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Look w:val="04A0" w:firstRow="1" w:lastRow="0" w:firstColumn="1" w:lastColumn="0" w:noHBand="0" w:noVBand="1"/>
      </w:tblPr>
      <w:tblGrid>
        <w:gridCol w:w="1416"/>
        <w:gridCol w:w="7938"/>
      </w:tblGrid>
      <w:tr w:rsidR="00AC245F" w:rsidRPr="00AC245F" w14:paraId="57D7B071" w14:textId="77777777" w:rsidTr="00092064">
        <w:tc>
          <w:tcPr>
            <w:tcW w:w="757" w:type="pct"/>
          </w:tcPr>
          <w:p w14:paraId="1A9128C0" w14:textId="54D4D023" w:rsidR="00AC245F" w:rsidRPr="00AC245F" w:rsidRDefault="00AC245F" w:rsidP="00AC245F">
            <w:pPr>
              <w:spacing w:line="240" w:lineRule="auto"/>
              <w:ind w:firstLine="0"/>
              <w:jc w:val="left"/>
              <w:rPr>
                <w:rFonts w:eastAsia="Times New Roman"/>
                <w:b/>
                <w:sz w:val="24"/>
                <w:szCs w:val="24"/>
                <w:lang w:eastAsia="ru-RU"/>
              </w:rPr>
            </w:pPr>
            <w:r w:rsidRPr="00AC245F">
              <w:rPr>
                <w:rFonts w:eastAsia="Times New Roman"/>
                <w:noProof/>
                <w:sz w:val="24"/>
                <w:szCs w:val="24"/>
                <w:lang w:eastAsia="ru-RU"/>
              </w:rPr>
              <w:drawing>
                <wp:anchor distT="0" distB="0" distL="114300" distR="114300" simplePos="0" relativeHeight="251659264" behindDoc="1" locked="0" layoutInCell="1" allowOverlap="1" wp14:anchorId="7A5D9F4E" wp14:editId="0B2DE744">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4243" w:type="pct"/>
          </w:tcPr>
          <w:p w14:paraId="4DD4FD41" w14:textId="77777777" w:rsidR="00AC245F" w:rsidRPr="00AC245F" w:rsidRDefault="00AC245F" w:rsidP="00AC245F">
            <w:pPr>
              <w:spacing w:line="240" w:lineRule="auto"/>
              <w:ind w:firstLine="0"/>
              <w:jc w:val="center"/>
              <w:rPr>
                <w:rFonts w:eastAsia="Times New Roman"/>
                <w:b/>
                <w:sz w:val="24"/>
                <w:szCs w:val="24"/>
                <w:lang w:eastAsia="ru-RU"/>
              </w:rPr>
            </w:pPr>
            <w:r w:rsidRPr="00AC245F">
              <w:rPr>
                <w:rFonts w:eastAsia="Times New Roman"/>
                <w:b/>
                <w:sz w:val="24"/>
                <w:szCs w:val="24"/>
                <w:lang w:eastAsia="ru-RU"/>
              </w:rPr>
              <w:t>Министерство науки и высшего образования Российской Федерации</w:t>
            </w:r>
          </w:p>
          <w:p w14:paraId="6BAC6935" w14:textId="23B49E64" w:rsidR="00AC245F" w:rsidRPr="00AC245F" w:rsidRDefault="00AC245F" w:rsidP="00AC245F">
            <w:pPr>
              <w:spacing w:line="240" w:lineRule="auto"/>
              <w:ind w:firstLine="0"/>
              <w:jc w:val="center"/>
              <w:rPr>
                <w:rFonts w:eastAsia="Times New Roman"/>
                <w:b/>
                <w:sz w:val="24"/>
                <w:szCs w:val="24"/>
                <w:lang w:eastAsia="ru-RU"/>
              </w:rPr>
            </w:pPr>
            <w:r w:rsidRPr="00AC245F">
              <w:rPr>
                <w:rFonts w:eastAsia="Times New Roman"/>
                <w:b/>
                <w:sz w:val="24"/>
                <w:szCs w:val="24"/>
                <w:lang w:eastAsia="ru-RU"/>
              </w:rPr>
              <w:t>Федеральное государственное бюджетное образовательное учреждение высшего образования</w:t>
            </w:r>
          </w:p>
          <w:p w14:paraId="504CF6FC" w14:textId="77777777" w:rsidR="00AC245F" w:rsidRPr="00AC245F" w:rsidRDefault="00AC245F" w:rsidP="00AC245F">
            <w:pPr>
              <w:spacing w:line="240" w:lineRule="auto"/>
              <w:ind w:right="-2" w:firstLine="0"/>
              <w:jc w:val="center"/>
              <w:rPr>
                <w:rFonts w:eastAsia="Times New Roman"/>
                <w:b/>
                <w:sz w:val="24"/>
                <w:szCs w:val="24"/>
                <w:lang w:eastAsia="ru-RU"/>
              </w:rPr>
            </w:pPr>
            <w:r w:rsidRPr="00AC245F">
              <w:rPr>
                <w:rFonts w:eastAsia="Times New Roman"/>
                <w:b/>
                <w:sz w:val="24"/>
                <w:szCs w:val="24"/>
                <w:lang w:eastAsia="ru-RU"/>
              </w:rPr>
              <w:t>«Московский государственный технический университет</w:t>
            </w:r>
          </w:p>
          <w:p w14:paraId="33AC0E92" w14:textId="77777777" w:rsidR="00AC245F" w:rsidRPr="00AC245F" w:rsidRDefault="00AC245F" w:rsidP="00AC245F">
            <w:pPr>
              <w:spacing w:line="240" w:lineRule="auto"/>
              <w:ind w:right="-2" w:firstLine="0"/>
              <w:jc w:val="center"/>
              <w:rPr>
                <w:rFonts w:eastAsia="Times New Roman"/>
                <w:b/>
                <w:sz w:val="24"/>
                <w:szCs w:val="24"/>
                <w:lang w:eastAsia="ru-RU"/>
              </w:rPr>
            </w:pPr>
            <w:r w:rsidRPr="00AC245F">
              <w:rPr>
                <w:rFonts w:eastAsia="Times New Roman"/>
                <w:b/>
                <w:sz w:val="24"/>
                <w:szCs w:val="24"/>
                <w:lang w:eastAsia="ru-RU"/>
              </w:rPr>
              <w:t>имени Н.Э. Баумана</w:t>
            </w:r>
          </w:p>
          <w:p w14:paraId="6AB7B587" w14:textId="77777777" w:rsidR="00AC245F" w:rsidRPr="00AC245F" w:rsidRDefault="00AC245F" w:rsidP="00AC245F">
            <w:pPr>
              <w:spacing w:line="240" w:lineRule="auto"/>
              <w:ind w:firstLine="0"/>
              <w:jc w:val="center"/>
              <w:rPr>
                <w:rFonts w:eastAsia="Times New Roman"/>
                <w:b/>
                <w:sz w:val="24"/>
                <w:szCs w:val="24"/>
                <w:lang w:eastAsia="ru-RU"/>
              </w:rPr>
            </w:pPr>
            <w:r w:rsidRPr="00AC245F">
              <w:rPr>
                <w:rFonts w:eastAsia="Times New Roman"/>
                <w:b/>
                <w:sz w:val="24"/>
                <w:szCs w:val="24"/>
                <w:lang w:eastAsia="ru-RU"/>
              </w:rPr>
              <w:t>(национальный исследовательский университет)»</w:t>
            </w:r>
          </w:p>
          <w:p w14:paraId="24BBE89E" w14:textId="77777777" w:rsidR="00AC245F" w:rsidRPr="00AC245F" w:rsidRDefault="00AC245F" w:rsidP="00AC245F">
            <w:pPr>
              <w:spacing w:line="240" w:lineRule="auto"/>
              <w:ind w:firstLine="0"/>
              <w:jc w:val="center"/>
              <w:rPr>
                <w:rFonts w:eastAsia="Times New Roman"/>
                <w:b/>
                <w:sz w:val="24"/>
                <w:szCs w:val="24"/>
                <w:lang w:eastAsia="ru-RU"/>
              </w:rPr>
            </w:pPr>
            <w:r w:rsidRPr="00AC245F">
              <w:rPr>
                <w:rFonts w:eastAsia="Times New Roman"/>
                <w:b/>
                <w:sz w:val="24"/>
                <w:szCs w:val="24"/>
                <w:lang w:eastAsia="ru-RU"/>
              </w:rPr>
              <w:t>(МГТУ им. Н.Э. Баумана)</w:t>
            </w:r>
          </w:p>
        </w:tc>
      </w:tr>
    </w:tbl>
    <w:p w14:paraId="0898BDFD" w14:textId="56126538" w:rsidR="00AC245F" w:rsidRPr="00AC245F" w:rsidRDefault="00AC245F" w:rsidP="00AC245F">
      <w:pPr>
        <w:pBdr>
          <w:bottom w:val="thinThickSmallGap" w:sz="24" w:space="1" w:color="auto"/>
        </w:pBdr>
        <w:spacing w:line="240" w:lineRule="auto"/>
        <w:ind w:firstLine="0"/>
        <w:jc w:val="center"/>
        <w:rPr>
          <w:rFonts w:eastAsia="Times New Roman"/>
          <w:b/>
          <w:sz w:val="6"/>
          <w:szCs w:val="24"/>
          <w:lang w:eastAsia="ru-RU"/>
        </w:rPr>
      </w:pPr>
    </w:p>
    <w:p w14:paraId="66BD4BB4" w14:textId="0A8DCD75" w:rsidR="00AC245F" w:rsidRPr="00AC245F" w:rsidRDefault="00AC245F" w:rsidP="00AC245F">
      <w:pPr>
        <w:spacing w:line="240" w:lineRule="auto"/>
        <w:ind w:firstLine="0"/>
        <w:jc w:val="center"/>
        <w:rPr>
          <w:rFonts w:eastAsia="Times New Roman"/>
          <w:b/>
          <w:sz w:val="24"/>
          <w:szCs w:val="24"/>
          <w:lang w:eastAsia="ru-RU"/>
        </w:rPr>
      </w:pPr>
    </w:p>
    <w:p w14:paraId="070E2C75" w14:textId="77777777" w:rsidR="00AC245F" w:rsidRPr="00AC245F" w:rsidRDefault="00AC245F" w:rsidP="00AC245F">
      <w:pPr>
        <w:spacing w:line="240" w:lineRule="auto"/>
        <w:ind w:firstLine="0"/>
        <w:jc w:val="left"/>
        <w:rPr>
          <w:rFonts w:eastAsia="Times New Roman"/>
          <w:sz w:val="24"/>
          <w:szCs w:val="24"/>
          <w:lang w:eastAsia="ru-RU"/>
        </w:rPr>
      </w:pPr>
      <w:r w:rsidRPr="00AC245F">
        <w:rPr>
          <w:rFonts w:eastAsia="Times New Roman"/>
          <w:sz w:val="24"/>
          <w:szCs w:val="24"/>
          <w:lang w:eastAsia="ru-RU"/>
        </w:rPr>
        <w:t xml:space="preserve">ФАКУЛЬТЕТ </w:t>
      </w:r>
      <w:r w:rsidRPr="00AC245F">
        <w:rPr>
          <w:rFonts w:eastAsia="Times New Roman"/>
          <w:b/>
          <w:sz w:val="24"/>
          <w:szCs w:val="24"/>
          <w:lang w:eastAsia="ru-RU"/>
        </w:rPr>
        <w:t>Информатика и системы управления</w:t>
      </w:r>
    </w:p>
    <w:p w14:paraId="45CC45D7" w14:textId="77777777" w:rsidR="00AC245F" w:rsidRPr="00AC245F" w:rsidRDefault="00AC245F" w:rsidP="00AC245F">
      <w:pPr>
        <w:spacing w:line="240" w:lineRule="auto"/>
        <w:ind w:firstLine="0"/>
        <w:jc w:val="left"/>
        <w:rPr>
          <w:rFonts w:eastAsia="Times New Roman"/>
          <w:sz w:val="24"/>
          <w:szCs w:val="24"/>
          <w:lang w:eastAsia="ru-RU"/>
        </w:rPr>
      </w:pPr>
    </w:p>
    <w:p w14:paraId="48A031EE" w14:textId="77777777" w:rsidR="00AC245F" w:rsidRPr="00AC245F" w:rsidRDefault="00AC245F" w:rsidP="00AC245F">
      <w:pPr>
        <w:spacing w:line="240" w:lineRule="auto"/>
        <w:ind w:firstLine="0"/>
        <w:jc w:val="left"/>
        <w:rPr>
          <w:rFonts w:eastAsia="Times New Roman"/>
          <w:b/>
          <w:sz w:val="24"/>
          <w:szCs w:val="24"/>
          <w:lang w:eastAsia="ru-RU"/>
        </w:rPr>
      </w:pPr>
      <w:r w:rsidRPr="00AC245F">
        <w:rPr>
          <w:rFonts w:eastAsia="Times New Roman"/>
          <w:sz w:val="24"/>
          <w:szCs w:val="24"/>
          <w:lang w:eastAsia="ru-RU"/>
        </w:rPr>
        <w:t xml:space="preserve">КАФЕДРА </w:t>
      </w:r>
      <w:r w:rsidRPr="00AC245F">
        <w:rPr>
          <w:rFonts w:eastAsia="Times New Roman"/>
          <w:b/>
          <w:sz w:val="24"/>
          <w:szCs w:val="24"/>
          <w:lang w:eastAsia="ru-RU"/>
        </w:rPr>
        <w:t>Компьютерные системы и сети</w:t>
      </w:r>
    </w:p>
    <w:p w14:paraId="44A855B9" w14:textId="42FB850B" w:rsidR="00AC245F" w:rsidRPr="00AC245F" w:rsidRDefault="00AC245F" w:rsidP="00AC245F">
      <w:pPr>
        <w:spacing w:line="240" w:lineRule="auto"/>
        <w:ind w:firstLine="0"/>
        <w:jc w:val="left"/>
        <w:rPr>
          <w:rFonts w:eastAsia="Times New Roman"/>
          <w:i/>
          <w:sz w:val="24"/>
          <w:szCs w:val="24"/>
          <w:lang w:eastAsia="ru-RU"/>
        </w:rPr>
      </w:pPr>
    </w:p>
    <w:p w14:paraId="08ED6105" w14:textId="77777777" w:rsidR="00AC245F" w:rsidRPr="00AC245F" w:rsidRDefault="00AC245F" w:rsidP="00AC245F">
      <w:pPr>
        <w:spacing w:line="240" w:lineRule="auto"/>
        <w:ind w:firstLine="0"/>
        <w:jc w:val="left"/>
        <w:rPr>
          <w:rFonts w:eastAsia="Times New Roman"/>
          <w:b/>
          <w:sz w:val="24"/>
          <w:szCs w:val="24"/>
          <w:lang w:eastAsia="ru-RU"/>
        </w:rPr>
      </w:pPr>
      <w:r w:rsidRPr="00AC245F">
        <w:rPr>
          <w:rFonts w:eastAsia="Times New Roman"/>
          <w:sz w:val="24"/>
          <w:szCs w:val="24"/>
          <w:lang w:eastAsia="ru-RU"/>
        </w:rPr>
        <w:t xml:space="preserve">НАПРАВЛЕНИЕ </w:t>
      </w:r>
      <w:proofErr w:type="gramStart"/>
      <w:r w:rsidRPr="00AC245F">
        <w:rPr>
          <w:rFonts w:eastAsia="Times New Roman"/>
          <w:sz w:val="24"/>
          <w:szCs w:val="24"/>
          <w:lang w:eastAsia="ru-RU"/>
        </w:rPr>
        <w:t xml:space="preserve">ПОДГОТОВКИ  </w:t>
      </w:r>
      <w:r w:rsidRPr="00AC245F">
        <w:rPr>
          <w:rFonts w:eastAsia="Times New Roman"/>
          <w:b/>
          <w:sz w:val="24"/>
          <w:szCs w:val="24"/>
          <w:lang w:eastAsia="ru-RU"/>
        </w:rPr>
        <w:t>09.04.01</w:t>
      </w:r>
      <w:proofErr w:type="gramEnd"/>
      <w:r w:rsidRPr="00AC245F">
        <w:rPr>
          <w:rFonts w:eastAsia="Times New Roman"/>
          <w:b/>
          <w:sz w:val="24"/>
          <w:szCs w:val="24"/>
          <w:lang w:eastAsia="ru-RU"/>
        </w:rPr>
        <w:t xml:space="preserve"> Информатика и вычислительная техника</w:t>
      </w:r>
    </w:p>
    <w:p w14:paraId="15AFA2E2" w14:textId="77777777" w:rsidR="00AC245F" w:rsidRPr="00AC245F" w:rsidRDefault="00AC245F" w:rsidP="00AC245F">
      <w:pPr>
        <w:spacing w:line="240" w:lineRule="auto"/>
        <w:ind w:firstLine="0"/>
        <w:jc w:val="left"/>
        <w:rPr>
          <w:rFonts w:eastAsia="Times New Roman"/>
          <w:b/>
          <w:sz w:val="24"/>
          <w:szCs w:val="24"/>
          <w:lang w:eastAsia="ru-RU"/>
        </w:rPr>
      </w:pPr>
    </w:p>
    <w:p w14:paraId="0E087612" w14:textId="0543998D" w:rsidR="00AC245F" w:rsidRPr="00AC245F" w:rsidRDefault="00AC245F" w:rsidP="00AC245F">
      <w:pPr>
        <w:spacing w:line="240" w:lineRule="auto"/>
        <w:ind w:firstLine="0"/>
        <w:jc w:val="left"/>
        <w:rPr>
          <w:rFonts w:eastAsia="Times New Roman"/>
          <w:sz w:val="24"/>
          <w:szCs w:val="24"/>
          <w:lang w:eastAsia="ru-RU"/>
        </w:rPr>
      </w:pPr>
      <w:r w:rsidRPr="00AC245F">
        <w:rPr>
          <w:rFonts w:eastAsia="Times New Roman"/>
          <w:sz w:val="24"/>
          <w:szCs w:val="24"/>
          <w:lang w:eastAsia="ru-RU"/>
        </w:rPr>
        <w:t>МАГИСТЕРСКАЯ ПРОГРАММА</w:t>
      </w:r>
      <w:r w:rsidRPr="00AC245F">
        <w:rPr>
          <w:rFonts w:eastAsia="Times New Roman"/>
          <w:b/>
          <w:sz w:val="24"/>
          <w:szCs w:val="24"/>
          <w:lang w:eastAsia="ru-RU"/>
        </w:rPr>
        <w:t xml:space="preserve"> 09.04.01_02 Сети ЭВМ и телекоммуникации</w:t>
      </w:r>
    </w:p>
    <w:p w14:paraId="75A64C54" w14:textId="77777777" w:rsidR="00AC245F" w:rsidRPr="00AC245F" w:rsidRDefault="00AC245F" w:rsidP="00AC245F">
      <w:pPr>
        <w:spacing w:line="240" w:lineRule="auto"/>
        <w:ind w:firstLine="0"/>
        <w:jc w:val="left"/>
        <w:rPr>
          <w:rFonts w:eastAsia="Times New Roman"/>
          <w:sz w:val="24"/>
          <w:szCs w:val="24"/>
          <w:lang w:eastAsia="ru-RU"/>
        </w:rPr>
      </w:pPr>
    </w:p>
    <w:p w14:paraId="07CB30C6" w14:textId="0DDB86A1" w:rsidR="00AC245F" w:rsidRPr="00AC245F" w:rsidRDefault="00AC245F" w:rsidP="00AC245F">
      <w:pPr>
        <w:spacing w:line="240" w:lineRule="auto"/>
        <w:ind w:firstLine="0"/>
        <w:jc w:val="left"/>
        <w:rPr>
          <w:rFonts w:eastAsia="Times New Roman"/>
          <w:i/>
          <w:sz w:val="24"/>
          <w:szCs w:val="24"/>
          <w:lang w:eastAsia="ru-RU"/>
        </w:rPr>
      </w:pPr>
    </w:p>
    <w:p w14:paraId="191AD1F5" w14:textId="77777777" w:rsidR="00AC245F" w:rsidRPr="00AC245F" w:rsidRDefault="00AC245F" w:rsidP="00AC245F">
      <w:pPr>
        <w:spacing w:line="240" w:lineRule="auto"/>
        <w:ind w:firstLine="0"/>
        <w:jc w:val="left"/>
        <w:rPr>
          <w:rFonts w:eastAsia="Times New Roman"/>
          <w:i/>
          <w:sz w:val="32"/>
          <w:szCs w:val="24"/>
          <w:lang w:eastAsia="ru-RU"/>
        </w:rPr>
      </w:pPr>
    </w:p>
    <w:p w14:paraId="34F5560F" w14:textId="4C212499" w:rsidR="00AC245F" w:rsidRPr="00AC245F" w:rsidRDefault="00AC245F" w:rsidP="00AC245F">
      <w:pPr>
        <w:spacing w:line="240" w:lineRule="auto"/>
        <w:ind w:firstLine="0"/>
        <w:jc w:val="center"/>
        <w:rPr>
          <w:rFonts w:eastAsia="Times New Roman"/>
          <w:b/>
          <w:sz w:val="44"/>
          <w:szCs w:val="24"/>
          <w:lang w:eastAsia="ru-RU"/>
        </w:rPr>
      </w:pPr>
      <w:r w:rsidRPr="00AC245F">
        <w:rPr>
          <w:rFonts w:eastAsia="Times New Roman"/>
          <w:b/>
          <w:sz w:val="44"/>
          <w:szCs w:val="24"/>
          <w:lang w:eastAsia="ru-RU"/>
        </w:rPr>
        <w:t>РАСЧЕТНО-ПОЯСНИТЕЛЬНАЯ ЗАПИСКА</w:t>
      </w:r>
    </w:p>
    <w:p w14:paraId="42F33DD0" w14:textId="77777777" w:rsidR="00AC245F" w:rsidRPr="00AC245F" w:rsidRDefault="00AC245F" w:rsidP="00AC245F">
      <w:pPr>
        <w:spacing w:line="240" w:lineRule="auto"/>
        <w:ind w:firstLine="0"/>
        <w:jc w:val="center"/>
        <w:rPr>
          <w:rFonts w:eastAsia="Times New Roman"/>
          <w:i/>
          <w:sz w:val="24"/>
          <w:szCs w:val="24"/>
          <w:lang w:eastAsia="ru-RU"/>
        </w:rPr>
      </w:pPr>
    </w:p>
    <w:p w14:paraId="2B071527" w14:textId="648B5758" w:rsidR="00AC245F" w:rsidRPr="00AC245F" w:rsidRDefault="00AC245F" w:rsidP="00AC245F">
      <w:pPr>
        <w:spacing w:line="240" w:lineRule="auto"/>
        <w:ind w:firstLine="0"/>
        <w:jc w:val="center"/>
        <w:rPr>
          <w:rFonts w:eastAsia="Times New Roman"/>
          <w:b/>
          <w:i/>
          <w:sz w:val="40"/>
          <w:szCs w:val="24"/>
          <w:lang w:eastAsia="ru-RU"/>
        </w:rPr>
      </w:pPr>
      <w:r w:rsidRPr="00AC245F">
        <w:rPr>
          <w:rFonts w:eastAsia="Times New Roman"/>
          <w:b/>
          <w:i/>
          <w:sz w:val="40"/>
          <w:szCs w:val="24"/>
          <w:lang w:eastAsia="ru-RU"/>
        </w:rPr>
        <w:t>К ВЫПУСКНОЙ КВАЛИФИКАЦИОННОЙ РАБОТЕ</w:t>
      </w:r>
      <w:r w:rsidR="007E5439">
        <w:rPr>
          <w:rFonts w:eastAsia="Times New Roman"/>
          <w:b/>
          <w:i/>
          <w:sz w:val="40"/>
          <w:szCs w:val="24"/>
          <w:lang w:eastAsia="ru-RU"/>
        </w:rPr>
        <w:t xml:space="preserve"> </w:t>
      </w:r>
      <w:r w:rsidRPr="00AC245F">
        <w:rPr>
          <w:rFonts w:eastAsia="Times New Roman"/>
          <w:b/>
          <w:i/>
          <w:sz w:val="40"/>
          <w:szCs w:val="24"/>
          <w:lang w:eastAsia="ru-RU"/>
        </w:rPr>
        <w:t>МАГИСТРА НА ТЕМУ:</w:t>
      </w:r>
    </w:p>
    <w:p w14:paraId="3E0482A0" w14:textId="4C07E5FD" w:rsidR="00AC245F" w:rsidRPr="00AC245F" w:rsidRDefault="007E5439" w:rsidP="007E5439">
      <w:pPr>
        <w:spacing w:line="240" w:lineRule="auto"/>
        <w:ind w:firstLine="0"/>
        <w:jc w:val="center"/>
        <w:rPr>
          <w:rFonts w:eastAsia="Times New Roman"/>
          <w:b/>
          <w:i/>
          <w:sz w:val="40"/>
          <w:szCs w:val="24"/>
          <w:u w:val="single"/>
          <w:lang w:eastAsia="ru-RU"/>
        </w:rPr>
      </w:pPr>
      <w:r>
        <w:rPr>
          <w:rFonts w:eastAsia="Times New Roman"/>
          <w:b/>
          <w:i/>
          <w:sz w:val="40"/>
          <w:szCs w:val="24"/>
          <w:u w:val="single"/>
          <w:lang w:eastAsia="ru-RU"/>
        </w:rPr>
        <w:t>Библиотека элементов программного интерфейса для обработки графов</w:t>
      </w:r>
    </w:p>
    <w:p w14:paraId="4E13FDB4" w14:textId="4D1C9C8B" w:rsidR="00AC245F" w:rsidRPr="00AC245F" w:rsidRDefault="00AC245F" w:rsidP="00AC245F">
      <w:pPr>
        <w:spacing w:line="240" w:lineRule="auto"/>
        <w:ind w:firstLine="0"/>
        <w:jc w:val="left"/>
        <w:rPr>
          <w:rFonts w:eastAsia="Times New Roman"/>
          <w:sz w:val="24"/>
          <w:szCs w:val="24"/>
          <w:lang w:eastAsia="ru-RU"/>
        </w:rPr>
      </w:pPr>
    </w:p>
    <w:p w14:paraId="6FF8CA77" w14:textId="64F4ED1F" w:rsidR="00AC245F" w:rsidRDefault="00AC245F" w:rsidP="00AC245F">
      <w:pPr>
        <w:spacing w:line="240" w:lineRule="auto"/>
        <w:ind w:firstLine="0"/>
        <w:jc w:val="left"/>
        <w:rPr>
          <w:rFonts w:eastAsia="Times New Roman"/>
          <w:sz w:val="24"/>
          <w:szCs w:val="24"/>
          <w:lang w:eastAsia="ru-RU"/>
        </w:rPr>
      </w:pPr>
    </w:p>
    <w:p w14:paraId="70E2400B" w14:textId="0D170EE4" w:rsidR="007E5439" w:rsidRDefault="007E5439" w:rsidP="00AC245F">
      <w:pPr>
        <w:spacing w:line="240" w:lineRule="auto"/>
        <w:ind w:firstLine="0"/>
        <w:jc w:val="left"/>
        <w:rPr>
          <w:rFonts w:eastAsia="Times New Roman"/>
          <w:sz w:val="24"/>
          <w:szCs w:val="24"/>
          <w:lang w:eastAsia="ru-RU"/>
        </w:rPr>
      </w:pPr>
    </w:p>
    <w:p w14:paraId="041D84AA" w14:textId="77777777" w:rsidR="007E5439" w:rsidRDefault="007E5439" w:rsidP="00AC245F">
      <w:pPr>
        <w:spacing w:line="240" w:lineRule="auto"/>
        <w:ind w:firstLine="0"/>
        <w:jc w:val="left"/>
        <w:rPr>
          <w:rFonts w:eastAsia="Times New Roman"/>
          <w:sz w:val="24"/>
          <w:szCs w:val="24"/>
          <w:lang w:eastAsia="ru-RU"/>
        </w:rPr>
      </w:pPr>
    </w:p>
    <w:p w14:paraId="33BEDCA8" w14:textId="77777777" w:rsidR="007E5439" w:rsidRPr="00AC245F" w:rsidRDefault="007E5439" w:rsidP="00AC245F">
      <w:pPr>
        <w:spacing w:line="240" w:lineRule="auto"/>
        <w:ind w:firstLine="0"/>
        <w:jc w:val="left"/>
        <w:rPr>
          <w:rFonts w:eastAsia="Times New Roman"/>
          <w:sz w:val="24"/>
          <w:szCs w:val="24"/>
          <w:lang w:eastAsia="ru-RU"/>
        </w:rPr>
      </w:pPr>
    </w:p>
    <w:p w14:paraId="367C1C89" w14:textId="77777777" w:rsidR="00AC245F" w:rsidRPr="00AC245F" w:rsidRDefault="00AC245F" w:rsidP="00AC245F">
      <w:pPr>
        <w:spacing w:line="240" w:lineRule="auto"/>
        <w:ind w:firstLine="0"/>
        <w:jc w:val="left"/>
        <w:rPr>
          <w:rFonts w:eastAsia="Times New Roman"/>
          <w:sz w:val="24"/>
          <w:szCs w:val="24"/>
          <w:lang w:eastAsia="ru-RU"/>
        </w:rPr>
      </w:pPr>
    </w:p>
    <w:tbl>
      <w:tblPr>
        <w:tblW w:w="5000" w:type="pct"/>
        <w:tblLook w:val="04A0" w:firstRow="1" w:lastRow="0" w:firstColumn="1" w:lastColumn="0" w:noHBand="0" w:noVBand="1"/>
      </w:tblPr>
      <w:tblGrid>
        <w:gridCol w:w="2116"/>
        <w:gridCol w:w="1399"/>
        <w:gridCol w:w="1016"/>
        <w:gridCol w:w="2166"/>
        <w:gridCol w:w="2657"/>
      </w:tblGrid>
      <w:tr w:rsidR="007E5439" w:rsidRPr="00AC245F" w14:paraId="11902AA3" w14:textId="77777777" w:rsidTr="00092064">
        <w:tc>
          <w:tcPr>
            <w:tcW w:w="1131" w:type="pct"/>
            <w:shd w:val="clear" w:color="auto" w:fill="auto"/>
          </w:tcPr>
          <w:p w14:paraId="525F7D6C" w14:textId="77777777" w:rsidR="00AC245F" w:rsidRPr="00AC245F" w:rsidRDefault="00AC245F" w:rsidP="00AC245F">
            <w:pPr>
              <w:spacing w:line="240" w:lineRule="auto"/>
              <w:ind w:firstLine="0"/>
              <w:jc w:val="left"/>
              <w:rPr>
                <w:rFonts w:eastAsia="Times New Roman"/>
                <w:sz w:val="24"/>
                <w:szCs w:val="24"/>
                <w:lang w:eastAsia="ru-RU"/>
              </w:rPr>
            </w:pPr>
            <w:r w:rsidRPr="00AC245F">
              <w:rPr>
                <w:rFonts w:eastAsia="Times New Roman"/>
                <w:sz w:val="24"/>
                <w:szCs w:val="24"/>
                <w:lang w:eastAsia="ru-RU"/>
              </w:rPr>
              <w:t>Студент</w:t>
            </w:r>
          </w:p>
        </w:tc>
        <w:tc>
          <w:tcPr>
            <w:tcW w:w="748" w:type="pct"/>
            <w:shd w:val="clear" w:color="auto" w:fill="auto"/>
          </w:tcPr>
          <w:p w14:paraId="345B8747" w14:textId="4EDB77F9" w:rsidR="00AC245F" w:rsidRPr="00AC245F" w:rsidRDefault="007E5439" w:rsidP="00AC245F">
            <w:pPr>
              <w:pBdr>
                <w:bottom w:val="single" w:sz="6" w:space="1" w:color="auto"/>
              </w:pBdr>
              <w:spacing w:line="240" w:lineRule="auto"/>
              <w:ind w:firstLine="0"/>
              <w:jc w:val="center"/>
              <w:rPr>
                <w:rFonts w:eastAsia="Times New Roman"/>
                <w:sz w:val="24"/>
                <w:szCs w:val="24"/>
                <w:lang w:eastAsia="ru-RU"/>
              </w:rPr>
            </w:pPr>
            <w:r>
              <w:rPr>
                <w:rFonts w:eastAsia="Times New Roman"/>
                <w:sz w:val="24"/>
                <w:szCs w:val="24"/>
                <w:lang w:eastAsia="ru-RU"/>
              </w:rPr>
              <w:t>ИУ6-41М</w:t>
            </w:r>
          </w:p>
        </w:tc>
        <w:tc>
          <w:tcPr>
            <w:tcW w:w="543" w:type="pct"/>
          </w:tcPr>
          <w:p w14:paraId="36618FFA" w14:textId="637694B6" w:rsidR="00AC245F" w:rsidRPr="00AC245F" w:rsidRDefault="00AC245F" w:rsidP="00AC245F">
            <w:pPr>
              <w:spacing w:line="240" w:lineRule="auto"/>
              <w:ind w:firstLine="0"/>
              <w:jc w:val="left"/>
              <w:rPr>
                <w:rFonts w:eastAsia="Times New Roman"/>
                <w:sz w:val="24"/>
                <w:szCs w:val="24"/>
                <w:lang w:eastAsia="ru-RU"/>
              </w:rPr>
            </w:pPr>
          </w:p>
        </w:tc>
        <w:tc>
          <w:tcPr>
            <w:tcW w:w="1158" w:type="pct"/>
            <w:shd w:val="clear" w:color="auto" w:fill="auto"/>
          </w:tcPr>
          <w:p w14:paraId="57DD33D9" w14:textId="791A9DD0" w:rsidR="00AC245F" w:rsidRPr="00AC245F" w:rsidRDefault="006A12A4" w:rsidP="007E5439">
            <w:pPr>
              <w:pBdr>
                <w:bottom w:val="single" w:sz="6" w:space="1" w:color="auto"/>
              </w:pBdr>
              <w:spacing w:line="240" w:lineRule="auto"/>
              <w:ind w:firstLine="0"/>
              <w:jc w:val="right"/>
              <w:rPr>
                <w:rFonts w:eastAsia="Times New Roman"/>
                <w:szCs w:val="28"/>
                <w:lang w:eastAsia="ru-RU"/>
              </w:rPr>
            </w:pPr>
            <w:r>
              <w:rPr>
                <w:rFonts w:eastAsia="Times New Roman"/>
                <w:noProof/>
                <w:sz w:val="24"/>
                <w:szCs w:val="24"/>
                <w:lang w:eastAsia="ru-RU"/>
              </w:rPr>
              <mc:AlternateContent>
                <mc:Choice Requires="wpi">
                  <w:drawing>
                    <wp:anchor distT="0" distB="0" distL="114300" distR="114300" simplePos="0" relativeHeight="251663360" behindDoc="0" locked="0" layoutInCell="1" allowOverlap="1" wp14:anchorId="5F2F36AF" wp14:editId="64124856">
                      <wp:simplePos x="0" y="0"/>
                      <wp:positionH relativeFrom="column">
                        <wp:posOffset>-168910</wp:posOffset>
                      </wp:positionH>
                      <wp:positionV relativeFrom="paragraph">
                        <wp:posOffset>-168910</wp:posOffset>
                      </wp:positionV>
                      <wp:extent cx="874961" cy="527002"/>
                      <wp:effectExtent l="38100" t="38100" r="1905" b="45085"/>
                      <wp:wrapNone/>
                      <wp:docPr id="222" name="Рукописный ввод 222"/>
                      <wp:cNvGraphicFramePr/>
                      <a:graphic xmlns:a="http://schemas.openxmlformats.org/drawingml/2006/main">
                        <a:graphicData uri="http://schemas.microsoft.com/office/word/2010/wordprocessingInk">
                          <w14:contentPart bwMode="auto" r:id="rId9">
                            <w14:nvContentPartPr>
                              <w14:cNvContentPartPr/>
                            </w14:nvContentPartPr>
                            <w14:xfrm>
                              <a:off x="0" y="0"/>
                              <a:ext cx="874961" cy="527002"/>
                            </w14:xfrm>
                          </w14:contentPart>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0A8F46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222" o:spid="_x0000_s1026" type="#_x0000_t75" style="position:absolute;margin-left:-13.65pt;margin-top:-13.65pt;width:69.6pt;height:42.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">
                      <v:imagedata r:id="rId10" o:title=""/>
                    </v:shape>
                  </w:pict>
                </mc:Fallback>
              </mc:AlternateContent>
            </w:r>
            <w:r w:rsidR="007E5439" w:rsidRPr="007E5439">
              <w:rPr>
                <w:rFonts w:eastAsia="Times New Roman"/>
                <w:sz w:val="24"/>
                <w:szCs w:val="28"/>
                <w:lang w:eastAsia="ru-RU"/>
              </w:rPr>
              <w:t>25.05.2020</w:t>
            </w:r>
          </w:p>
        </w:tc>
        <w:tc>
          <w:tcPr>
            <w:tcW w:w="1420" w:type="pct"/>
            <w:shd w:val="clear" w:color="auto" w:fill="auto"/>
          </w:tcPr>
          <w:p w14:paraId="5C1AF75A" w14:textId="38BC01EE" w:rsidR="00AC245F" w:rsidRPr="00AC245F" w:rsidRDefault="007E5439" w:rsidP="007E5439">
            <w:pPr>
              <w:pBdr>
                <w:bottom w:val="single" w:sz="6" w:space="1" w:color="auto"/>
              </w:pBdr>
              <w:spacing w:line="240" w:lineRule="auto"/>
              <w:ind w:firstLine="0"/>
              <w:jc w:val="center"/>
              <w:rPr>
                <w:rFonts w:eastAsia="Times New Roman"/>
                <w:sz w:val="24"/>
                <w:szCs w:val="24"/>
                <w:lang w:eastAsia="ru-RU"/>
              </w:rPr>
            </w:pPr>
            <w:r w:rsidRPr="007E5439">
              <w:rPr>
                <w:rFonts w:eastAsia="Times New Roman"/>
                <w:sz w:val="24"/>
                <w:szCs w:val="24"/>
                <w:lang w:eastAsia="ru-RU"/>
              </w:rPr>
              <w:t>А.В. Кирьяненко</w:t>
            </w:r>
          </w:p>
        </w:tc>
      </w:tr>
      <w:tr w:rsidR="007E5439" w:rsidRPr="00AC245F" w14:paraId="497E421C" w14:textId="77777777" w:rsidTr="00092064">
        <w:tc>
          <w:tcPr>
            <w:tcW w:w="1131" w:type="pct"/>
            <w:shd w:val="clear" w:color="auto" w:fill="auto"/>
          </w:tcPr>
          <w:p w14:paraId="62C07B1E"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0D4007D1" w14:textId="77777777" w:rsidR="00AC245F" w:rsidRPr="00AC245F" w:rsidRDefault="00AC245F" w:rsidP="00AC245F">
            <w:pPr>
              <w:spacing w:line="240" w:lineRule="auto"/>
              <w:ind w:firstLine="0"/>
              <w:jc w:val="center"/>
              <w:rPr>
                <w:rFonts w:eastAsia="Times New Roman"/>
                <w:sz w:val="18"/>
                <w:szCs w:val="24"/>
                <w:lang w:eastAsia="ru-RU"/>
              </w:rPr>
            </w:pPr>
            <w:r w:rsidRPr="00AC245F">
              <w:rPr>
                <w:rFonts w:eastAsia="Times New Roman"/>
                <w:sz w:val="18"/>
                <w:szCs w:val="24"/>
                <w:lang w:eastAsia="ru-RU"/>
              </w:rPr>
              <w:t>(Группа)</w:t>
            </w:r>
          </w:p>
        </w:tc>
        <w:tc>
          <w:tcPr>
            <w:tcW w:w="543" w:type="pct"/>
          </w:tcPr>
          <w:p w14:paraId="6C788F33"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681A9328" w14:textId="77777777" w:rsidR="00AC245F" w:rsidRPr="00AC245F" w:rsidRDefault="00AC245F" w:rsidP="00AC245F">
            <w:pPr>
              <w:spacing w:line="240" w:lineRule="auto"/>
              <w:ind w:firstLine="0"/>
              <w:jc w:val="center"/>
              <w:rPr>
                <w:rFonts w:eastAsia="Times New Roman"/>
                <w:sz w:val="20"/>
                <w:szCs w:val="20"/>
                <w:lang w:eastAsia="ru-RU"/>
              </w:rPr>
            </w:pPr>
            <w:r w:rsidRPr="00AC245F">
              <w:rPr>
                <w:rFonts w:eastAsia="Times New Roman"/>
                <w:sz w:val="20"/>
                <w:szCs w:val="20"/>
                <w:lang w:eastAsia="ru-RU"/>
              </w:rPr>
              <w:t xml:space="preserve">(Подпись, </w:t>
            </w:r>
            <w:commentRangeStart w:id="0"/>
            <w:r w:rsidRPr="00AC245F">
              <w:rPr>
                <w:rFonts w:eastAsia="Times New Roman"/>
                <w:sz w:val="20"/>
                <w:szCs w:val="20"/>
                <w:lang w:eastAsia="ru-RU"/>
              </w:rPr>
              <w:t>дата</w:t>
            </w:r>
            <w:commentRangeEnd w:id="0"/>
            <w:r w:rsidRPr="00AC245F">
              <w:rPr>
                <w:rFonts w:eastAsia="Times New Roman"/>
                <w:sz w:val="20"/>
                <w:szCs w:val="20"/>
                <w:lang w:eastAsia="ru-RU"/>
              </w:rPr>
              <w:commentReference w:id="0"/>
            </w:r>
            <w:r w:rsidRPr="00AC245F">
              <w:rPr>
                <w:rFonts w:eastAsia="Times New Roman"/>
                <w:sz w:val="20"/>
                <w:szCs w:val="20"/>
                <w:lang w:eastAsia="ru-RU"/>
              </w:rPr>
              <w:t>)</w:t>
            </w:r>
          </w:p>
        </w:tc>
        <w:tc>
          <w:tcPr>
            <w:tcW w:w="1420" w:type="pct"/>
            <w:shd w:val="clear" w:color="auto" w:fill="auto"/>
          </w:tcPr>
          <w:p w14:paraId="5E8C5AA5" w14:textId="77777777" w:rsidR="00AC245F" w:rsidRPr="00AC245F" w:rsidRDefault="00AC245F" w:rsidP="00AC245F">
            <w:pPr>
              <w:spacing w:line="240" w:lineRule="auto"/>
              <w:ind w:firstLine="0"/>
              <w:jc w:val="center"/>
              <w:rPr>
                <w:rFonts w:eastAsia="Times New Roman"/>
                <w:sz w:val="20"/>
                <w:szCs w:val="20"/>
                <w:lang w:eastAsia="ru-RU"/>
              </w:rPr>
            </w:pPr>
            <w:r w:rsidRPr="00AC245F">
              <w:rPr>
                <w:rFonts w:eastAsia="Times New Roman"/>
                <w:sz w:val="20"/>
                <w:szCs w:val="20"/>
                <w:lang w:eastAsia="ru-RU"/>
              </w:rPr>
              <w:t>(И.О. Фамилия)</w:t>
            </w:r>
          </w:p>
        </w:tc>
      </w:tr>
      <w:tr w:rsidR="007E5439" w:rsidRPr="00AC245F" w14:paraId="03C99136" w14:textId="77777777" w:rsidTr="00092064">
        <w:tc>
          <w:tcPr>
            <w:tcW w:w="1131" w:type="pct"/>
            <w:shd w:val="clear" w:color="auto" w:fill="auto"/>
          </w:tcPr>
          <w:p w14:paraId="0BBB01AB" w14:textId="77777777" w:rsidR="00AC245F" w:rsidRPr="00AC245F" w:rsidRDefault="00AC245F" w:rsidP="00AC245F">
            <w:pPr>
              <w:spacing w:line="240" w:lineRule="auto"/>
              <w:ind w:firstLine="0"/>
              <w:jc w:val="center"/>
              <w:rPr>
                <w:rFonts w:eastAsia="Times New Roman"/>
                <w:sz w:val="24"/>
                <w:szCs w:val="24"/>
                <w:lang w:eastAsia="ru-RU"/>
              </w:rPr>
            </w:pPr>
          </w:p>
        </w:tc>
        <w:tc>
          <w:tcPr>
            <w:tcW w:w="748" w:type="pct"/>
            <w:shd w:val="clear" w:color="auto" w:fill="auto"/>
          </w:tcPr>
          <w:p w14:paraId="203BBA44" w14:textId="77777777" w:rsidR="00AC245F" w:rsidRPr="00AC245F" w:rsidRDefault="00AC245F" w:rsidP="00AC245F">
            <w:pPr>
              <w:spacing w:line="240" w:lineRule="auto"/>
              <w:ind w:firstLine="0"/>
              <w:jc w:val="center"/>
              <w:rPr>
                <w:rFonts w:eastAsia="Times New Roman"/>
                <w:sz w:val="24"/>
                <w:szCs w:val="24"/>
                <w:lang w:eastAsia="ru-RU"/>
              </w:rPr>
            </w:pPr>
          </w:p>
        </w:tc>
        <w:tc>
          <w:tcPr>
            <w:tcW w:w="543" w:type="pct"/>
          </w:tcPr>
          <w:p w14:paraId="2E657E92" w14:textId="5E25BB0E" w:rsidR="00AC245F" w:rsidRPr="00AC245F" w:rsidRDefault="00AC245F" w:rsidP="00AC245F">
            <w:pPr>
              <w:spacing w:line="240" w:lineRule="auto"/>
              <w:ind w:firstLine="0"/>
              <w:jc w:val="center"/>
              <w:rPr>
                <w:rFonts w:eastAsia="Times New Roman"/>
                <w:sz w:val="24"/>
                <w:szCs w:val="24"/>
                <w:lang w:eastAsia="ru-RU"/>
              </w:rPr>
            </w:pPr>
          </w:p>
        </w:tc>
        <w:tc>
          <w:tcPr>
            <w:tcW w:w="1158" w:type="pct"/>
            <w:shd w:val="clear" w:color="auto" w:fill="auto"/>
          </w:tcPr>
          <w:p w14:paraId="06B585E7" w14:textId="4DDFF178" w:rsidR="00AC245F" w:rsidRPr="00AC245F" w:rsidRDefault="00AC245F" w:rsidP="00AC245F">
            <w:pPr>
              <w:spacing w:line="240" w:lineRule="auto"/>
              <w:ind w:firstLine="0"/>
              <w:jc w:val="center"/>
              <w:rPr>
                <w:rFonts w:eastAsia="Times New Roman"/>
                <w:sz w:val="24"/>
                <w:szCs w:val="24"/>
                <w:lang w:eastAsia="ru-RU"/>
              </w:rPr>
            </w:pPr>
          </w:p>
        </w:tc>
        <w:tc>
          <w:tcPr>
            <w:tcW w:w="1420" w:type="pct"/>
            <w:shd w:val="clear" w:color="auto" w:fill="auto"/>
          </w:tcPr>
          <w:p w14:paraId="7CDEA0BE" w14:textId="77777777" w:rsidR="00AC245F" w:rsidRPr="00AC245F" w:rsidRDefault="00AC245F" w:rsidP="00AC245F">
            <w:pPr>
              <w:spacing w:line="240" w:lineRule="auto"/>
              <w:ind w:firstLine="0"/>
              <w:jc w:val="center"/>
              <w:rPr>
                <w:rFonts w:eastAsia="Times New Roman"/>
                <w:sz w:val="24"/>
                <w:szCs w:val="24"/>
                <w:lang w:eastAsia="ru-RU"/>
              </w:rPr>
            </w:pPr>
          </w:p>
        </w:tc>
      </w:tr>
      <w:tr w:rsidR="007E5439" w:rsidRPr="00AC245F" w14:paraId="3BE9EAAB" w14:textId="77777777" w:rsidTr="00092064">
        <w:tc>
          <w:tcPr>
            <w:tcW w:w="1131" w:type="pct"/>
            <w:shd w:val="clear" w:color="auto" w:fill="auto"/>
          </w:tcPr>
          <w:p w14:paraId="66D48594" w14:textId="77777777" w:rsidR="00AC245F" w:rsidRPr="00AC245F" w:rsidRDefault="00AC245F" w:rsidP="00AC245F">
            <w:pPr>
              <w:spacing w:line="240" w:lineRule="auto"/>
              <w:ind w:firstLine="0"/>
              <w:jc w:val="left"/>
              <w:rPr>
                <w:rFonts w:eastAsia="Times New Roman"/>
                <w:sz w:val="24"/>
                <w:szCs w:val="24"/>
                <w:lang w:eastAsia="ru-RU"/>
              </w:rPr>
            </w:pPr>
            <w:r w:rsidRPr="00AC245F">
              <w:rPr>
                <w:rFonts w:eastAsia="Times New Roman"/>
                <w:sz w:val="24"/>
                <w:szCs w:val="24"/>
                <w:lang w:eastAsia="ru-RU"/>
              </w:rPr>
              <w:t>Руководитель</w:t>
            </w:r>
          </w:p>
        </w:tc>
        <w:tc>
          <w:tcPr>
            <w:tcW w:w="748" w:type="pct"/>
            <w:shd w:val="clear" w:color="auto" w:fill="auto"/>
          </w:tcPr>
          <w:p w14:paraId="02156B1E" w14:textId="77777777" w:rsidR="00AC245F" w:rsidRPr="00AC245F" w:rsidRDefault="00AC245F" w:rsidP="00AC245F">
            <w:pPr>
              <w:spacing w:line="240" w:lineRule="auto"/>
              <w:ind w:firstLine="0"/>
              <w:jc w:val="left"/>
              <w:rPr>
                <w:rFonts w:eastAsia="Times New Roman"/>
                <w:sz w:val="24"/>
                <w:szCs w:val="24"/>
                <w:lang w:eastAsia="ru-RU"/>
              </w:rPr>
            </w:pPr>
          </w:p>
        </w:tc>
        <w:tc>
          <w:tcPr>
            <w:tcW w:w="543" w:type="pct"/>
          </w:tcPr>
          <w:p w14:paraId="0ABB040A" w14:textId="77777777" w:rsidR="00AC245F" w:rsidRPr="00AC245F" w:rsidRDefault="00AC245F" w:rsidP="00AC245F">
            <w:pPr>
              <w:spacing w:line="240" w:lineRule="auto"/>
              <w:ind w:firstLine="0"/>
              <w:jc w:val="left"/>
              <w:rPr>
                <w:rFonts w:eastAsia="Times New Roman"/>
                <w:sz w:val="24"/>
                <w:szCs w:val="24"/>
                <w:lang w:eastAsia="ru-RU"/>
              </w:rPr>
            </w:pPr>
          </w:p>
        </w:tc>
        <w:tc>
          <w:tcPr>
            <w:tcW w:w="1158" w:type="pct"/>
            <w:shd w:val="clear" w:color="auto" w:fill="auto"/>
          </w:tcPr>
          <w:p w14:paraId="4396B892" w14:textId="3866E2D3" w:rsidR="00AC245F" w:rsidRPr="00AC245F" w:rsidRDefault="0071244B" w:rsidP="007E5439">
            <w:pPr>
              <w:pBdr>
                <w:bottom w:val="single" w:sz="6" w:space="1" w:color="auto"/>
              </w:pBdr>
              <w:spacing w:line="240" w:lineRule="auto"/>
              <w:ind w:firstLine="0"/>
              <w:jc w:val="right"/>
              <w:rPr>
                <w:rFonts w:eastAsia="Times New Roman"/>
                <w:szCs w:val="28"/>
                <w:lang w:eastAsia="ru-RU"/>
              </w:rPr>
            </w:pPr>
            <w:r>
              <w:rPr>
                <w:noProof/>
                <w:lang w:eastAsia="ru-RU"/>
              </w:rPr>
              <w:drawing>
                <wp:anchor distT="0" distB="0" distL="114300" distR="114300" simplePos="0" relativeHeight="251664384" behindDoc="0" locked="0" layoutInCell="1" allowOverlap="1" wp14:anchorId="4BFCE430" wp14:editId="20F1C5B0">
                  <wp:simplePos x="0" y="0"/>
                  <wp:positionH relativeFrom="column">
                    <wp:posOffset>88688</wp:posOffset>
                  </wp:positionH>
                  <wp:positionV relativeFrom="paragraph">
                    <wp:posOffset>-271145</wp:posOffset>
                  </wp:positionV>
                  <wp:extent cx="425609" cy="668655"/>
                  <wp:effectExtent l="0" t="0" r="0" b="0"/>
                  <wp:wrapNone/>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609" cy="668655"/>
                          </a:xfrm>
                          <a:prstGeom prst="rect">
                            <a:avLst/>
                          </a:prstGeom>
                          <a:noFill/>
                          <a:ln>
                            <a:noFill/>
                          </a:ln>
                        </pic:spPr>
                      </pic:pic>
                    </a:graphicData>
                  </a:graphic>
                  <wp14:sizeRelH relativeFrom="page">
                    <wp14:pctWidth>0</wp14:pctWidth>
                  </wp14:sizeRelH>
                  <wp14:sizeRelV relativeFrom="page">
                    <wp14:pctHeight>0</wp14:pctHeight>
                  </wp14:sizeRelV>
                </wp:anchor>
              </w:drawing>
            </w:r>
            <w:r w:rsidR="007E5439" w:rsidRPr="007E5439">
              <w:rPr>
                <w:rFonts w:eastAsia="Times New Roman"/>
                <w:sz w:val="24"/>
                <w:szCs w:val="28"/>
                <w:lang w:eastAsia="ru-RU"/>
              </w:rPr>
              <w:t>25.05.2020</w:t>
            </w:r>
          </w:p>
        </w:tc>
        <w:tc>
          <w:tcPr>
            <w:tcW w:w="1420" w:type="pct"/>
            <w:shd w:val="clear" w:color="auto" w:fill="auto"/>
          </w:tcPr>
          <w:p w14:paraId="083387B5" w14:textId="247EB28F" w:rsidR="00AC245F" w:rsidRPr="00AC245F" w:rsidRDefault="007E5439" w:rsidP="007E5439">
            <w:pPr>
              <w:pBdr>
                <w:bottom w:val="single" w:sz="6" w:space="1" w:color="auto"/>
              </w:pBdr>
              <w:spacing w:line="240" w:lineRule="auto"/>
              <w:ind w:firstLine="0"/>
              <w:jc w:val="center"/>
              <w:rPr>
                <w:rFonts w:eastAsia="Times New Roman"/>
                <w:sz w:val="24"/>
                <w:szCs w:val="24"/>
                <w:lang w:eastAsia="ru-RU"/>
              </w:rPr>
            </w:pPr>
            <w:r w:rsidRPr="007E5439">
              <w:rPr>
                <w:rFonts w:eastAsia="Times New Roman"/>
                <w:sz w:val="24"/>
                <w:szCs w:val="24"/>
                <w:lang w:eastAsia="ru-RU"/>
              </w:rPr>
              <w:t>А.Ю. Попов</w:t>
            </w:r>
          </w:p>
        </w:tc>
      </w:tr>
      <w:tr w:rsidR="007E5439" w:rsidRPr="00AC245F" w14:paraId="547D2CD1" w14:textId="77777777" w:rsidTr="00092064">
        <w:tc>
          <w:tcPr>
            <w:tcW w:w="1131" w:type="pct"/>
            <w:shd w:val="clear" w:color="auto" w:fill="auto"/>
          </w:tcPr>
          <w:p w14:paraId="17DC79A4"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0033420D" w14:textId="77777777" w:rsidR="00AC245F" w:rsidRPr="00AC245F" w:rsidRDefault="00AC245F" w:rsidP="00AC245F">
            <w:pPr>
              <w:spacing w:line="240" w:lineRule="auto"/>
              <w:ind w:firstLine="0"/>
              <w:jc w:val="center"/>
              <w:rPr>
                <w:rFonts w:eastAsia="Times New Roman"/>
                <w:sz w:val="18"/>
                <w:szCs w:val="24"/>
                <w:lang w:eastAsia="ru-RU"/>
              </w:rPr>
            </w:pPr>
          </w:p>
        </w:tc>
        <w:tc>
          <w:tcPr>
            <w:tcW w:w="543" w:type="pct"/>
          </w:tcPr>
          <w:p w14:paraId="4979AC69"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5BD8211F" w14:textId="3656BB94" w:rsidR="00AC245F" w:rsidRPr="00AC245F" w:rsidRDefault="00AC245F" w:rsidP="00AC245F">
            <w:pPr>
              <w:spacing w:line="240" w:lineRule="auto"/>
              <w:ind w:firstLine="0"/>
              <w:jc w:val="center"/>
              <w:rPr>
                <w:rFonts w:eastAsia="Times New Roman"/>
                <w:sz w:val="20"/>
                <w:szCs w:val="20"/>
                <w:lang w:eastAsia="ru-RU"/>
              </w:rPr>
            </w:pPr>
            <w:r w:rsidRPr="00AC245F">
              <w:rPr>
                <w:rFonts w:eastAsia="Times New Roman"/>
                <w:sz w:val="20"/>
                <w:szCs w:val="20"/>
                <w:lang w:eastAsia="ru-RU"/>
              </w:rPr>
              <w:t xml:space="preserve">(Подпись, </w:t>
            </w:r>
            <w:commentRangeStart w:id="1"/>
            <w:r w:rsidRPr="00AC245F">
              <w:rPr>
                <w:rFonts w:eastAsia="Times New Roman"/>
                <w:sz w:val="20"/>
                <w:szCs w:val="20"/>
                <w:lang w:eastAsia="ru-RU"/>
              </w:rPr>
              <w:t>дата</w:t>
            </w:r>
            <w:commentRangeEnd w:id="1"/>
            <w:r w:rsidRPr="00AC245F">
              <w:rPr>
                <w:rFonts w:eastAsia="Times New Roman"/>
                <w:sz w:val="20"/>
                <w:szCs w:val="20"/>
                <w:lang w:eastAsia="ru-RU"/>
              </w:rPr>
              <w:commentReference w:id="1"/>
            </w:r>
            <w:r w:rsidRPr="00AC245F">
              <w:rPr>
                <w:rFonts w:eastAsia="Times New Roman"/>
                <w:sz w:val="20"/>
                <w:szCs w:val="20"/>
                <w:lang w:eastAsia="ru-RU"/>
              </w:rPr>
              <w:t>)</w:t>
            </w:r>
          </w:p>
        </w:tc>
        <w:tc>
          <w:tcPr>
            <w:tcW w:w="1420" w:type="pct"/>
            <w:shd w:val="clear" w:color="auto" w:fill="auto"/>
          </w:tcPr>
          <w:p w14:paraId="0D7B767C" w14:textId="77777777" w:rsidR="00AC245F" w:rsidRPr="00AC245F" w:rsidRDefault="00AC245F" w:rsidP="00AC245F">
            <w:pPr>
              <w:spacing w:line="240" w:lineRule="auto"/>
              <w:ind w:firstLine="0"/>
              <w:jc w:val="center"/>
              <w:rPr>
                <w:rFonts w:eastAsia="Times New Roman"/>
                <w:sz w:val="20"/>
                <w:szCs w:val="20"/>
                <w:lang w:eastAsia="ru-RU"/>
              </w:rPr>
            </w:pPr>
            <w:r w:rsidRPr="00AC245F">
              <w:rPr>
                <w:rFonts w:eastAsia="Times New Roman"/>
                <w:sz w:val="20"/>
                <w:szCs w:val="20"/>
                <w:lang w:eastAsia="ru-RU"/>
              </w:rPr>
              <w:t>(И.О. Фамилия)</w:t>
            </w:r>
          </w:p>
        </w:tc>
      </w:tr>
      <w:tr w:rsidR="007E5439" w:rsidRPr="00AC245F" w14:paraId="49C5B84E" w14:textId="77777777" w:rsidTr="00092064">
        <w:tc>
          <w:tcPr>
            <w:tcW w:w="1131" w:type="pct"/>
            <w:shd w:val="clear" w:color="auto" w:fill="auto"/>
          </w:tcPr>
          <w:p w14:paraId="612D297D"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1C9D78E7" w14:textId="77777777" w:rsidR="00AC245F" w:rsidRPr="00AC245F" w:rsidRDefault="00AC245F" w:rsidP="00AC245F">
            <w:pPr>
              <w:spacing w:line="240" w:lineRule="auto"/>
              <w:ind w:firstLine="0"/>
              <w:jc w:val="center"/>
              <w:rPr>
                <w:rFonts w:eastAsia="Times New Roman"/>
                <w:sz w:val="18"/>
                <w:szCs w:val="24"/>
                <w:lang w:eastAsia="ru-RU"/>
              </w:rPr>
            </w:pPr>
          </w:p>
        </w:tc>
        <w:tc>
          <w:tcPr>
            <w:tcW w:w="543" w:type="pct"/>
          </w:tcPr>
          <w:p w14:paraId="6033FD40"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45875718" w14:textId="77777777" w:rsidR="00AC245F" w:rsidRPr="00AC245F" w:rsidRDefault="00AC245F" w:rsidP="00AC245F">
            <w:pPr>
              <w:spacing w:line="240" w:lineRule="auto"/>
              <w:ind w:firstLine="0"/>
              <w:jc w:val="center"/>
              <w:rPr>
                <w:rFonts w:eastAsia="Times New Roman"/>
                <w:sz w:val="18"/>
                <w:szCs w:val="24"/>
                <w:lang w:eastAsia="ru-RU"/>
              </w:rPr>
            </w:pPr>
          </w:p>
        </w:tc>
        <w:tc>
          <w:tcPr>
            <w:tcW w:w="1420" w:type="pct"/>
            <w:shd w:val="clear" w:color="auto" w:fill="auto"/>
          </w:tcPr>
          <w:p w14:paraId="7424FB33" w14:textId="77777777" w:rsidR="00AC245F" w:rsidRPr="00AC245F" w:rsidRDefault="00AC245F" w:rsidP="00AC245F">
            <w:pPr>
              <w:spacing w:line="240" w:lineRule="auto"/>
              <w:ind w:firstLine="0"/>
              <w:jc w:val="center"/>
              <w:rPr>
                <w:rFonts w:eastAsia="Times New Roman"/>
                <w:sz w:val="18"/>
                <w:szCs w:val="24"/>
                <w:lang w:eastAsia="ru-RU"/>
              </w:rPr>
            </w:pPr>
          </w:p>
        </w:tc>
      </w:tr>
      <w:tr w:rsidR="007E5439" w:rsidRPr="00AC245F" w14:paraId="172E31D6" w14:textId="77777777" w:rsidTr="00092064">
        <w:tc>
          <w:tcPr>
            <w:tcW w:w="1131" w:type="pct"/>
            <w:shd w:val="clear" w:color="auto" w:fill="auto"/>
          </w:tcPr>
          <w:p w14:paraId="7C73B399" w14:textId="77777777" w:rsidR="00AC245F" w:rsidRPr="00AC245F" w:rsidRDefault="00AC245F" w:rsidP="00AC245F">
            <w:pPr>
              <w:spacing w:line="240" w:lineRule="auto"/>
              <w:ind w:firstLine="0"/>
              <w:jc w:val="left"/>
              <w:rPr>
                <w:rFonts w:eastAsia="Times New Roman"/>
                <w:sz w:val="24"/>
                <w:szCs w:val="24"/>
                <w:lang w:eastAsia="ru-RU"/>
              </w:rPr>
            </w:pPr>
            <w:proofErr w:type="spellStart"/>
            <w:r w:rsidRPr="00AC245F">
              <w:rPr>
                <w:rFonts w:eastAsia="Times New Roman"/>
                <w:sz w:val="24"/>
                <w:szCs w:val="24"/>
                <w:lang w:eastAsia="ru-RU"/>
              </w:rPr>
              <w:t>Нормоконтролер</w:t>
            </w:r>
            <w:proofErr w:type="spellEnd"/>
          </w:p>
        </w:tc>
        <w:tc>
          <w:tcPr>
            <w:tcW w:w="748" w:type="pct"/>
            <w:shd w:val="clear" w:color="auto" w:fill="auto"/>
          </w:tcPr>
          <w:p w14:paraId="7DBDF0BC" w14:textId="77777777" w:rsidR="00AC245F" w:rsidRPr="00AC245F" w:rsidRDefault="00AC245F" w:rsidP="00AC245F">
            <w:pPr>
              <w:spacing w:line="240" w:lineRule="auto"/>
              <w:ind w:firstLine="0"/>
              <w:jc w:val="left"/>
              <w:rPr>
                <w:rFonts w:eastAsia="Times New Roman"/>
                <w:sz w:val="24"/>
                <w:szCs w:val="24"/>
                <w:lang w:eastAsia="ru-RU"/>
              </w:rPr>
            </w:pPr>
          </w:p>
        </w:tc>
        <w:tc>
          <w:tcPr>
            <w:tcW w:w="543" w:type="pct"/>
          </w:tcPr>
          <w:p w14:paraId="7AC95BBF" w14:textId="77777777" w:rsidR="00AC245F" w:rsidRPr="00AC245F" w:rsidRDefault="00AC245F" w:rsidP="00AC245F">
            <w:pPr>
              <w:spacing w:line="240" w:lineRule="auto"/>
              <w:ind w:firstLine="0"/>
              <w:jc w:val="left"/>
              <w:rPr>
                <w:rFonts w:eastAsia="Times New Roman"/>
                <w:sz w:val="24"/>
                <w:szCs w:val="24"/>
                <w:lang w:eastAsia="ru-RU"/>
              </w:rPr>
            </w:pPr>
          </w:p>
        </w:tc>
        <w:tc>
          <w:tcPr>
            <w:tcW w:w="1158" w:type="pct"/>
            <w:shd w:val="clear" w:color="auto" w:fill="auto"/>
          </w:tcPr>
          <w:p w14:paraId="19D1AD8B" w14:textId="77777777" w:rsidR="00AC245F" w:rsidRPr="00AC245F" w:rsidRDefault="00AC245F" w:rsidP="00AC245F">
            <w:pPr>
              <w:pBdr>
                <w:bottom w:val="single" w:sz="6" w:space="1" w:color="auto"/>
              </w:pBdr>
              <w:spacing w:line="240" w:lineRule="auto"/>
              <w:ind w:firstLine="0"/>
              <w:jc w:val="left"/>
              <w:rPr>
                <w:rFonts w:eastAsia="Times New Roman"/>
                <w:sz w:val="24"/>
                <w:szCs w:val="24"/>
                <w:lang w:eastAsia="ru-RU"/>
              </w:rPr>
            </w:pPr>
          </w:p>
        </w:tc>
        <w:tc>
          <w:tcPr>
            <w:tcW w:w="1420" w:type="pct"/>
            <w:shd w:val="clear" w:color="auto" w:fill="auto"/>
          </w:tcPr>
          <w:p w14:paraId="1BFB6A6A" w14:textId="74B417B8" w:rsidR="00AC245F" w:rsidRPr="00AC245F" w:rsidRDefault="007E5439" w:rsidP="007E5439">
            <w:pPr>
              <w:pBdr>
                <w:bottom w:val="single" w:sz="6" w:space="1" w:color="auto"/>
              </w:pBdr>
              <w:spacing w:line="240" w:lineRule="auto"/>
              <w:ind w:firstLine="0"/>
              <w:jc w:val="center"/>
              <w:rPr>
                <w:rFonts w:eastAsia="Times New Roman"/>
                <w:sz w:val="24"/>
                <w:szCs w:val="24"/>
                <w:lang w:eastAsia="ru-RU"/>
              </w:rPr>
            </w:pPr>
            <w:r w:rsidRPr="007E5439">
              <w:rPr>
                <w:rFonts w:eastAsia="Times New Roman"/>
                <w:sz w:val="24"/>
                <w:szCs w:val="24"/>
                <w:lang w:eastAsia="ru-RU"/>
              </w:rPr>
              <w:t>О.Ю. Еремин</w:t>
            </w:r>
          </w:p>
        </w:tc>
      </w:tr>
      <w:tr w:rsidR="007E5439" w:rsidRPr="00AC245F" w14:paraId="75F97F08" w14:textId="77777777" w:rsidTr="00092064">
        <w:tc>
          <w:tcPr>
            <w:tcW w:w="1131" w:type="pct"/>
            <w:shd w:val="clear" w:color="auto" w:fill="auto"/>
          </w:tcPr>
          <w:p w14:paraId="623AA399"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7EA32202" w14:textId="77777777" w:rsidR="00AC245F" w:rsidRPr="00AC245F" w:rsidRDefault="00AC245F" w:rsidP="00AC245F">
            <w:pPr>
              <w:spacing w:line="240" w:lineRule="auto"/>
              <w:ind w:firstLine="0"/>
              <w:jc w:val="center"/>
              <w:rPr>
                <w:rFonts w:eastAsia="Times New Roman"/>
                <w:sz w:val="18"/>
                <w:szCs w:val="24"/>
                <w:lang w:eastAsia="ru-RU"/>
              </w:rPr>
            </w:pPr>
          </w:p>
        </w:tc>
        <w:tc>
          <w:tcPr>
            <w:tcW w:w="543" w:type="pct"/>
          </w:tcPr>
          <w:p w14:paraId="535CA97A"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24DE85D0" w14:textId="77777777" w:rsidR="00AC245F" w:rsidRPr="00AC245F" w:rsidRDefault="00AC245F" w:rsidP="00AC245F">
            <w:pPr>
              <w:spacing w:line="240" w:lineRule="auto"/>
              <w:ind w:firstLine="0"/>
              <w:jc w:val="center"/>
              <w:rPr>
                <w:rFonts w:eastAsia="Times New Roman"/>
                <w:sz w:val="18"/>
                <w:szCs w:val="24"/>
                <w:lang w:eastAsia="ru-RU"/>
              </w:rPr>
            </w:pPr>
            <w:r w:rsidRPr="00AC245F">
              <w:rPr>
                <w:rFonts w:eastAsia="Times New Roman"/>
                <w:sz w:val="18"/>
                <w:szCs w:val="24"/>
                <w:lang w:eastAsia="ru-RU"/>
              </w:rPr>
              <w:t xml:space="preserve">(Подпись, </w:t>
            </w:r>
            <w:commentRangeStart w:id="2"/>
            <w:r w:rsidRPr="00AC245F">
              <w:rPr>
                <w:rFonts w:eastAsia="Times New Roman"/>
                <w:sz w:val="18"/>
                <w:szCs w:val="24"/>
                <w:lang w:eastAsia="ru-RU"/>
              </w:rPr>
              <w:t>дата</w:t>
            </w:r>
            <w:commentRangeEnd w:id="2"/>
            <w:r w:rsidRPr="00AC245F">
              <w:rPr>
                <w:rFonts w:eastAsia="Times New Roman"/>
                <w:sz w:val="16"/>
                <w:szCs w:val="16"/>
                <w:lang w:eastAsia="ru-RU"/>
              </w:rPr>
              <w:commentReference w:id="2"/>
            </w:r>
            <w:r w:rsidRPr="00AC245F">
              <w:rPr>
                <w:rFonts w:eastAsia="Times New Roman"/>
                <w:sz w:val="18"/>
                <w:szCs w:val="24"/>
                <w:lang w:eastAsia="ru-RU"/>
              </w:rPr>
              <w:t>)</w:t>
            </w:r>
          </w:p>
        </w:tc>
        <w:tc>
          <w:tcPr>
            <w:tcW w:w="1420" w:type="pct"/>
            <w:shd w:val="clear" w:color="auto" w:fill="auto"/>
          </w:tcPr>
          <w:p w14:paraId="07C043E6" w14:textId="77777777" w:rsidR="00AC245F" w:rsidRPr="00AC245F" w:rsidRDefault="00AC245F" w:rsidP="00AC245F">
            <w:pPr>
              <w:spacing w:line="240" w:lineRule="auto"/>
              <w:ind w:firstLine="0"/>
              <w:jc w:val="center"/>
              <w:rPr>
                <w:rFonts w:eastAsia="Times New Roman"/>
                <w:sz w:val="18"/>
                <w:szCs w:val="24"/>
                <w:lang w:eastAsia="ru-RU"/>
              </w:rPr>
            </w:pPr>
            <w:r w:rsidRPr="00AC245F">
              <w:rPr>
                <w:rFonts w:eastAsia="Times New Roman"/>
                <w:sz w:val="18"/>
                <w:szCs w:val="24"/>
                <w:lang w:eastAsia="ru-RU"/>
              </w:rPr>
              <w:t>(И.О. Фамилия)</w:t>
            </w:r>
          </w:p>
        </w:tc>
      </w:tr>
      <w:tr w:rsidR="007E5439" w:rsidRPr="00AC245F" w14:paraId="2E4F33CA" w14:textId="77777777" w:rsidTr="00092064">
        <w:tc>
          <w:tcPr>
            <w:tcW w:w="1131" w:type="pct"/>
            <w:shd w:val="clear" w:color="auto" w:fill="auto"/>
          </w:tcPr>
          <w:p w14:paraId="7F8B43BF"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1CB301AE" w14:textId="77777777" w:rsidR="00AC245F" w:rsidRPr="00AC245F" w:rsidRDefault="00AC245F" w:rsidP="00AC245F">
            <w:pPr>
              <w:spacing w:line="240" w:lineRule="auto"/>
              <w:ind w:firstLine="0"/>
              <w:jc w:val="center"/>
              <w:rPr>
                <w:rFonts w:eastAsia="Times New Roman"/>
                <w:sz w:val="18"/>
                <w:szCs w:val="24"/>
                <w:lang w:eastAsia="ru-RU"/>
              </w:rPr>
            </w:pPr>
          </w:p>
        </w:tc>
        <w:tc>
          <w:tcPr>
            <w:tcW w:w="543" w:type="pct"/>
          </w:tcPr>
          <w:p w14:paraId="1A543D77"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2CC6BC1F" w14:textId="77777777" w:rsidR="00AC245F" w:rsidRPr="00AC245F" w:rsidRDefault="00AC245F" w:rsidP="00AC245F">
            <w:pPr>
              <w:spacing w:line="240" w:lineRule="auto"/>
              <w:ind w:firstLine="0"/>
              <w:jc w:val="center"/>
              <w:rPr>
                <w:rFonts w:eastAsia="Times New Roman"/>
                <w:sz w:val="18"/>
                <w:szCs w:val="24"/>
                <w:lang w:eastAsia="ru-RU"/>
              </w:rPr>
            </w:pPr>
          </w:p>
        </w:tc>
        <w:tc>
          <w:tcPr>
            <w:tcW w:w="1420" w:type="pct"/>
            <w:shd w:val="clear" w:color="auto" w:fill="auto"/>
          </w:tcPr>
          <w:p w14:paraId="5F2BCC73" w14:textId="77777777" w:rsidR="00AC245F" w:rsidRPr="00AC245F" w:rsidRDefault="00AC245F" w:rsidP="00AC245F">
            <w:pPr>
              <w:spacing w:line="240" w:lineRule="auto"/>
              <w:ind w:firstLine="0"/>
              <w:jc w:val="center"/>
              <w:rPr>
                <w:rFonts w:eastAsia="Times New Roman"/>
                <w:sz w:val="18"/>
                <w:szCs w:val="24"/>
                <w:lang w:eastAsia="ru-RU"/>
              </w:rPr>
            </w:pPr>
          </w:p>
        </w:tc>
      </w:tr>
      <w:tr w:rsidR="007E5439" w:rsidRPr="00AC245F" w14:paraId="2A4F0528" w14:textId="77777777" w:rsidTr="00092064">
        <w:tc>
          <w:tcPr>
            <w:tcW w:w="1131" w:type="pct"/>
            <w:shd w:val="clear" w:color="auto" w:fill="auto"/>
          </w:tcPr>
          <w:p w14:paraId="2F82A852" w14:textId="77777777" w:rsidR="00AC245F" w:rsidRPr="00AC245F" w:rsidRDefault="00AC245F" w:rsidP="00AC245F">
            <w:pPr>
              <w:spacing w:line="240" w:lineRule="auto"/>
              <w:ind w:firstLine="0"/>
              <w:jc w:val="center"/>
              <w:rPr>
                <w:rFonts w:eastAsia="Times New Roman"/>
                <w:sz w:val="18"/>
                <w:szCs w:val="24"/>
                <w:lang w:eastAsia="ru-RU"/>
              </w:rPr>
            </w:pPr>
          </w:p>
        </w:tc>
        <w:tc>
          <w:tcPr>
            <w:tcW w:w="748" w:type="pct"/>
            <w:shd w:val="clear" w:color="auto" w:fill="auto"/>
          </w:tcPr>
          <w:p w14:paraId="428026C2" w14:textId="77777777" w:rsidR="00AC245F" w:rsidRPr="00AC245F" w:rsidRDefault="00AC245F" w:rsidP="00AC245F">
            <w:pPr>
              <w:spacing w:line="240" w:lineRule="auto"/>
              <w:ind w:firstLine="0"/>
              <w:jc w:val="center"/>
              <w:rPr>
                <w:rFonts w:eastAsia="Times New Roman"/>
                <w:sz w:val="18"/>
                <w:szCs w:val="24"/>
                <w:lang w:eastAsia="ru-RU"/>
              </w:rPr>
            </w:pPr>
          </w:p>
        </w:tc>
        <w:tc>
          <w:tcPr>
            <w:tcW w:w="543" w:type="pct"/>
          </w:tcPr>
          <w:p w14:paraId="495BB991" w14:textId="77777777" w:rsidR="00AC245F" w:rsidRPr="00AC245F" w:rsidRDefault="00AC245F" w:rsidP="00AC245F">
            <w:pPr>
              <w:spacing w:line="240" w:lineRule="auto"/>
              <w:ind w:firstLine="0"/>
              <w:jc w:val="center"/>
              <w:rPr>
                <w:rFonts w:eastAsia="Times New Roman"/>
                <w:sz w:val="18"/>
                <w:szCs w:val="24"/>
                <w:lang w:eastAsia="ru-RU"/>
              </w:rPr>
            </w:pPr>
          </w:p>
        </w:tc>
        <w:tc>
          <w:tcPr>
            <w:tcW w:w="1158" w:type="pct"/>
            <w:shd w:val="clear" w:color="auto" w:fill="auto"/>
          </w:tcPr>
          <w:p w14:paraId="5EEAC864" w14:textId="77777777" w:rsidR="00AC245F" w:rsidRPr="00AC245F" w:rsidRDefault="00AC245F" w:rsidP="00AC245F">
            <w:pPr>
              <w:spacing w:line="240" w:lineRule="auto"/>
              <w:ind w:firstLine="0"/>
              <w:jc w:val="center"/>
              <w:rPr>
                <w:rFonts w:eastAsia="Times New Roman"/>
                <w:sz w:val="18"/>
                <w:szCs w:val="24"/>
                <w:lang w:eastAsia="ru-RU"/>
              </w:rPr>
            </w:pPr>
          </w:p>
        </w:tc>
        <w:tc>
          <w:tcPr>
            <w:tcW w:w="1420" w:type="pct"/>
            <w:shd w:val="clear" w:color="auto" w:fill="auto"/>
          </w:tcPr>
          <w:p w14:paraId="70168090" w14:textId="77777777" w:rsidR="00AC245F" w:rsidRPr="00AC245F" w:rsidRDefault="00AC245F" w:rsidP="00AC245F">
            <w:pPr>
              <w:spacing w:line="240" w:lineRule="auto"/>
              <w:ind w:firstLine="0"/>
              <w:jc w:val="center"/>
              <w:rPr>
                <w:rFonts w:eastAsia="Times New Roman"/>
                <w:sz w:val="18"/>
                <w:szCs w:val="24"/>
                <w:lang w:eastAsia="ru-RU"/>
              </w:rPr>
            </w:pPr>
          </w:p>
        </w:tc>
      </w:tr>
    </w:tbl>
    <w:p w14:paraId="3485984A" w14:textId="5AEDF82B" w:rsidR="00AC245F" w:rsidRPr="00AC245F" w:rsidRDefault="00AC245F" w:rsidP="00AC245F">
      <w:pPr>
        <w:spacing w:line="240" w:lineRule="auto"/>
        <w:ind w:firstLine="0"/>
        <w:jc w:val="left"/>
        <w:rPr>
          <w:rFonts w:eastAsia="Times New Roman"/>
          <w:sz w:val="24"/>
          <w:szCs w:val="24"/>
          <w:lang w:eastAsia="ru-RU"/>
        </w:rPr>
      </w:pPr>
    </w:p>
    <w:p w14:paraId="043010AD" w14:textId="77777777" w:rsidR="00AC245F" w:rsidRPr="00AC245F" w:rsidRDefault="00AC245F" w:rsidP="00AC245F">
      <w:pPr>
        <w:spacing w:line="240" w:lineRule="auto"/>
        <w:ind w:firstLine="0"/>
        <w:rPr>
          <w:rFonts w:eastAsia="Times New Roman"/>
          <w:sz w:val="24"/>
          <w:szCs w:val="24"/>
          <w:lang w:eastAsia="ru-RU"/>
        </w:rPr>
      </w:pPr>
    </w:p>
    <w:p w14:paraId="42FC5C65" w14:textId="77777777" w:rsidR="00AC245F" w:rsidRPr="00AC245F" w:rsidRDefault="00AC245F" w:rsidP="00AC245F">
      <w:pPr>
        <w:spacing w:line="240" w:lineRule="auto"/>
        <w:ind w:firstLine="0"/>
        <w:jc w:val="center"/>
        <w:rPr>
          <w:rFonts w:eastAsia="Times New Roman"/>
          <w:iCs/>
          <w:sz w:val="24"/>
          <w:szCs w:val="24"/>
          <w:lang w:eastAsia="ru-RU"/>
        </w:rPr>
      </w:pPr>
    </w:p>
    <w:p w14:paraId="66715439" w14:textId="2B94D9BD" w:rsidR="00AC245F" w:rsidRDefault="00AC245F" w:rsidP="00AC245F">
      <w:pPr>
        <w:spacing w:line="240" w:lineRule="auto"/>
        <w:ind w:firstLine="0"/>
        <w:jc w:val="center"/>
        <w:rPr>
          <w:rFonts w:eastAsia="Times New Roman"/>
          <w:iCs/>
          <w:sz w:val="24"/>
          <w:szCs w:val="24"/>
          <w:lang w:eastAsia="ru-RU"/>
        </w:rPr>
      </w:pPr>
    </w:p>
    <w:p w14:paraId="0871ED92" w14:textId="15B3BF93" w:rsidR="007E5439" w:rsidRDefault="007E5439" w:rsidP="00AC245F">
      <w:pPr>
        <w:spacing w:line="240" w:lineRule="auto"/>
        <w:ind w:firstLine="0"/>
        <w:jc w:val="center"/>
        <w:rPr>
          <w:rFonts w:eastAsia="Times New Roman"/>
          <w:iCs/>
          <w:sz w:val="24"/>
          <w:szCs w:val="24"/>
          <w:lang w:eastAsia="ru-RU"/>
        </w:rPr>
      </w:pPr>
    </w:p>
    <w:p w14:paraId="2BC93376" w14:textId="77777777" w:rsidR="007E5439" w:rsidRPr="00AC245F" w:rsidRDefault="007E5439" w:rsidP="00AC245F">
      <w:pPr>
        <w:spacing w:line="240" w:lineRule="auto"/>
        <w:ind w:firstLine="0"/>
        <w:jc w:val="center"/>
        <w:rPr>
          <w:rFonts w:eastAsia="Times New Roman"/>
          <w:iCs/>
          <w:sz w:val="24"/>
          <w:szCs w:val="24"/>
          <w:lang w:eastAsia="ru-RU"/>
        </w:rPr>
      </w:pPr>
    </w:p>
    <w:p w14:paraId="24B8FE21" w14:textId="77777777" w:rsidR="00AC245F" w:rsidRPr="00AC245F" w:rsidRDefault="00AC245F" w:rsidP="00AC245F">
      <w:pPr>
        <w:spacing w:line="240" w:lineRule="auto"/>
        <w:ind w:firstLine="0"/>
        <w:jc w:val="center"/>
        <w:rPr>
          <w:rFonts w:eastAsia="Times New Roman"/>
          <w:iCs/>
          <w:sz w:val="24"/>
          <w:szCs w:val="24"/>
          <w:lang w:eastAsia="ru-RU"/>
        </w:rPr>
      </w:pPr>
    </w:p>
    <w:p w14:paraId="766DEBA4" w14:textId="3BFEE2F5" w:rsidR="00AC245F" w:rsidRDefault="00AC245F" w:rsidP="007E5439">
      <w:pPr>
        <w:spacing w:line="240" w:lineRule="auto"/>
        <w:ind w:firstLine="0"/>
        <w:jc w:val="center"/>
        <w:rPr>
          <w:rFonts w:eastAsiaTheme="majorEastAsia"/>
          <w:b/>
          <w:spacing w:val="-10"/>
          <w:kern w:val="28"/>
          <w:sz w:val="32"/>
          <w:szCs w:val="56"/>
        </w:rPr>
      </w:pPr>
      <w:r w:rsidRPr="00AC245F">
        <w:rPr>
          <w:rFonts w:eastAsia="Times New Roman"/>
          <w:i/>
          <w:szCs w:val="24"/>
          <w:lang w:eastAsia="ru-RU"/>
        </w:rPr>
        <w:t>2020 г.</w:t>
      </w:r>
      <w:r>
        <w:br w:type="page"/>
      </w:r>
    </w:p>
    <w:p w14:paraId="590E0CFC" w14:textId="1B145783" w:rsidR="0037489C" w:rsidRDefault="00C4061D" w:rsidP="007A352B">
      <w:pPr>
        <w:pStyle w:val="a4"/>
      </w:pPr>
      <w:r w:rsidRPr="0085141F">
        <w:lastRenderedPageBreak/>
        <w:t>АННОТАЦИЯ</w:t>
      </w:r>
    </w:p>
    <w:p w14:paraId="50CD8CA6" w14:textId="61EFC225" w:rsidR="00DA43DF" w:rsidRDefault="00C4061D" w:rsidP="00C4061D">
      <w:r w:rsidRPr="00C4061D">
        <w:t xml:space="preserve">Дипломный проект посвящен разработке </w:t>
      </w:r>
      <w:r>
        <w:t>библиотеки элементов программного интерфейса для обработки графов</w:t>
      </w:r>
      <w:r w:rsidRPr="00C4061D">
        <w:t>.</w:t>
      </w:r>
      <w:r w:rsidR="00DA43DF" w:rsidRPr="00DA43DF">
        <w:t xml:space="preserve"> </w:t>
      </w:r>
      <w:r w:rsidR="00DA43DF" w:rsidRPr="00C4061D">
        <w:t xml:space="preserve">Основное </w:t>
      </w:r>
      <w:r w:rsidR="00DA43DF">
        <w:t>пред</w:t>
      </w:r>
      <w:r w:rsidR="00DA43DF" w:rsidRPr="00C4061D">
        <w:t xml:space="preserve">назначение </w:t>
      </w:r>
      <w:r w:rsidR="00DA43DF">
        <w:t>библиотеки</w:t>
      </w:r>
      <w:r w:rsidR="00DA43DF" w:rsidRPr="00C4061D">
        <w:t xml:space="preserve"> заключается в</w:t>
      </w:r>
      <w:r w:rsidR="00DA43DF">
        <w:t xml:space="preserve"> построении, изменении и обработки ультраграфов</w:t>
      </w:r>
      <w:r w:rsidR="009164EF" w:rsidRPr="009164EF">
        <w:t xml:space="preserve"> </w:t>
      </w:r>
      <w:r w:rsidR="009164EF">
        <w:t>для систем с дискретным набором команд</w:t>
      </w:r>
      <w:r w:rsidR="00DA43DF" w:rsidRPr="00C4061D">
        <w:t>.</w:t>
      </w:r>
      <w:r w:rsidRPr="00C4061D">
        <w:t xml:space="preserve"> </w:t>
      </w:r>
    </w:p>
    <w:p w14:paraId="38776D7C" w14:textId="247AC1AB" w:rsidR="00FB3F93" w:rsidRDefault="00C4061D" w:rsidP="00C4061D">
      <w:r w:rsidRPr="00C4061D">
        <w:t xml:space="preserve">При выполнении дипломного проекта, было проведено исследование </w:t>
      </w:r>
      <w:r>
        <w:t>программной модели процессора с дискретным набором команд</w:t>
      </w:r>
      <w:r w:rsidRPr="00C4061D">
        <w:t>.</w:t>
      </w:r>
      <w:r w:rsidR="009164EF">
        <w:t xml:space="preserve"> Также проведен анализ технологий хранения и обработки графов.</w:t>
      </w:r>
      <w:r>
        <w:t xml:space="preserve"> </w:t>
      </w:r>
      <w:r w:rsidR="0029603C">
        <w:t>Было проведено исследование принципов обработки графовых моделей для систем с дискретным набором команд, а также разработаны модели графового представления для данных систем</w:t>
      </w:r>
      <w:bookmarkStart w:id="3" w:name="_Hlk34139907"/>
      <w:r w:rsidR="0029603C">
        <w:t xml:space="preserve">. </w:t>
      </w:r>
      <w:r w:rsidRPr="00C4061D">
        <w:t xml:space="preserve"> </w:t>
      </w:r>
      <w:bookmarkEnd w:id="3"/>
    </w:p>
    <w:p w14:paraId="0B1504A1" w14:textId="54ED82D1" w:rsidR="00C4061D" w:rsidRPr="0029603C" w:rsidRDefault="00FB3F93" w:rsidP="00C4061D">
      <w:r>
        <w:t xml:space="preserve">Также </w:t>
      </w:r>
      <w:r w:rsidR="009164EF">
        <w:t>был доработан и отлажен</w:t>
      </w:r>
      <w:r>
        <w:t xml:space="preserve"> программн</w:t>
      </w:r>
      <w:r w:rsidR="009164EF">
        <w:t>ый</w:t>
      </w:r>
      <w:r>
        <w:t xml:space="preserve"> интерфейс</w:t>
      </w:r>
      <w:r w:rsidR="009164EF" w:rsidRPr="009164EF">
        <w:t xml:space="preserve"> </w:t>
      </w:r>
      <w:r w:rsidR="009164EF">
        <w:t xml:space="preserve">взаимодействия с </w:t>
      </w:r>
      <w:r>
        <w:t>процессор</w:t>
      </w:r>
      <w:r w:rsidR="009164EF">
        <w:t>ом</w:t>
      </w:r>
      <w:r>
        <w:t xml:space="preserve"> обработки структур.</w:t>
      </w:r>
      <w:r w:rsidR="009164EF">
        <w:t xml:space="preserve"> </w:t>
      </w:r>
      <w:r w:rsidR="0029603C">
        <w:t>Для тестирования</w:t>
      </w:r>
      <w:r w:rsidR="009164EF">
        <w:t xml:space="preserve"> на локальной машине</w:t>
      </w:r>
      <w:r w:rsidR="0029603C">
        <w:t xml:space="preserve"> был разработан симулятор </w:t>
      </w:r>
      <w:r w:rsidR="006702C5">
        <w:t>процессора обработки структур.</w:t>
      </w:r>
    </w:p>
    <w:p w14:paraId="24E8EEE0" w14:textId="77777777" w:rsidR="0029603C" w:rsidRPr="0029603C" w:rsidRDefault="0029603C" w:rsidP="009164EF">
      <w:pPr>
        <w:pStyle w:val="a4"/>
        <w:spacing w:before="560"/>
        <w:rPr>
          <w:lang w:val="en-US"/>
        </w:rPr>
      </w:pPr>
      <w:r>
        <w:rPr>
          <w:lang w:val="en-US"/>
        </w:rPr>
        <w:t>ABSTRACT</w:t>
      </w:r>
    </w:p>
    <w:p w14:paraId="1E7CF999" w14:textId="77777777" w:rsidR="007D520B" w:rsidRPr="007D520B" w:rsidRDefault="007D520B" w:rsidP="007D520B">
      <w:pPr>
        <w:rPr>
          <w:lang w:val="en-US"/>
        </w:rPr>
      </w:pPr>
      <w:r w:rsidRPr="007D520B">
        <w:rPr>
          <w:lang w:val="en-US"/>
        </w:rPr>
        <w:t xml:space="preserve">The graduation project is dedicated to the development of a library of program interface elements for processing graphs. The main purpose of the library is to build, modify and process </w:t>
      </w:r>
      <w:proofErr w:type="spellStart"/>
      <w:r w:rsidRPr="007D520B">
        <w:rPr>
          <w:lang w:val="en-US"/>
        </w:rPr>
        <w:t>ultragraphs</w:t>
      </w:r>
      <w:proofErr w:type="spellEnd"/>
      <w:r w:rsidRPr="007D520B">
        <w:rPr>
          <w:lang w:val="en-US"/>
        </w:rPr>
        <w:t xml:space="preserve"> for systems with a discrete set of instructions.</w:t>
      </w:r>
    </w:p>
    <w:p w14:paraId="3B801562" w14:textId="77777777" w:rsidR="007D520B" w:rsidRPr="007D520B" w:rsidRDefault="007D520B" w:rsidP="007D520B">
      <w:pPr>
        <w:rPr>
          <w:lang w:val="en-US"/>
        </w:rPr>
      </w:pPr>
      <w:r w:rsidRPr="007D520B">
        <w:rPr>
          <w:lang w:val="en-US"/>
        </w:rPr>
        <w:t>When completing a graduation project, a study was conducted of the software model of the processor with a discrete set of instructions. An analysis of graph storage and processing technologies was also carried out. A study was carried out of the principles of processing graph models for systems with a discrete set of instructions, and graph representation models for these systems were developed.</w:t>
      </w:r>
    </w:p>
    <w:p w14:paraId="5E176A15" w14:textId="4668BE3F" w:rsidR="00DC6004" w:rsidRDefault="007D520B" w:rsidP="00976ACB">
      <w:pPr>
        <w:rPr>
          <w:lang w:val="en-US"/>
        </w:rPr>
      </w:pPr>
      <w:r w:rsidRPr="007D520B">
        <w:rPr>
          <w:lang w:val="en-US"/>
        </w:rPr>
        <w:t>The software interface for interacting with the processor for processing structures was also finalized and debugged. For testing on a local machine, a simulator of a processor for processing structures was developed.</w:t>
      </w:r>
      <w:r w:rsidR="00DC6004">
        <w:rPr>
          <w:lang w:val="en-US"/>
        </w:rPr>
        <w:br w:type="page"/>
      </w:r>
    </w:p>
    <w:p w14:paraId="434D81FE" w14:textId="77777777" w:rsidR="00DC6004" w:rsidRDefault="00DC6004" w:rsidP="007A352B">
      <w:pPr>
        <w:pStyle w:val="a4"/>
      </w:pPr>
      <w:r>
        <w:lastRenderedPageBreak/>
        <w:t>РЕФЕРАТ</w:t>
      </w:r>
    </w:p>
    <w:p w14:paraId="0F80C95D" w14:textId="22D1DA12" w:rsidR="00DC6004" w:rsidRDefault="00DC6004" w:rsidP="00DC6004">
      <w:r>
        <w:t xml:space="preserve">Записка </w:t>
      </w:r>
      <w:r w:rsidR="00721375">
        <w:t>16</w:t>
      </w:r>
      <w:r w:rsidR="00581925">
        <w:t>5</w:t>
      </w:r>
      <w:r>
        <w:t xml:space="preserve"> с., 3</w:t>
      </w:r>
      <w:r w:rsidR="001447B1" w:rsidRPr="001447B1">
        <w:t>2</w:t>
      </w:r>
      <w:r>
        <w:t xml:space="preserve"> рис., </w:t>
      </w:r>
      <w:r w:rsidR="001447B1" w:rsidRPr="001447B1">
        <w:t>37</w:t>
      </w:r>
      <w:r>
        <w:t xml:space="preserve"> табл., </w:t>
      </w:r>
      <w:r w:rsidR="001447B1" w:rsidRPr="001447B1">
        <w:t>14</w:t>
      </w:r>
      <w:r>
        <w:t xml:space="preserve"> лист., </w:t>
      </w:r>
      <w:r w:rsidR="00C92CBD">
        <w:t>11</w:t>
      </w:r>
      <w:r>
        <w:t xml:space="preserve"> источников, </w:t>
      </w:r>
      <w:r w:rsidR="001447B1" w:rsidRPr="001447B1">
        <w:t>4</w:t>
      </w:r>
      <w:r>
        <w:t xml:space="preserve"> прил.</w:t>
      </w:r>
    </w:p>
    <w:p w14:paraId="5AB9B153" w14:textId="77777777" w:rsidR="00DC6004" w:rsidRDefault="00DC6004" w:rsidP="00DC6004">
      <w:r w:rsidRPr="006C163A">
        <w:t>МИКРОПРОЦЕССОРНЫЕ СИСТЕМЫ, ПРОЦЕССОР ОБРАБОТКИ СТРУКТУР, ПРОЦЕССОР С НАБОРОМ КОМАНД ДИСКРЕТНОЙ МА</w:t>
      </w:r>
      <w:r>
        <w:t>ТЕМАТИКИ, ПРОГРАММНЫЙ ИНТЕРФЕЙС, ГРАФЫ, МОДЕЛИ ПРЕДСТАВЛЕНИЯ ГРАФОВ</w:t>
      </w:r>
      <w:r w:rsidR="00E95D34">
        <w:t>.</w:t>
      </w:r>
    </w:p>
    <w:p w14:paraId="20D4B45E" w14:textId="540544DF" w:rsidR="00E95D34" w:rsidRDefault="001A47A3" w:rsidP="00DC6004">
      <w:r>
        <w:t>Разработана библиотека элементов программного интерфейса для обработки графов для систем с дискретным набором команд.</w:t>
      </w:r>
      <w:r w:rsidRPr="00C4061D">
        <w:t xml:space="preserve"> Основное </w:t>
      </w:r>
      <w:r>
        <w:t>пред</w:t>
      </w:r>
      <w:r w:rsidRPr="00C4061D">
        <w:t xml:space="preserve">назначение </w:t>
      </w:r>
      <w:r>
        <w:t>библиотеки</w:t>
      </w:r>
      <w:r w:rsidRPr="00C4061D">
        <w:t xml:space="preserve"> заключается в</w:t>
      </w:r>
      <w:r>
        <w:t xml:space="preserve"> построении, изменени</w:t>
      </w:r>
      <w:r w:rsidR="00B54AC0">
        <w:t>и</w:t>
      </w:r>
      <w:r>
        <w:t xml:space="preserve"> и обработки ультраграфов</w:t>
      </w:r>
      <w:r w:rsidRPr="00C4061D">
        <w:t>.</w:t>
      </w:r>
      <w:r>
        <w:t xml:space="preserve"> Данная библиотека реализовывает интерфейс графа, предоставляемый библиотекой </w:t>
      </w:r>
      <w:r>
        <w:rPr>
          <w:lang w:val="en-US"/>
        </w:rPr>
        <w:t>Boost</w:t>
      </w:r>
      <w:r w:rsidRPr="001A47A3">
        <w:t xml:space="preserve"> </w:t>
      </w:r>
      <w:r>
        <w:rPr>
          <w:lang w:val="en-US"/>
        </w:rPr>
        <w:t>Graph</w:t>
      </w:r>
      <w:r w:rsidRPr="001A47A3">
        <w:t xml:space="preserve"> </w:t>
      </w:r>
      <w:r>
        <w:rPr>
          <w:lang w:val="en-US"/>
        </w:rPr>
        <w:t>Library</w:t>
      </w:r>
      <w:r>
        <w:t xml:space="preserve">, которая в себя включает множество алгоритмов для работы с графами. </w:t>
      </w:r>
    </w:p>
    <w:p w14:paraId="1B182D41" w14:textId="692FFFBE" w:rsidR="00840D2C" w:rsidRDefault="00840D2C" w:rsidP="00DC6004">
      <w:r w:rsidRPr="006C163A">
        <w:t>Процессор с набором команд дискретной математики, реализующее набор команд дискретной математики высокого уровня над множествами и структурами данных. Новая архитектура позволяет более эффективно решать задачи дискретной оптимизации, основанные на моделях множеств, графов и отношений.</w:t>
      </w:r>
    </w:p>
    <w:p w14:paraId="098CC572" w14:textId="77777777" w:rsidR="00840D2C" w:rsidRDefault="00840D2C" w:rsidP="00DC6004">
      <w:r>
        <w:t>Для локального тестирования ПО был разработан симулятор для программного интерфейса процессора обработки структур.</w:t>
      </w:r>
    </w:p>
    <w:p w14:paraId="787F6E0B" w14:textId="77777777" w:rsidR="001A47A3" w:rsidRDefault="001A47A3" w:rsidP="00DC6004">
      <w:r>
        <w:t>Материалы по дипломному проекту представлены в виде графической части, приложения с отлаженным программным кодом и расчетно-пояснительной записки.</w:t>
      </w:r>
    </w:p>
    <w:p w14:paraId="4BAD8EB6" w14:textId="77777777" w:rsidR="00300F1C" w:rsidRDefault="00300F1C">
      <w:pPr>
        <w:spacing w:after="160" w:line="259" w:lineRule="auto"/>
        <w:ind w:firstLine="0"/>
        <w:jc w:val="left"/>
      </w:pPr>
      <w:r>
        <w:br w:type="page"/>
      </w:r>
    </w:p>
    <w:p w14:paraId="5C48B98D" w14:textId="77777777" w:rsidR="00300F1C" w:rsidRDefault="00300F1C" w:rsidP="007A352B">
      <w:pPr>
        <w:pStyle w:val="a4"/>
      </w:pPr>
      <w:r>
        <w:lastRenderedPageBreak/>
        <w:t>ОПРЕДЕЛЕНИЯ, ОБОЗНАЧЕНИЯ И СОКРАЩЕНИЯ</w:t>
      </w:r>
    </w:p>
    <w:p w14:paraId="6D034377" w14:textId="77777777" w:rsidR="00300F1C" w:rsidRDefault="00300F1C" w:rsidP="00300F1C">
      <w:r>
        <w:t>ПО – программное обеспечение</w:t>
      </w:r>
    </w:p>
    <w:p w14:paraId="314025FD" w14:textId="77777777" w:rsidR="00A219C9" w:rsidRDefault="00A219C9" w:rsidP="00300F1C">
      <w:r>
        <w:t>ПИ – программный интерфейс</w:t>
      </w:r>
    </w:p>
    <w:p w14:paraId="04FE3B32" w14:textId="77777777" w:rsidR="00461922" w:rsidRDefault="00461922" w:rsidP="00300F1C">
      <w:r>
        <w:t>СП – процессор обработки структур</w:t>
      </w:r>
    </w:p>
    <w:p w14:paraId="2831B04D" w14:textId="77777777" w:rsidR="00536FE1" w:rsidRPr="008F364A" w:rsidRDefault="00536FE1" w:rsidP="00300F1C">
      <w:pPr>
        <w:rPr>
          <w:lang w:val="en-US"/>
        </w:rPr>
      </w:pPr>
      <w:r>
        <w:rPr>
          <w:lang w:val="en-US"/>
        </w:rPr>
        <w:t>BGL</w:t>
      </w:r>
      <w:r w:rsidRPr="008F364A">
        <w:rPr>
          <w:lang w:val="en-US"/>
        </w:rPr>
        <w:t xml:space="preserve"> – </w:t>
      </w:r>
      <w:r>
        <w:rPr>
          <w:lang w:val="en-US"/>
        </w:rPr>
        <w:t>Boost</w:t>
      </w:r>
      <w:r w:rsidRPr="008F364A">
        <w:rPr>
          <w:lang w:val="en-US"/>
        </w:rPr>
        <w:t xml:space="preserve"> </w:t>
      </w:r>
      <w:r>
        <w:rPr>
          <w:lang w:val="en-US"/>
        </w:rPr>
        <w:t>Graph</w:t>
      </w:r>
      <w:r w:rsidRPr="008F364A">
        <w:rPr>
          <w:lang w:val="en-US"/>
        </w:rPr>
        <w:t xml:space="preserve"> </w:t>
      </w:r>
      <w:r>
        <w:rPr>
          <w:lang w:val="en-US"/>
        </w:rPr>
        <w:t>Library</w:t>
      </w:r>
    </w:p>
    <w:p w14:paraId="15454A39" w14:textId="65F7B9EF" w:rsidR="00DF4561" w:rsidRDefault="0063777A" w:rsidP="00300F1C">
      <w:pPr>
        <w:rPr>
          <w:lang w:val="en-US"/>
        </w:rPr>
      </w:pPr>
      <w:r>
        <w:rPr>
          <w:lang w:val="en-US"/>
        </w:rPr>
        <w:t>DISC</w:t>
      </w:r>
      <w:r w:rsidR="005F6989" w:rsidRPr="005F6989">
        <w:rPr>
          <w:lang w:val="en-US"/>
        </w:rPr>
        <w:t xml:space="preserve"> </w:t>
      </w:r>
      <w:r w:rsidR="00DF4561" w:rsidRPr="005F6989">
        <w:rPr>
          <w:lang w:val="en-US"/>
        </w:rPr>
        <w:t xml:space="preserve">– </w:t>
      </w:r>
      <w:r w:rsidR="005F6989">
        <w:rPr>
          <w:lang w:val="en-US"/>
        </w:rPr>
        <w:t>Discrete Mathematic Instruction Set computer (</w:t>
      </w:r>
      <w:r w:rsidR="005F6989">
        <w:t>команды</w:t>
      </w:r>
      <w:r w:rsidR="005F6989" w:rsidRPr="005F6989">
        <w:rPr>
          <w:lang w:val="en-US"/>
        </w:rPr>
        <w:t xml:space="preserve"> </w:t>
      </w:r>
      <w:r w:rsidR="005F6989">
        <w:t>операций</w:t>
      </w:r>
      <w:r w:rsidR="005F6989" w:rsidRPr="005F6989">
        <w:rPr>
          <w:lang w:val="en-US"/>
        </w:rPr>
        <w:t xml:space="preserve"> </w:t>
      </w:r>
      <w:r w:rsidR="005F6989">
        <w:t>дискретной</w:t>
      </w:r>
      <w:r w:rsidR="005F6989" w:rsidRPr="005F6989">
        <w:rPr>
          <w:lang w:val="en-US"/>
        </w:rPr>
        <w:t xml:space="preserve"> </w:t>
      </w:r>
      <w:r w:rsidR="005F6989">
        <w:t>математики</w:t>
      </w:r>
      <w:r w:rsidR="005F6989">
        <w:rPr>
          <w:lang w:val="en-US"/>
        </w:rPr>
        <w:t xml:space="preserve">) </w:t>
      </w:r>
    </w:p>
    <w:p w14:paraId="6BA4EDF9" w14:textId="17B0DC07" w:rsidR="005F6989" w:rsidRPr="005F6989" w:rsidRDefault="005F6989" w:rsidP="00300F1C">
      <w:r>
        <w:t>МКОД – система с многими потоками команд и одним потоком данных</w:t>
      </w:r>
    </w:p>
    <w:p w14:paraId="1E3D34CA" w14:textId="7E257032" w:rsidR="0063777A" w:rsidRDefault="0063777A" w:rsidP="00300F1C">
      <w:r>
        <w:t>СУБД – система управления базами данных</w:t>
      </w:r>
    </w:p>
    <w:p w14:paraId="7D4E35DB" w14:textId="65C29BDA" w:rsidR="006F246C" w:rsidRDefault="006F246C" w:rsidP="00300F1C">
      <w:r>
        <w:t>ОЗУ – оперативно запоминающее устройство</w:t>
      </w:r>
    </w:p>
    <w:p w14:paraId="75E1ED5B" w14:textId="3BFC5CF9" w:rsidR="001C3717" w:rsidRDefault="001C3717" w:rsidP="00300F1C">
      <w:r>
        <w:t>ОП – обобщенное программирование</w:t>
      </w:r>
    </w:p>
    <w:p w14:paraId="5B877FD1" w14:textId="28E3EA45" w:rsidR="00B45332" w:rsidRPr="0063777A" w:rsidRDefault="00B45332" w:rsidP="00300F1C">
      <w:r>
        <w:t>ООП – объектно-ориентированное программирование</w:t>
      </w:r>
    </w:p>
    <w:p w14:paraId="2D1EF92F" w14:textId="77777777" w:rsidR="00300F1C" w:rsidRDefault="00300F1C">
      <w:pPr>
        <w:spacing w:after="160" w:line="259" w:lineRule="auto"/>
        <w:ind w:firstLine="0"/>
        <w:jc w:val="left"/>
      </w:pPr>
      <w:r>
        <w:br w:type="page"/>
      </w:r>
    </w:p>
    <w:p w14:paraId="184A44B6" w14:textId="77777777" w:rsidR="00300F1C" w:rsidRDefault="00300F1C" w:rsidP="007A352B">
      <w:pPr>
        <w:pStyle w:val="a4"/>
      </w:pPr>
      <w:r>
        <w:lastRenderedPageBreak/>
        <w:t>СОДЕРЖАНИЕ</w:t>
      </w:r>
    </w:p>
    <w:sdt>
      <w:sdtPr>
        <w:id w:val="-2123605057"/>
        <w:docPartObj>
          <w:docPartGallery w:val="Table of Contents"/>
          <w:docPartUnique/>
        </w:docPartObj>
      </w:sdtPr>
      <w:sdtEndPr>
        <w:rPr>
          <w:b/>
          <w:bCs/>
        </w:rPr>
      </w:sdtEndPr>
      <w:sdtContent>
        <w:p w14:paraId="743ABC47" w14:textId="6FA733B6" w:rsidR="00874F45" w:rsidRDefault="00874F45" w:rsidP="00B47B8B">
          <w:pPr>
            <w:ind w:firstLine="0"/>
          </w:pPr>
          <w:r>
            <w:t>ВВЕДЕНИЕ …………………………………………………</w:t>
          </w:r>
          <w:proofErr w:type="gramStart"/>
          <w:r w:rsidR="00B47B8B">
            <w:t>…….</w:t>
          </w:r>
          <w:proofErr w:type="gramEnd"/>
          <w:r w:rsidR="00B47B8B">
            <w:t>.</w:t>
          </w:r>
          <w:r>
            <w:t>………</w:t>
          </w:r>
          <w:r w:rsidR="007A352B">
            <w:t>…</w:t>
          </w:r>
          <w:r>
            <w:t xml:space="preserve">….. </w:t>
          </w:r>
          <w:r w:rsidR="002363C5">
            <w:t>8</w:t>
          </w:r>
        </w:p>
        <w:p w14:paraId="4F9A5ED2" w14:textId="52703342" w:rsidR="00EC7568" w:rsidRDefault="00FC2DCA">
          <w:pPr>
            <w:pStyle w:val="11"/>
            <w:rPr>
              <w:rFonts w:asciiTheme="minorHAnsi" w:eastAsiaTheme="minorEastAsia" w:hAnsiTheme="minorHAnsi" w:cstheme="minorBidi"/>
              <w:noProof/>
              <w:sz w:val="22"/>
              <w:lang w:eastAsia="ru-RU"/>
            </w:rPr>
          </w:pPr>
          <w:r>
            <w:rPr>
              <w:b/>
              <w:bCs/>
            </w:rPr>
            <w:fldChar w:fldCharType="begin"/>
          </w:r>
          <w:r>
            <w:rPr>
              <w:b/>
              <w:bCs/>
            </w:rPr>
            <w:instrText xml:space="preserve"> TOC \o "1-4" \h \z \u </w:instrText>
          </w:r>
          <w:r>
            <w:rPr>
              <w:b/>
              <w:bCs/>
            </w:rPr>
            <w:fldChar w:fldCharType="separate"/>
          </w:r>
          <w:hyperlink w:anchor="_Toc41836317" w:history="1">
            <w:r w:rsidR="00EC7568" w:rsidRPr="00726FE0">
              <w:rPr>
                <w:rStyle w:val="af1"/>
                <w:noProof/>
              </w:rPr>
              <w:t>1</w:t>
            </w:r>
            <w:r w:rsidR="00EC7568">
              <w:rPr>
                <w:rFonts w:asciiTheme="minorHAnsi" w:eastAsiaTheme="minorEastAsia" w:hAnsiTheme="minorHAnsi" w:cstheme="minorBidi"/>
                <w:noProof/>
                <w:sz w:val="22"/>
                <w:lang w:eastAsia="ru-RU"/>
              </w:rPr>
              <w:tab/>
            </w:r>
            <w:r w:rsidR="00EC7568" w:rsidRPr="00726FE0">
              <w:rPr>
                <w:rStyle w:val="af1"/>
                <w:noProof/>
              </w:rPr>
              <w:t>Анализ процессора обработки структур</w:t>
            </w:r>
            <w:r w:rsidR="00EC7568">
              <w:rPr>
                <w:noProof/>
                <w:webHidden/>
              </w:rPr>
              <w:tab/>
            </w:r>
            <w:r w:rsidR="00EC7568">
              <w:rPr>
                <w:noProof/>
                <w:webHidden/>
              </w:rPr>
              <w:fldChar w:fldCharType="begin"/>
            </w:r>
            <w:r w:rsidR="00EC7568">
              <w:rPr>
                <w:noProof/>
                <w:webHidden/>
              </w:rPr>
              <w:instrText xml:space="preserve"> PAGEREF _Toc41836317 \h </w:instrText>
            </w:r>
            <w:r w:rsidR="00EC7568">
              <w:rPr>
                <w:noProof/>
                <w:webHidden/>
              </w:rPr>
            </w:r>
            <w:r w:rsidR="00EC7568">
              <w:rPr>
                <w:noProof/>
                <w:webHidden/>
              </w:rPr>
              <w:fldChar w:fldCharType="separate"/>
            </w:r>
            <w:r w:rsidR="00FD177A">
              <w:rPr>
                <w:noProof/>
                <w:webHidden/>
              </w:rPr>
              <w:t>10</w:t>
            </w:r>
            <w:r w:rsidR="00EC7568">
              <w:rPr>
                <w:noProof/>
                <w:webHidden/>
              </w:rPr>
              <w:fldChar w:fldCharType="end"/>
            </w:r>
          </w:hyperlink>
        </w:p>
        <w:p w14:paraId="7034914D" w14:textId="7A3C3D27" w:rsidR="00EC7568" w:rsidRDefault="00B40D2E">
          <w:pPr>
            <w:pStyle w:val="21"/>
            <w:rPr>
              <w:rFonts w:asciiTheme="minorHAnsi" w:eastAsiaTheme="minorEastAsia" w:hAnsiTheme="minorHAnsi" w:cstheme="minorBidi"/>
              <w:noProof/>
              <w:sz w:val="22"/>
              <w:lang w:eastAsia="ru-RU"/>
            </w:rPr>
          </w:pPr>
          <w:hyperlink w:anchor="_Toc41836318" w:history="1">
            <w:r w:rsidR="00EC7568" w:rsidRPr="00726FE0">
              <w:rPr>
                <w:rStyle w:val="af1"/>
                <w:noProof/>
              </w:rPr>
              <w:t>1.1</w:t>
            </w:r>
            <w:r w:rsidR="00EC7568">
              <w:rPr>
                <w:rFonts w:asciiTheme="minorHAnsi" w:eastAsiaTheme="minorEastAsia" w:hAnsiTheme="minorHAnsi" w:cstheme="minorBidi"/>
                <w:noProof/>
                <w:sz w:val="22"/>
                <w:lang w:eastAsia="ru-RU"/>
              </w:rPr>
              <w:tab/>
            </w:r>
            <w:r w:rsidR="00EC7568" w:rsidRPr="00726FE0">
              <w:rPr>
                <w:rStyle w:val="af1"/>
                <w:noProof/>
              </w:rPr>
              <w:t>Сравнение микропроцессора Leonhard с универсальными микропроцессорами</w:t>
            </w:r>
            <w:r w:rsidR="00EC7568">
              <w:rPr>
                <w:noProof/>
                <w:webHidden/>
              </w:rPr>
              <w:tab/>
            </w:r>
            <w:r w:rsidR="00EC7568">
              <w:rPr>
                <w:noProof/>
                <w:webHidden/>
              </w:rPr>
              <w:fldChar w:fldCharType="begin"/>
            </w:r>
            <w:r w:rsidR="00EC7568">
              <w:rPr>
                <w:noProof/>
                <w:webHidden/>
              </w:rPr>
              <w:instrText xml:space="preserve"> PAGEREF _Toc41836318 \h </w:instrText>
            </w:r>
            <w:r w:rsidR="00EC7568">
              <w:rPr>
                <w:noProof/>
                <w:webHidden/>
              </w:rPr>
            </w:r>
            <w:r w:rsidR="00EC7568">
              <w:rPr>
                <w:noProof/>
                <w:webHidden/>
              </w:rPr>
              <w:fldChar w:fldCharType="separate"/>
            </w:r>
            <w:r w:rsidR="00FD177A">
              <w:rPr>
                <w:noProof/>
                <w:webHidden/>
              </w:rPr>
              <w:t>10</w:t>
            </w:r>
            <w:r w:rsidR="00EC7568">
              <w:rPr>
                <w:noProof/>
                <w:webHidden/>
              </w:rPr>
              <w:fldChar w:fldCharType="end"/>
            </w:r>
          </w:hyperlink>
        </w:p>
        <w:p w14:paraId="2BB73035" w14:textId="33555FE1" w:rsidR="00EC7568" w:rsidRDefault="00B40D2E">
          <w:pPr>
            <w:pStyle w:val="21"/>
            <w:rPr>
              <w:rFonts w:asciiTheme="minorHAnsi" w:eastAsiaTheme="minorEastAsia" w:hAnsiTheme="minorHAnsi" w:cstheme="minorBidi"/>
              <w:noProof/>
              <w:sz w:val="22"/>
              <w:lang w:eastAsia="ru-RU"/>
            </w:rPr>
          </w:pPr>
          <w:hyperlink w:anchor="_Toc41836319" w:history="1">
            <w:r w:rsidR="00EC7568" w:rsidRPr="00726FE0">
              <w:rPr>
                <w:rStyle w:val="af1"/>
                <w:noProof/>
              </w:rPr>
              <w:t>1.2</w:t>
            </w:r>
            <w:r w:rsidR="00EC7568">
              <w:rPr>
                <w:rFonts w:asciiTheme="minorHAnsi" w:eastAsiaTheme="minorEastAsia" w:hAnsiTheme="minorHAnsi" w:cstheme="minorBidi"/>
                <w:noProof/>
                <w:sz w:val="22"/>
                <w:lang w:eastAsia="ru-RU"/>
              </w:rPr>
              <w:tab/>
            </w:r>
            <w:r w:rsidR="00EC7568" w:rsidRPr="00726FE0">
              <w:rPr>
                <w:rStyle w:val="af1"/>
                <w:noProof/>
              </w:rPr>
              <w:t>Основные характеристики микроархитектуры СП</w:t>
            </w:r>
            <w:r w:rsidR="00EC7568">
              <w:rPr>
                <w:noProof/>
                <w:webHidden/>
              </w:rPr>
              <w:tab/>
            </w:r>
            <w:r w:rsidR="00EC7568">
              <w:rPr>
                <w:noProof/>
                <w:webHidden/>
              </w:rPr>
              <w:fldChar w:fldCharType="begin"/>
            </w:r>
            <w:r w:rsidR="00EC7568">
              <w:rPr>
                <w:noProof/>
                <w:webHidden/>
              </w:rPr>
              <w:instrText xml:space="preserve"> PAGEREF _Toc41836319 \h </w:instrText>
            </w:r>
            <w:r w:rsidR="00EC7568">
              <w:rPr>
                <w:noProof/>
                <w:webHidden/>
              </w:rPr>
            </w:r>
            <w:r w:rsidR="00EC7568">
              <w:rPr>
                <w:noProof/>
                <w:webHidden/>
              </w:rPr>
              <w:fldChar w:fldCharType="separate"/>
            </w:r>
            <w:r w:rsidR="00FD177A">
              <w:rPr>
                <w:noProof/>
                <w:webHidden/>
              </w:rPr>
              <w:t>15</w:t>
            </w:r>
            <w:r w:rsidR="00EC7568">
              <w:rPr>
                <w:noProof/>
                <w:webHidden/>
              </w:rPr>
              <w:fldChar w:fldCharType="end"/>
            </w:r>
          </w:hyperlink>
        </w:p>
        <w:p w14:paraId="2DC13733" w14:textId="19205610" w:rsidR="00EC7568" w:rsidRDefault="00B40D2E">
          <w:pPr>
            <w:pStyle w:val="21"/>
            <w:rPr>
              <w:rFonts w:asciiTheme="minorHAnsi" w:eastAsiaTheme="minorEastAsia" w:hAnsiTheme="minorHAnsi" w:cstheme="minorBidi"/>
              <w:noProof/>
              <w:sz w:val="22"/>
              <w:lang w:eastAsia="ru-RU"/>
            </w:rPr>
          </w:pPr>
          <w:hyperlink w:anchor="_Toc41836320" w:history="1">
            <w:r w:rsidR="00EC7568" w:rsidRPr="00726FE0">
              <w:rPr>
                <w:rStyle w:val="af1"/>
                <w:noProof/>
              </w:rPr>
              <w:t>1.3</w:t>
            </w:r>
            <w:r w:rsidR="00EC7568">
              <w:rPr>
                <w:rFonts w:asciiTheme="minorHAnsi" w:eastAsiaTheme="minorEastAsia" w:hAnsiTheme="minorHAnsi" w:cstheme="minorBidi"/>
                <w:noProof/>
                <w:sz w:val="22"/>
                <w:lang w:eastAsia="ru-RU"/>
              </w:rPr>
              <w:tab/>
            </w:r>
            <w:r w:rsidR="00EC7568" w:rsidRPr="00726FE0">
              <w:rPr>
                <w:rStyle w:val="af1"/>
                <w:noProof/>
              </w:rPr>
              <w:t>Набор команд дискретной математики</w:t>
            </w:r>
            <w:r w:rsidR="00EC7568">
              <w:rPr>
                <w:noProof/>
                <w:webHidden/>
              </w:rPr>
              <w:tab/>
            </w:r>
            <w:r w:rsidR="00EC7568">
              <w:rPr>
                <w:noProof/>
                <w:webHidden/>
              </w:rPr>
              <w:fldChar w:fldCharType="begin"/>
            </w:r>
            <w:r w:rsidR="00EC7568">
              <w:rPr>
                <w:noProof/>
                <w:webHidden/>
              </w:rPr>
              <w:instrText xml:space="preserve"> PAGEREF _Toc41836320 \h </w:instrText>
            </w:r>
            <w:r w:rsidR="00EC7568">
              <w:rPr>
                <w:noProof/>
                <w:webHidden/>
              </w:rPr>
            </w:r>
            <w:r w:rsidR="00EC7568">
              <w:rPr>
                <w:noProof/>
                <w:webHidden/>
              </w:rPr>
              <w:fldChar w:fldCharType="separate"/>
            </w:r>
            <w:r w:rsidR="00FD177A">
              <w:rPr>
                <w:noProof/>
                <w:webHidden/>
              </w:rPr>
              <w:t>17</w:t>
            </w:r>
            <w:r w:rsidR="00EC7568">
              <w:rPr>
                <w:noProof/>
                <w:webHidden/>
              </w:rPr>
              <w:fldChar w:fldCharType="end"/>
            </w:r>
          </w:hyperlink>
        </w:p>
        <w:p w14:paraId="686F601D" w14:textId="73D1E508" w:rsidR="00EC7568" w:rsidRDefault="00B40D2E">
          <w:pPr>
            <w:pStyle w:val="11"/>
            <w:rPr>
              <w:rFonts w:asciiTheme="minorHAnsi" w:eastAsiaTheme="minorEastAsia" w:hAnsiTheme="minorHAnsi" w:cstheme="minorBidi"/>
              <w:noProof/>
              <w:sz w:val="22"/>
              <w:lang w:eastAsia="ru-RU"/>
            </w:rPr>
          </w:pPr>
          <w:hyperlink w:anchor="_Toc41836321" w:history="1">
            <w:r w:rsidR="00EC7568" w:rsidRPr="00726FE0">
              <w:rPr>
                <w:rStyle w:val="af1"/>
                <w:noProof/>
              </w:rPr>
              <w:t>2</w:t>
            </w:r>
            <w:r w:rsidR="00EC7568">
              <w:rPr>
                <w:rFonts w:asciiTheme="minorHAnsi" w:eastAsiaTheme="minorEastAsia" w:hAnsiTheme="minorHAnsi" w:cstheme="minorBidi"/>
                <w:noProof/>
                <w:sz w:val="22"/>
                <w:lang w:eastAsia="ru-RU"/>
              </w:rPr>
              <w:tab/>
            </w:r>
            <w:r w:rsidR="00EC7568" w:rsidRPr="00726FE0">
              <w:rPr>
                <w:rStyle w:val="af1"/>
                <w:noProof/>
              </w:rPr>
              <w:t>Анализ технологий хранения и обработки графов</w:t>
            </w:r>
            <w:r w:rsidR="00EC7568">
              <w:rPr>
                <w:noProof/>
                <w:webHidden/>
              </w:rPr>
              <w:tab/>
            </w:r>
            <w:r w:rsidR="00EC7568">
              <w:rPr>
                <w:noProof/>
                <w:webHidden/>
              </w:rPr>
              <w:fldChar w:fldCharType="begin"/>
            </w:r>
            <w:r w:rsidR="00EC7568">
              <w:rPr>
                <w:noProof/>
                <w:webHidden/>
              </w:rPr>
              <w:instrText xml:space="preserve"> PAGEREF _Toc41836321 \h </w:instrText>
            </w:r>
            <w:r w:rsidR="00EC7568">
              <w:rPr>
                <w:noProof/>
                <w:webHidden/>
              </w:rPr>
            </w:r>
            <w:r w:rsidR="00EC7568">
              <w:rPr>
                <w:noProof/>
                <w:webHidden/>
              </w:rPr>
              <w:fldChar w:fldCharType="separate"/>
            </w:r>
            <w:r w:rsidR="00FD177A">
              <w:rPr>
                <w:noProof/>
                <w:webHidden/>
              </w:rPr>
              <w:t>20</w:t>
            </w:r>
            <w:r w:rsidR="00EC7568">
              <w:rPr>
                <w:noProof/>
                <w:webHidden/>
              </w:rPr>
              <w:fldChar w:fldCharType="end"/>
            </w:r>
          </w:hyperlink>
        </w:p>
        <w:p w14:paraId="13C72868" w14:textId="4992AFF9" w:rsidR="00EC7568" w:rsidRDefault="00B40D2E">
          <w:pPr>
            <w:pStyle w:val="21"/>
            <w:rPr>
              <w:rFonts w:asciiTheme="minorHAnsi" w:eastAsiaTheme="minorEastAsia" w:hAnsiTheme="minorHAnsi" w:cstheme="minorBidi"/>
              <w:noProof/>
              <w:sz w:val="22"/>
              <w:lang w:eastAsia="ru-RU"/>
            </w:rPr>
          </w:pPr>
          <w:hyperlink w:anchor="_Toc41836322" w:history="1">
            <w:r w:rsidR="00EC7568" w:rsidRPr="00726FE0">
              <w:rPr>
                <w:rStyle w:val="af1"/>
                <w:noProof/>
              </w:rPr>
              <w:t>2.1</w:t>
            </w:r>
            <w:r w:rsidR="00EC7568">
              <w:rPr>
                <w:rFonts w:asciiTheme="minorHAnsi" w:eastAsiaTheme="minorEastAsia" w:hAnsiTheme="minorHAnsi" w:cstheme="minorBidi"/>
                <w:noProof/>
                <w:sz w:val="22"/>
                <w:lang w:eastAsia="ru-RU"/>
              </w:rPr>
              <w:tab/>
            </w:r>
            <w:r w:rsidR="00EC7568" w:rsidRPr="00726FE0">
              <w:rPr>
                <w:rStyle w:val="af1"/>
                <w:noProof/>
              </w:rPr>
              <w:t>Библиотека Boost Graph Library</w:t>
            </w:r>
            <w:r w:rsidR="00EC7568">
              <w:rPr>
                <w:noProof/>
                <w:webHidden/>
              </w:rPr>
              <w:tab/>
            </w:r>
            <w:r w:rsidR="00EC7568">
              <w:rPr>
                <w:noProof/>
                <w:webHidden/>
              </w:rPr>
              <w:fldChar w:fldCharType="begin"/>
            </w:r>
            <w:r w:rsidR="00EC7568">
              <w:rPr>
                <w:noProof/>
                <w:webHidden/>
              </w:rPr>
              <w:instrText xml:space="preserve"> PAGEREF _Toc41836322 \h </w:instrText>
            </w:r>
            <w:r w:rsidR="00EC7568">
              <w:rPr>
                <w:noProof/>
                <w:webHidden/>
              </w:rPr>
            </w:r>
            <w:r w:rsidR="00EC7568">
              <w:rPr>
                <w:noProof/>
                <w:webHidden/>
              </w:rPr>
              <w:fldChar w:fldCharType="separate"/>
            </w:r>
            <w:r w:rsidR="00FD177A">
              <w:rPr>
                <w:noProof/>
                <w:webHidden/>
              </w:rPr>
              <w:t>20</w:t>
            </w:r>
            <w:r w:rsidR="00EC7568">
              <w:rPr>
                <w:noProof/>
                <w:webHidden/>
              </w:rPr>
              <w:fldChar w:fldCharType="end"/>
            </w:r>
          </w:hyperlink>
        </w:p>
        <w:p w14:paraId="5A65D886" w14:textId="0FC93454" w:rsidR="00EC7568" w:rsidRDefault="00B40D2E">
          <w:pPr>
            <w:pStyle w:val="31"/>
            <w:rPr>
              <w:rFonts w:asciiTheme="minorHAnsi" w:eastAsiaTheme="minorEastAsia" w:hAnsiTheme="minorHAnsi" w:cstheme="minorBidi"/>
              <w:noProof/>
              <w:sz w:val="22"/>
              <w:lang w:eastAsia="ru-RU"/>
            </w:rPr>
          </w:pPr>
          <w:hyperlink w:anchor="_Toc41836323" w:history="1">
            <w:r w:rsidR="00EC7568" w:rsidRPr="00726FE0">
              <w:rPr>
                <w:rStyle w:val="af1"/>
                <w:noProof/>
                <w:lang w:val="en-US"/>
              </w:rPr>
              <w:t>2.1.1</w:t>
            </w:r>
            <w:r w:rsidR="00EC7568">
              <w:rPr>
                <w:rFonts w:asciiTheme="minorHAnsi" w:eastAsiaTheme="minorEastAsia" w:hAnsiTheme="minorHAnsi" w:cstheme="minorBidi"/>
                <w:noProof/>
                <w:sz w:val="22"/>
                <w:lang w:eastAsia="ru-RU"/>
              </w:rPr>
              <w:tab/>
            </w:r>
            <w:r w:rsidR="00EC7568" w:rsidRPr="00726FE0">
              <w:rPr>
                <w:rStyle w:val="af1"/>
                <w:noProof/>
              </w:rPr>
              <w:t>Введение в библиотеку Boost Graph Library</w:t>
            </w:r>
            <w:r w:rsidR="00EC7568">
              <w:rPr>
                <w:noProof/>
                <w:webHidden/>
              </w:rPr>
              <w:tab/>
            </w:r>
            <w:r w:rsidR="00EC7568">
              <w:rPr>
                <w:noProof/>
                <w:webHidden/>
              </w:rPr>
              <w:fldChar w:fldCharType="begin"/>
            </w:r>
            <w:r w:rsidR="00EC7568">
              <w:rPr>
                <w:noProof/>
                <w:webHidden/>
              </w:rPr>
              <w:instrText xml:space="preserve"> PAGEREF _Toc41836323 \h </w:instrText>
            </w:r>
            <w:r w:rsidR="00EC7568">
              <w:rPr>
                <w:noProof/>
                <w:webHidden/>
              </w:rPr>
            </w:r>
            <w:r w:rsidR="00EC7568">
              <w:rPr>
                <w:noProof/>
                <w:webHidden/>
              </w:rPr>
              <w:fldChar w:fldCharType="separate"/>
            </w:r>
            <w:r w:rsidR="00FD177A">
              <w:rPr>
                <w:noProof/>
                <w:webHidden/>
              </w:rPr>
              <w:t>20</w:t>
            </w:r>
            <w:r w:rsidR="00EC7568">
              <w:rPr>
                <w:noProof/>
                <w:webHidden/>
              </w:rPr>
              <w:fldChar w:fldCharType="end"/>
            </w:r>
          </w:hyperlink>
        </w:p>
        <w:p w14:paraId="1030761B" w14:textId="6EF56DB2" w:rsidR="00EC7568" w:rsidRDefault="00B40D2E">
          <w:pPr>
            <w:pStyle w:val="31"/>
            <w:rPr>
              <w:rFonts w:asciiTheme="minorHAnsi" w:eastAsiaTheme="minorEastAsia" w:hAnsiTheme="minorHAnsi" w:cstheme="minorBidi"/>
              <w:noProof/>
              <w:sz w:val="22"/>
              <w:lang w:eastAsia="ru-RU"/>
            </w:rPr>
          </w:pPr>
          <w:hyperlink w:anchor="_Toc41836324" w:history="1">
            <w:r w:rsidR="00EC7568" w:rsidRPr="00726FE0">
              <w:rPr>
                <w:rStyle w:val="af1"/>
                <w:noProof/>
              </w:rPr>
              <w:t>2.1.2</w:t>
            </w:r>
            <w:r w:rsidR="00EC7568">
              <w:rPr>
                <w:rFonts w:asciiTheme="minorHAnsi" w:eastAsiaTheme="minorEastAsia" w:hAnsiTheme="minorHAnsi" w:cstheme="minorBidi"/>
                <w:noProof/>
                <w:sz w:val="22"/>
                <w:lang w:eastAsia="ru-RU"/>
              </w:rPr>
              <w:tab/>
            </w:r>
            <w:r w:rsidR="00EC7568" w:rsidRPr="00726FE0">
              <w:rPr>
                <w:rStyle w:val="af1"/>
                <w:noProof/>
              </w:rPr>
              <w:t>Графовые концепции</w:t>
            </w:r>
            <w:r w:rsidR="00EC7568">
              <w:rPr>
                <w:noProof/>
                <w:webHidden/>
              </w:rPr>
              <w:tab/>
            </w:r>
            <w:r w:rsidR="00EC7568">
              <w:rPr>
                <w:noProof/>
                <w:webHidden/>
              </w:rPr>
              <w:fldChar w:fldCharType="begin"/>
            </w:r>
            <w:r w:rsidR="00EC7568">
              <w:rPr>
                <w:noProof/>
                <w:webHidden/>
              </w:rPr>
              <w:instrText xml:space="preserve"> PAGEREF _Toc41836324 \h </w:instrText>
            </w:r>
            <w:r w:rsidR="00EC7568">
              <w:rPr>
                <w:noProof/>
                <w:webHidden/>
              </w:rPr>
            </w:r>
            <w:r w:rsidR="00EC7568">
              <w:rPr>
                <w:noProof/>
                <w:webHidden/>
              </w:rPr>
              <w:fldChar w:fldCharType="separate"/>
            </w:r>
            <w:r w:rsidR="00FD177A">
              <w:rPr>
                <w:noProof/>
                <w:webHidden/>
              </w:rPr>
              <w:t>21</w:t>
            </w:r>
            <w:r w:rsidR="00EC7568">
              <w:rPr>
                <w:noProof/>
                <w:webHidden/>
              </w:rPr>
              <w:fldChar w:fldCharType="end"/>
            </w:r>
          </w:hyperlink>
        </w:p>
        <w:p w14:paraId="2E2FB317" w14:textId="7CCA2428" w:rsidR="00EC7568" w:rsidRDefault="00B40D2E">
          <w:pPr>
            <w:pStyle w:val="31"/>
            <w:rPr>
              <w:rFonts w:asciiTheme="minorHAnsi" w:eastAsiaTheme="minorEastAsia" w:hAnsiTheme="minorHAnsi" w:cstheme="minorBidi"/>
              <w:noProof/>
              <w:sz w:val="22"/>
              <w:lang w:eastAsia="ru-RU"/>
            </w:rPr>
          </w:pPr>
          <w:hyperlink w:anchor="_Toc41836325" w:history="1">
            <w:r w:rsidR="00EC7568" w:rsidRPr="00726FE0">
              <w:rPr>
                <w:rStyle w:val="af1"/>
                <w:noProof/>
              </w:rPr>
              <w:t>2.1.3</w:t>
            </w:r>
            <w:r w:rsidR="00EC7568">
              <w:rPr>
                <w:rFonts w:asciiTheme="minorHAnsi" w:eastAsiaTheme="minorEastAsia" w:hAnsiTheme="minorHAnsi" w:cstheme="minorBidi"/>
                <w:noProof/>
                <w:sz w:val="22"/>
                <w:lang w:eastAsia="ru-RU"/>
              </w:rPr>
              <w:tab/>
            </w:r>
            <w:r w:rsidR="00EC7568" w:rsidRPr="00726FE0">
              <w:rPr>
                <w:rStyle w:val="af1"/>
                <w:noProof/>
              </w:rPr>
              <w:t>Графовые представления</w:t>
            </w:r>
            <w:r w:rsidR="00EC7568">
              <w:rPr>
                <w:noProof/>
                <w:webHidden/>
              </w:rPr>
              <w:tab/>
            </w:r>
            <w:r w:rsidR="00EC7568">
              <w:rPr>
                <w:noProof/>
                <w:webHidden/>
              </w:rPr>
              <w:fldChar w:fldCharType="begin"/>
            </w:r>
            <w:r w:rsidR="00EC7568">
              <w:rPr>
                <w:noProof/>
                <w:webHidden/>
              </w:rPr>
              <w:instrText xml:space="preserve"> PAGEREF _Toc41836325 \h </w:instrText>
            </w:r>
            <w:r w:rsidR="00EC7568">
              <w:rPr>
                <w:noProof/>
                <w:webHidden/>
              </w:rPr>
            </w:r>
            <w:r w:rsidR="00EC7568">
              <w:rPr>
                <w:noProof/>
                <w:webHidden/>
              </w:rPr>
              <w:fldChar w:fldCharType="separate"/>
            </w:r>
            <w:r w:rsidR="00FD177A">
              <w:rPr>
                <w:noProof/>
                <w:webHidden/>
              </w:rPr>
              <w:t>27</w:t>
            </w:r>
            <w:r w:rsidR="00EC7568">
              <w:rPr>
                <w:noProof/>
                <w:webHidden/>
              </w:rPr>
              <w:fldChar w:fldCharType="end"/>
            </w:r>
          </w:hyperlink>
        </w:p>
        <w:p w14:paraId="76F6458E" w14:textId="55BA2BDE" w:rsidR="00EC7568" w:rsidRDefault="00B40D2E">
          <w:pPr>
            <w:pStyle w:val="21"/>
            <w:rPr>
              <w:rFonts w:asciiTheme="minorHAnsi" w:eastAsiaTheme="minorEastAsia" w:hAnsiTheme="minorHAnsi" w:cstheme="minorBidi"/>
              <w:noProof/>
              <w:sz w:val="22"/>
              <w:lang w:eastAsia="ru-RU"/>
            </w:rPr>
          </w:pPr>
          <w:hyperlink w:anchor="_Toc41836326" w:history="1">
            <w:r w:rsidR="00EC7568" w:rsidRPr="00726FE0">
              <w:rPr>
                <w:rStyle w:val="af1"/>
                <w:noProof/>
              </w:rPr>
              <w:t>2.2</w:t>
            </w:r>
            <w:r w:rsidR="00EC7568">
              <w:rPr>
                <w:rFonts w:asciiTheme="minorHAnsi" w:eastAsiaTheme="minorEastAsia" w:hAnsiTheme="minorHAnsi" w:cstheme="minorBidi"/>
                <w:noProof/>
                <w:sz w:val="22"/>
                <w:lang w:eastAsia="ru-RU"/>
              </w:rPr>
              <w:tab/>
            </w:r>
            <w:r w:rsidR="00EC7568" w:rsidRPr="00726FE0">
              <w:rPr>
                <w:rStyle w:val="af1"/>
                <w:noProof/>
              </w:rPr>
              <w:t>Библиотека LEDA</w:t>
            </w:r>
            <w:r w:rsidR="00EC7568">
              <w:rPr>
                <w:noProof/>
                <w:webHidden/>
              </w:rPr>
              <w:tab/>
            </w:r>
            <w:r w:rsidR="00EC7568">
              <w:rPr>
                <w:noProof/>
                <w:webHidden/>
              </w:rPr>
              <w:fldChar w:fldCharType="begin"/>
            </w:r>
            <w:r w:rsidR="00EC7568">
              <w:rPr>
                <w:noProof/>
                <w:webHidden/>
              </w:rPr>
              <w:instrText xml:space="preserve"> PAGEREF _Toc41836326 \h </w:instrText>
            </w:r>
            <w:r w:rsidR="00EC7568">
              <w:rPr>
                <w:noProof/>
                <w:webHidden/>
              </w:rPr>
            </w:r>
            <w:r w:rsidR="00EC7568">
              <w:rPr>
                <w:noProof/>
                <w:webHidden/>
              </w:rPr>
              <w:fldChar w:fldCharType="separate"/>
            </w:r>
            <w:r w:rsidR="00FD177A">
              <w:rPr>
                <w:noProof/>
                <w:webHidden/>
              </w:rPr>
              <w:t>29</w:t>
            </w:r>
            <w:r w:rsidR="00EC7568">
              <w:rPr>
                <w:noProof/>
                <w:webHidden/>
              </w:rPr>
              <w:fldChar w:fldCharType="end"/>
            </w:r>
          </w:hyperlink>
        </w:p>
        <w:p w14:paraId="60D74E5F" w14:textId="2BF1170C" w:rsidR="00EC7568" w:rsidRDefault="00B40D2E">
          <w:pPr>
            <w:pStyle w:val="21"/>
            <w:rPr>
              <w:rFonts w:asciiTheme="minorHAnsi" w:eastAsiaTheme="minorEastAsia" w:hAnsiTheme="minorHAnsi" w:cstheme="minorBidi"/>
              <w:noProof/>
              <w:sz w:val="22"/>
              <w:lang w:eastAsia="ru-RU"/>
            </w:rPr>
          </w:pPr>
          <w:hyperlink w:anchor="_Toc41836327" w:history="1">
            <w:r w:rsidR="00EC7568" w:rsidRPr="00726FE0">
              <w:rPr>
                <w:rStyle w:val="af1"/>
                <w:noProof/>
              </w:rPr>
              <w:t>2.3</w:t>
            </w:r>
            <w:r w:rsidR="00EC7568">
              <w:rPr>
                <w:rFonts w:asciiTheme="minorHAnsi" w:eastAsiaTheme="minorEastAsia" w:hAnsiTheme="minorHAnsi" w:cstheme="minorBidi"/>
                <w:noProof/>
                <w:sz w:val="22"/>
                <w:lang w:eastAsia="ru-RU"/>
              </w:rPr>
              <w:tab/>
            </w:r>
            <w:r w:rsidR="00EC7568" w:rsidRPr="00726FE0">
              <w:rPr>
                <w:rStyle w:val="af1"/>
                <w:noProof/>
              </w:rPr>
              <w:t>Графовая СУБД Neo4j</w:t>
            </w:r>
            <w:r w:rsidR="00EC7568">
              <w:rPr>
                <w:noProof/>
                <w:webHidden/>
              </w:rPr>
              <w:tab/>
            </w:r>
            <w:r w:rsidR="00EC7568">
              <w:rPr>
                <w:noProof/>
                <w:webHidden/>
              </w:rPr>
              <w:fldChar w:fldCharType="begin"/>
            </w:r>
            <w:r w:rsidR="00EC7568">
              <w:rPr>
                <w:noProof/>
                <w:webHidden/>
              </w:rPr>
              <w:instrText xml:space="preserve"> PAGEREF _Toc41836327 \h </w:instrText>
            </w:r>
            <w:r w:rsidR="00EC7568">
              <w:rPr>
                <w:noProof/>
                <w:webHidden/>
              </w:rPr>
            </w:r>
            <w:r w:rsidR="00EC7568">
              <w:rPr>
                <w:noProof/>
                <w:webHidden/>
              </w:rPr>
              <w:fldChar w:fldCharType="separate"/>
            </w:r>
            <w:r w:rsidR="00FD177A">
              <w:rPr>
                <w:noProof/>
                <w:webHidden/>
              </w:rPr>
              <w:t>30</w:t>
            </w:r>
            <w:r w:rsidR="00EC7568">
              <w:rPr>
                <w:noProof/>
                <w:webHidden/>
              </w:rPr>
              <w:fldChar w:fldCharType="end"/>
            </w:r>
          </w:hyperlink>
        </w:p>
        <w:p w14:paraId="3EE68108" w14:textId="3EC1C7B5" w:rsidR="00EC7568" w:rsidRDefault="00B40D2E">
          <w:pPr>
            <w:pStyle w:val="21"/>
            <w:rPr>
              <w:rFonts w:asciiTheme="minorHAnsi" w:eastAsiaTheme="minorEastAsia" w:hAnsiTheme="minorHAnsi" w:cstheme="minorBidi"/>
              <w:noProof/>
              <w:sz w:val="22"/>
              <w:lang w:eastAsia="ru-RU"/>
            </w:rPr>
          </w:pPr>
          <w:hyperlink w:anchor="_Toc41836328" w:history="1">
            <w:r w:rsidR="00EC7568" w:rsidRPr="00726FE0">
              <w:rPr>
                <w:rStyle w:val="af1"/>
                <w:noProof/>
              </w:rPr>
              <w:t>2.4</w:t>
            </w:r>
            <w:r w:rsidR="00EC7568">
              <w:rPr>
                <w:rFonts w:asciiTheme="minorHAnsi" w:eastAsiaTheme="minorEastAsia" w:hAnsiTheme="minorHAnsi" w:cstheme="minorBidi"/>
                <w:noProof/>
                <w:sz w:val="22"/>
                <w:lang w:eastAsia="ru-RU"/>
              </w:rPr>
              <w:tab/>
            </w:r>
            <w:r w:rsidR="00EC7568" w:rsidRPr="00726FE0">
              <w:rPr>
                <w:rStyle w:val="af1"/>
                <w:noProof/>
              </w:rPr>
              <w:t>Заключение по анализу технологий обработки графов</w:t>
            </w:r>
            <w:r w:rsidR="00EC7568">
              <w:rPr>
                <w:noProof/>
                <w:webHidden/>
              </w:rPr>
              <w:tab/>
            </w:r>
            <w:r w:rsidR="00EC7568">
              <w:rPr>
                <w:noProof/>
                <w:webHidden/>
              </w:rPr>
              <w:fldChar w:fldCharType="begin"/>
            </w:r>
            <w:r w:rsidR="00EC7568">
              <w:rPr>
                <w:noProof/>
                <w:webHidden/>
              </w:rPr>
              <w:instrText xml:space="preserve"> PAGEREF _Toc41836328 \h </w:instrText>
            </w:r>
            <w:r w:rsidR="00EC7568">
              <w:rPr>
                <w:noProof/>
                <w:webHidden/>
              </w:rPr>
            </w:r>
            <w:r w:rsidR="00EC7568">
              <w:rPr>
                <w:noProof/>
                <w:webHidden/>
              </w:rPr>
              <w:fldChar w:fldCharType="separate"/>
            </w:r>
            <w:r w:rsidR="00FD177A">
              <w:rPr>
                <w:noProof/>
                <w:webHidden/>
              </w:rPr>
              <w:t>31</w:t>
            </w:r>
            <w:r w:rsidR="00EC7568">
              <w:rPr>
                <w:noProof/>
                <w:webHidden/>
              </w:rPr>
              <w:fldChar w:fldCharType="end"/>
            </w:r>
          </w:hyperlink>
        </w:p>
        <w:p w14:paraId="2BF0E6AD" w14:textId="3464E746" w:rsidR="00EC7568" w:rsidRDefault="00B40D2E">
          <w:pPr>
            <w:pStyle w:val="11"/>
            <w:rPr>
              <w:rFonts w:asciiTheme="minorHAnsi" w:eastAsiaTheme="minorEastAsia" w:hAnsiTheme="minorHAnsi" w:cstheme="minorBidi"/>
              <w:noProof/>
              <w:sz w:val="22"/>
              <w:lang w:eastAsia="ru-RU"/>
            </w:rPr>
          </w:pPr>
          <w:hyperlink w:anchor="_Toc41836329" w:history="1">
            <w:r w:rsidR="00EC7568" w:rsidRPr="00726FE0">
              <w:rPr>
                <w:rStyle w:val="af1"/>
                <w:noProof/>
              </w:rPr>
              <w:t>3</w:t>
            </w:r>
            <w:r w:rsidR="00EC7568">
              <w:rPr>
                <w:rFonts w:asciiTheme="minorHAnsi" w:eastAsiaTheme="minorEastAsia" w:hAnsiTheme="minorHAnsi" w:cstheme="minorBidi"/>
                <w:noProof/>
                <w:sz w:val="22"/>
                <w:lang w:eastAsia="ru-RU"/>
              </w:rPr>
              <w:tab/>
            </w:r>
            <w:r w:rsidR="00EC7568" w:rsidRPr="00726FE0">
              <w:rPr>
                <w:rStyle w:val="af1"/>
                <w:noProof/>
              </w:rPr>
              <w:t>Исследование принципов обработки графовых моделей для систем с дискретным набором команд</w:t>
            </w:r>
            <w:r w:rsidR="00EC7568">
              <w:rPr>
                <w:noProof/>
                <w:webHidden/>
              </w:rPr>
              <w:tab/>
            </w:r>
            <w:r w:rsidR="00EC7568">
              <w:rPr>
                <w:noProof/>
                <w:webHidden/>
              </w:rPr>
              <w:fldChar w:fldCharType="begin"/>
            </w:r>
            <w:r w:rsidR="00EC7568">
              <w:rPr>
                <w:noProof/>
                <w:webHidden/>
              </w:rPr>
              <w:instrText xml:space="preserve"> PAGEREF _Toc41836329 \h </w:instrText>
            </w:r>
            <w:r w:rsidR="00EC7568">
              <w:rPr>
                <w:noProof/>
                <w:webHidden/>
              </w:rPr>
            </w:r>
            <w:r w:rsidR="00EC7568">
              <w:rPr>
                <w:noProof/>
                <w:webHidden/>
              </w:rPr>
              <w:fldChar w:fldCharType="separate"/>
            </w:r>
            <w:r w:rsidR="00FD177A">
              <w:rPr>
                <w:noProof/>
                <w:webHidden/>
              </w:rPr>
              <w:t>33</w:t>
            </w:r>
            <w:r w:rsidR="00EC7568">
              <w:rPr>
                <w:noProof/>
                <w:webHidden/>
              </w:rPr>
              <w:fldChar w:fldCharType="end"/>
            </w:r>
          </w:hyperlink>
        </w:p>
        <w:p w14:paraId="53CE3B5C" w14:textId="63B06934" w:rsidR="00EC7568" w:rsidRDefault="00B40D2E">
          <w:pPr>
            <w:pStyle w:val="21"/>
            <w:rPr>
              <w:rFonts w:asciiTheme="minorHAnsi" w:eastAsiaTheme="minorEastAsia" w:hAnsiTheme="minorHAnsi" w:cstheme="minorBidi"/>
              <w:noProof/>
              <w:sz w:val="22"/>
              <w:lang w:eastAsia="ru-RU"/>
            </w:rPr>
          </w:pPr>
          <w:hyperlink w:anchor="_Toc41836330" w:history="1">
            <w:r w:rsidR="00EC7568" w:rsidRPr="00726FE0">
              <w:rPr>
                <w:rStyle w:val="af1"/>
                <w:noProof/>
              </w:rPr>
              <w:t>3.1</w:t>
            </w:r>
            <w:r w:rsidR="00EC7568">
              <w:rPr>
                <w:rFonts w:asciiTheme="minorHAnsi" w:eastAsiaTheme="minorEastAsia" w:hAnsiTheme="minorHAnsi" w:cstheme="minorBidi"/>
                <w:noProof/>
                <w:sz w:val="22"/>
                <w:lang w:eastAsia="ru-RU"/>
              </w:rPr>
              <w:tab/>
            </w:r>
            <w:r w:rsidR="00EC7568" w:rsidRPr="00726FE0">
              <w:rPr>
                <w:rStyle w:val="af1"/>
                <w:noProof/>
              </w:rPr>
              <w:t>Анализ требований, предъявляемых к графовым моделям для систем с набором дискретной математики</w:t>
            </w:r>
            <w:r w:rsidR="00EC7568">
              <w:rPr>
                <w:noProof/>
                <w:webHidden/>
              </w:rPr>
              <w:tab/>
            </w:r>
            <w:r w:rsidR="00EC7568">
              <w:rPr>
                <w:noProof/>
                <w:webHidden/>
              </w:rPr>
              <w:fldChar w:fldCharType="begin"/>
            </w:r>
            <w:r w:rsidR="00EC7568">
              <w:rPr>
                <w:noProof/>
                <w:webHidden/>
              </w:rPr>
              <w:instrText xml:space="preserve"> PAGEREF _Toc41836330 \h </w:instrText>
            </w:r>
            <w:r w:rsidR="00EC7568">
              <w:rPr>
                <w:noProof/>
                <w:webHidden/>
              </w:rPr>
            </w:r>
            <w:r w:rsidR="00EC7568">
              <w:rPr>
                <w:noProof/>
                <w:webHidden/>
              </w:rPr>
              <w:fldChar w:fldCharType="separate"/>
            </w:r>
            <w:r w:rsidR="00FD177A">
              <w:rPr>
                <w:noProof/>
                <w:webHidden/>
              </w:rPr>
              <w:t>33</w:t>
            </w:r>
            <w:r w:rsidR="00EC7568">
              <w:rPr>
                <w:noProof/>
                <w:webHidden/>
              </w:rPr>
              <w:fldChar w:fldCharType="end"/>
            </w:r>
          </w:hyperlink>
        </w:p>
        <w:p w14:paraId="29C82153" w14:textId="5E18C4CF" w:rsidR="00EC7568" w:rsidRDefault="00B40D2E">
          <w:pPr>
            <w:pStyle w:val="21"/>
            <w:rPr>
              <w:rFonts w:asciiTheme="minorHAnsi" w:eastAsiaTheme="minorEastAsia" w:hAnsiTheme="minorHAnsi" w:cstheme="minorBidi"/>
              <w:noProof/>
              <w:sz w:val="22"/>
              <w:lang w:eastAsia="ru-RU"/>
            </w:rPr>
          </w:pPr>
          <w:hyperlink w:anchor="_Toc41836331" w:history="1">
            <w:r w:rsidR="00EC7568" w:rsidRPr="00726FE0">
              <w:rPr>
                <w:rStyle w:val="af1"/>
                <w:noProof/>
              </w:rPr>
              <w:t>3.2</w:t>
            </w:r>
            <w:r w:rsidR="00EC7568">
              <w:rPr>
                <w:rFonts w:asciiTheme="minorHAnsi" w:eastAsiaTheme="minorEastAsia" w:hAnsiTheme="minorHAnsi" w:cstheme="minorBidi"/>
                <w:noProof/>
                <w:sz w:val="22"/>
                <w:lang w:eastAsia="ru-RU"/>
              </w:rPr>
              <w:tab/>
            </w:r>
            <w:r w:rsidR="00EC7568" w:rsidRPr="00726FE0">
              <w:rPr>
                <w:rStyle w:val="af1"/>
                <w:noProof/>
              </w:rPr>
              <w:t>Моделирование с помощью ультраграфов</w:t>
            </w:r>
            <w:r w:rsidR="00EC7568">
              <w:rPr>
                <w:noProof/>
                <w:webHidden/>
              </w:rPr>
              <w:tab/>
            </w:r>
            <w:r w:rsidR="00EC7568">
              <w:rPr>
                <w:noProof/>
                <w:webHidden/>
              </w:rPr>
              <w:fldChar w:fldCharType="begin"/>
            </w:r>
            <w:r w:rsidR="00EC7568">
              <w:rPr>
                <w:noProof/>
                <w:webHidden/>
              </w:rPr>
              <w:instrText xml:space="preserve"> PAGEREF _Toc41836331 \h </w:instrText>
            </w:r>
            <w:r w:rsidR="00EC7568">
              <w:rPr>
                <w:noProof/>
                <w:webHidden/>
              </w:rPr>
            </w:r>
            <w:r w:rsidR="00EC7568">
              <w:rPr>
                <w:noProof/>
                <w:webHidden/>
              </w:rPr>
              <w:fldChar w:fldCharType="separate"/>
            </w:r>
            <w:r w:rsidR="00FD177A">
              <w:rPr>
                <w:noProof/>
                <w:webHidden/>
              </w:rPr>
              <w:t>33</w:t>
            </w:r>
            <w:r w:rsidR="00EC7568">
              <w:rPr>
                <w:noProof/>
                <w:webHidden/>
              </w:rPr>
              <w:fldChar w:fldCharType="end"/>
            </w:r>
          </w:hyperlink>
        </w:p>
        <w:p w14:paraId="7DB32C04" w14:textId="64860090" w:rsidR="00EC7568" w:rsidRDefault="00B40D2E">
          <w:pPr>
            <w:pStyle w:val="21"/>
            <w:rPr>
              <w:rFonts w:asciiTheme="minorHAnsi" w:eastAsiaTheme="minorEastAsia" w:hAnsiTheme="minorHAnsi" w:cstheme="minorBidi"/>
              <w:noProof/>
              <w:sz w:val="22"/>
              <w:lang w:eastAsia="ru-RU"/>
            </w:rPr>
          </w:pPr>
          <w:hyperlink w:anchor="_Toc41836332" w:history="1">
            <w:r w:rsidR="00EC7568" w:rsidRPr="00726FE0">
              <w:rPr>
                <w:rStyle w:val="af1"/>
                <w:noProof/>
              </w:rPr>
              <w:t>3.3</w:t>
            </w:r>
            <w:r w:rsidR="00EC7568">
              <w:rPr>
                <w:rFonts w:asciiTheme="minorHAnsi" w:eastAsiaTheme="minorEastAsia" w:hAnsiTheme="minorHAnsi" w:cstheme="minorBidi"/>
                <w:noProof/>
                <w:sz w:val="22"/>
                <w:lang w:eastAsia="ru-RU"/>
              </w:rPr>
              <w:tab/>
            </w:r>
            <w:r w:rsidR="00EC7568" w:rsidRPr="00726FE0">
              <w:rPr>
                <w:rStyle w:val="af1"/>
                <w:noProof/>
              </w:rPr>
              <w:t>Графовые модели для системы с набором дискретной математики</w:t>
            </w:r>
            <w:r w:rsidR="00EC7568">
              <w:rPr>
                <w:noProof/>
                <w:webHidden/>
              </w:rPr>
              <w:tab/>
            </w:r>
            <w:r w:rsidR="00EC7568">
              <w:rPr>
                <w:noProof/>
                <w:webHidden/>
              </w:rPr>
              <w:fldChar w:fldCharType="begin"/>
            </w:r>
            <w:r w:rsidR="00EC7568">
              <w:rPr>
                <w:noProof/>
                <w:webHidden/>
              </w:rPr>
              <w:instrText xml:space="preserve"> PAGEREF _Toc41836332 \h </w:instrText>
            </w:r>
            <w:r w:rsidR="00EC7568">
              <w:rPr>
                <w:noProof/>
                <w:webHidden/>
              </w:rPr>
            </w:r>
            <w:r w:rsidR="00EC7568">
              <w:rPr>
                <w:noProof/>
                <w:webHidden/>
              </w:rPr>
              <w:fldChar w:fldCharType="separate"/>
            </w:r>
            <w:r w:rsidR="00FD177A">
              <w:rPr>
                <w:noProof/>
                <w:webHidden/>
              </w:rPr>
              <w:t>35</w:t>
            </w:r>
            <w:r w:rsidR="00EC7568">
              <w:rPr>
                <w:noProof/>
                <w:webHidden/>
              </w:rPr>
              <w:fldChar w:fldCharType="end"/>
            </w:r>
          </w:hyperlink>
        </w:p>
        <w:p w14:paraId="5DAC7E80" w14:textId="7109FE36" w:rsidR="00EC7568" w:rsidRDefault="00B40D2E">
          <w:pPr>
            <w:pStyle w:val="31"/>
            <w:rPr>
              <w:rFonts w:asciiTheme="minorHAnsi" w:eastAsiaTheme="minorEastAsia" w:hAnsiTheme="minorHAnsi" w:cstheme="minorBidi"/>
              <w:noProof/>
              <w:sz w:val="22"/>
              <w:lang w:eastAsia="ru-RU"/>
            </w:rPr>
          </w:pPr>
          <w:hyperlink w:anchor="_Toc41836333" w:history="1">
            <w:r w:rsidR="00EC7568" w:rsidRPr="00726FE0">
              <w:rPr>
                <w:rStyle w:val="af1"/>
                <w:noProof/>
              </w:rPr>
              <w:t>3.3.1</w:t>
            </w:r>
            <w:r w:rsidR="00EC7568">
              <w:rPr>
                <w:rFonts w:asciiTheme="minorHAnsi" w:eastAsiaTheme="minorEastAsia" w:hAnsiTheme="minorHAnsi" w:cstheme="minorBidi"/>
                <w:noProof/>
                <w:sz w:val="22"/>
                <w:lang w:eastAsia="ru-RU"/>
              </w:rPr>
              <w:tab/>
            </w:r>
            <w:r w:rsidR="00EC7568" w:rsidRPr="00726FE0">
              <w:rPr>
                <w:rStyle w:val="af1"/>
                <w:noProof/>
              </w:rPr>
              <w:t>Модель для ориентированного остовного графа</w:t>
            </w:r>
            <w:r w:rsidR="00EC7568">
              <w:rPr>
                <w:noProof/>
                <w:webHidden/>
              </w:rPr>
              <w:tab/>
            </w:r>
            <w:r w:rsidR="00EC7568">
              <w:rPr>
                <w:noProof/>
                <w:webHidden/>
              </w:rPr>
              <w:fldChar w:fldCharType="begin"/>
            </w:r>
            <w:r w:rsidR="00EC7568">
              <w:rPr>
                <w:noProof/>
                <w:webHidden/>
              </w:rPr>
              <w:instrText xml:space="preserve"> PAGEREF _Toc41836333 \h </w:instrText>
            </w:r>
            <w:r w:rsidR="00EC7568">
              <w:rPr>
                <w:noProof/>
                <w:webHidden/>
              </w:rPr>
            </w:r>
            <w:r w:rsidR="00EC7568">
              <w:rPr>
                <w:noProof/>
                <w:webHidden/>
              </w:rPr>
              <w:fldChar w:fldCharType="separate"/>
            </w:r>
            <w:r w:rsidR="00FD177A">
              <w:rPr>
                <w:noProof/>
                <w:webHidden/>
              </w:rPr>
              <w:t>35</w:t>
            </w:r>
            <w:r w:rsidR="00EC7568">
              <w:rPr>
                <w:noProof/>
                <w:webHidden/>
              </w:rPr>
              <w:fldChar w:fldCharType="end"/>
            </w:r>
          </w:hyperlink>
        </w:p>
        <w:p w14:paraId="3D7DE7D1" w14:textId="36F44F28" w:rsidR="00EC7568" w:rsidRDefault="00B40D2E">
          <w:pPr>
            <w:pStyle w:val="31"/>
            <w:rPr>
              <w:rFonts w:asciiTheme="minorHAnsi" w:eastAsiaTheme="minorEastAsia" w:hAnsiTheme="minorHAnsi" w:cstheme="minorBidi"/>
              <w:noProof/>
              <w:sz w:val="22"/>
              <w:lang w:eastAsia="ru-RU"/>
            </w:rPr>
          </w:pPr>
          <w:hyperlink w:anchor="_Toc41836334" w:history="1">
            <w:r w:rsidR="00EC7568" w:rsidRPr="00726FE0">
              <w:rPr>
                <w:rStyle w:val="af1"/>
                <w:noProof/>
              </w:rPr>
              <w:t>3.3.2</w:t>
            </w:r>
            <w:r w:rsidR="00EC7568">
              <w:rPr>
                <w:rFonts w:asciiTheme="minorHAnsi" w:eastAsiaTheme="minorEastAsia" w:hAnsiTheme="minorHAnsi" w:cstheme="minorBidi"/>
                <w:noProof/>
                <w:sz w:val="22"/>
                <w:lang w:eastAsia="ru-RU"/>
              </w:rPr>
              <w:tab/>
            </w:r>
            <w:r w:rsidR="00EC7568" w:rsidRPr="00726FE0">
              <w:rPr>
                <w:rStyle w:val="af1"/>
                <w:noProof/>
              </w:rPr>
              <w:t>Модель для взвешенного ориентированного остовного графа</w:t>
            </w:r>
            <w:r w:rsidR="00EC7568">
              <w:rPr>
                <w:noProof/>
                <w:webHidden/>
              </w:rPr>
              <w:tab/>
            </w:r>
            <w:r w:rsidR="00EC7568">
              <w:rPr>
                <w:noProof/>
                <w:webHidden/>
              </w:rPr>
              <w:fldChar w:fldCharType="begin"/>
            </w:r>
            <w:r w:rsidR="00EC7568">
              <w:rPr>
                <w:noProof/>
                <w:webHidden/>
              </w:rPr>
              <w:instrText xml:space="preserve"> PAGEREF _Toc41836334 \h </w:instrText>
            </w:r>
            <w:r w:rsidR="00EC7568">
              <w:rPr>
                <w:noProof/>
                <w:webHidden/>
              </w:rPr>
            </w:r>
            <w:r w:rsidR="00EC7568">
              <w:rPr>
                <w:noProof/>
                <w:webHidden/>
              </w:rPr>
              <w:fldChar w:fldCharType="separate"/>
            </w:r>
            <w:r w:rsidR="00FD177A">
              <w:rPr>
                <w:noProof/>
                <w:webHidden/>
              </w:rPr>
              <w:t>35</w:t>
            </w:r>
            <w:r w:rsidR="00EC7568">
              <w:rPr>
                <w:noProof/>
                <w:webHidden/>
              </w:rPr>
              <w:fldChar w:fldCharType="end"/>
            </w:r>
          </w:hyperlink>
        </w:p>
        <w:p w14:paraId="2233054F" w14:textId="31DAF0AD" w:rsidR="00EC7568" w:rsidRDefault="00B40D2E">
          <w:pPr>
            <w:pStyle w:val="31"/>
            <w:rPr>
              <w:rFonts w:asciiTheme="minorHAnsi" w:eastAsiaTheme="minorEastAsia" w:hAnsiTheme="minorHAnsi" w:cstheme="minorBidi"/>
              <w:noProof/>
              <w:sz w:val="22"/>
              <w:lang w:eastAsia="ru-RU"/>
            </w:rPr>
          </w:pPr>
          <w:hyperlink w:anchor="_Toc41836335" w:history="1">
            <w:r w:rsidR="00EC7568" w:rsidRPr="00726FE0">
              <w:rPr>
                <w:rStyle w:val="af1"/>
                <w:noProof/>
              </w:rPr>
              <w:t>3.3.3</w:t>
            </w:r>
            <w:r w:rsidR="00EC7568">
              <w:rPr>
                <w:rFonts w:asciiTheme="minorHAnsi" w:eastAsiaTheme="minorEastAsia" w:hAnsiTheme="minorHAnsi" w:cstheme="minorBidi"/>
                <w:noProof/>
                <w:sz w:val="22"/>
                <w:lang w:eastAsia="ru-RU"/>
              </w:rPr>
              <w:tab/>
            </w:r>
            <w:r w:rsidR="00EC7568" w:rsidRPr="00726FE0">
              <w:rPr>
                <w:rStyle w:val="af1"/>
                <w:noProof/>
              </w:rPr>
              <w:t>Модель для ориентированного мультиграфа</w:t>
            </w:r>
            <w:r w:rsidR="00EC7568">
              <w:rPr>
                <w:noProof/>
                <w:webHidden/>
              </w:rPr>
              <w:tab/>
            </w:r>
            <w:r w:rsidR="00EC7568">
              <w:rPr>
                <w:noProof/>
                <w:webHidden/>
              </w:rPr>
              <w:fldChar w:fldCharType="begin"/>
            </w:r>
            <w:r w:rsidR="00EC7568">
              <w:rPr>
                <w:noProof/>
                <w:webHidden/>
              </w:rPr>
              <w:instrText xml:space="preserve"> PAGEREF _Toc41836335 \h </w:instrText>
            </w:r>
            <w:r w:rsidR="00EC7568">
              <w:rPr>
                <w:noProof/>
                <w:webHidden/>
              </w:rPr>
            </w:r>
            <w:r w:rsidR="00EC7568">
              <w:rPr>
                <w:noProof/>
                <w:webHidden/>
              </w:rPr>
              <w:fldChar w:fldCharType="separate"/>
            </w:r>
            <w:r w:rsidR="00FD177A">
              <w:rPr>
                <w:noProof/>
                <w:webHidden/>
              </w:rPr>
              <w:t>36</w:t>
            </w:r>
            <w:r w:rsidR="00EC7568">
              <w:rPr>
                <w:noProof/>
                <w:webHidden/>
              </w:rPr>
              <w:fldChar w:fldCharType="end"/>
            </w:r>
          </w:hyperlink>
        </w:p>
        <w:p w14:paraId="1A5F6D03" w14:textId="1113B6FC" w:rsidR="00EC7568" w:rsidRDefault="00B40D2E">
          <w:pPr>
            <w:pStyle w:val="31"/>
            <w:rPr>
              <w:rFonts w:asciiTheme="minorHAnsi" w:eastAsiaTheme="minorEastAsia" w:hAnsiTheme="minorHAnsi" w:cstheme="minorBidi"/>
              <w:noProof/>
              <w:sz w:val="22"/>
              <w:lang w:eastAsia="ru-RU"/>
            </w:rPr>
          </w:pPr>
          <w:hyperlink w:anchor="_Toc41836336" w:history="1">
            <w:r w:rsidR="00EC7568" w:rsidRPr="00726FE0">
              <w:rPr>
                <w:rStyle w:val="af1"/>
                <w:noProof/>
              </w:rPr>
              <w:t>3.3.4</w:t>
            </w:r>
            <w:r w:rsidR="00EC7568">
              <w:rPr>
                <w:rFonts w:asciiTheme="minorHAnsi" w:eastAsiaTheme="minorEastAsia" w:hAnsiTheme="minorHAnsi" w:cstheme="minorBidi"/>
                <w:noProof/>
                <w:sz w:val="22"/>
                <w:lang w:eastAsia="ru-RU"/>
              </w:rPr>
              <w:tab/>
            </w:r>
            <w:r w:rsidR="00EC7568" w:rsidRPr="00726FE0">
              <w:rPr>
                <w:rStyle w:val="af1"/>
                <w:noProof/>
              </w:rPr>
              <w:t>Модель для взвешенного ориентированного мультиграфа</w:t>
            </w:r>
            <w:r w:rsidR="00EC7568">
              <w:rPr>
                <w:noProof/>
                <w:webHidden/>
              </w:rPr>
              <w:tab/>
            </w:r>
            <w:r w:rsidR="00EC7568">
              <w:rPr>
                <w:noProof/>
                <w:webHidden/>
              </w:rPr>
              <w:fldChar w:fldCharType="begin"/>
            </w:r>
            <w:r w:rsidR="00EC7568">
              <w:rPr>
                <w:noProof/>
                <w:webHidden/>
              </w:rPr>
              <w:instrText xml:space="preserve"> PAGEREF _Toc41836336 \h </w:instrText>
            </w:r>
            <w:r w:rsidR="00EC7568">
              <w:rPr>
                <w:noProof/>
                <w:webHidden/>
              </w:rPr>
            </w:r>
            <w:r w:rsidR="00EC7568">
              <w:rPr>
                <w:noProof/>
                <w:webHidden/>
              </w:rPr>
              <w:fldChar w:fldCharType="separate"/>
            </w:r>
            <w:r w:rsidR="00FD177A">
              <w:rPr>
                <w:noProof/>
                <w:webHidden/>
              </w:rPr>
              <w:t>37</w:t>
            </w:r>
            <w:r w:rsidR="00EC7568">
              <w:rPr>
                <w:noProof/>
                <w:webHidden/>
              </w:rPr>
              <w:fldChar w:fldCharType="end"/>
            </w:r>
          </w:hyperlink>
        </w:p>
        <w:p w14:paraId="59E5C03D" w14:textId="3A88B17B" w:rsidR="00EC7568" w:rsidRDefault="00B40D2E">
          <w:pPr>
            <w:pStyle w:val="31"/>
            <w:rPr>
              <w:rFonts w:asciiTheme="minorHAnsi" w:eastAsiaTheme="minorEastAsia" w:hAnsiTheme="minorHAnsi" w:cstheme="minorBidi"/>
              <w:noProof/>
              <w:sz w:val="22"/>
              <w:lang w:eastAsia="ru-RU"/>
            </w:rPr>
          </w:pPr>
          <w:hyperlink w:anchor="_Toc41836337" w:history="1">
            <w:r w:rsidR="00EC7568" w:rsidRPr="00726FE0">
              <w:rPr>
                <w:rStyle w:val="af1"/>
                <w:noProof/>
              </w:rPr>
              <w:t>3.3.5</w:t>
            </w:r>
            <w:r w:rsidR="00EC7568">
              <w:rPr>
                <w:rFonts w:asciiTheme="minorHAnsi" w:eastAsiaTheme="minorEastAsia" w:hAnsiTheme="minorHAnsi" w:cstheme="minorBidi"/>
                <w:noProof/>
                <w:sz w:val="22"/>
                <w:lang w:eastAsia="ru-RU"/>
              </w:rPr>
              <w:tab/>
            </w:r>
            <w:r w:rsidR="00EC7568" w:rsidRPr="00726FE0">
              <w:rPr>
                <w:rStyle w:val="af1"/>
                <w:noProof/>
              </w:rPr>
              <w:t>Модель для гиперграфа</w:t>
            </w:r>
            <w:r w:rsidR="00EC7568">
              <w:rPr>
                <w:noProof/>
                <w:webHidden/>
              </w:rPr>
              <w:tab/>
            </w:r>
            <w:r w:rsidR="00EC7568">
              <w:rPr>
                <w:noProof/>
                <w:webHidden/>
              </w:rPr>
              <w:fldChar w:fldCharType="begin"/>
            </w:r>
            <w:r w:rsidR="00EC7568">
              <w:rPr>
                <w:noProof/>
                <w:webHidden/>
              </w:rPr>
              <w:instrText xml:space="preserve"> PAGEREF _Toc41836337 \h </w:instrText>
            </w:r>
            <w:r w:rsidR="00EC7568">
              <w:rPr>
                <w:noProof/>
                <w:webHidden/>
              </w:rPr>
            </w:r>
            <w:r w:rsidR="00EC7568">
              <w:rPr>
                <w:noProof/>
                <w:webHidden/>
              </w:rPr>
              <w:fldChar w:fldCharType="separate"/>
            </w:r>
            <w:r w:rsidR="00FD177A">
              <w:rPr>
                <w:noProof/>
                <w:webHidden/>
              </w:rPr>
              <w:t>38</w:t>
            </w:r>
            <w:r w:rsidR="00EC7568">
              <w:rPr>
                <w:noProof/>
                <w:webHidden/>
              </w:rPr>
              <w:fldChar w:fldCharType="end"/>
            </w:r>
          </w:hyperlink>
        </w:p>
        <w:p w14:paraId="5E0CCE2F" w14:textId="0867B047" w:rsidR="00EC7568" w:rsidRDefault="00B40D2E">
          <w:pPr>
            <w:pStyle w:val="31"/>
            <w:rPr>
              <w:rFonts w:asciiTheme="minorHAnsi" w:eastAsiaTheme="minorEastAsia" w:hAnsiTheme="minorHAnsi" w:cstheme="minorBidi"/>
              <w:noProof/>
              <w:sz w:val="22"/>
              <w:lang w:eastAsia="ru-RU"/>
            </w:rPr>
          </w:pPr>
          <w:hyperlink w:anchor="_Toc41836338" w:history="1">
            <w:r w:rsidR="00EC7568" w:rsidRPr="00726FE0">
              <w:rPr>
                <w:rStyle w:val="af1"/>
                <w:noProof/>
              </w:rPr>
              <w:t>3.3.6</w:t>
            </w:r>
            <w:r w:rsidR="00EC7568">
              <w:rPr>
                <w:rFonts w:asciiTheme="minorHAnsi" w:eastAsiaTheme="minorEastAsia" w:hAnsiTheme="minorHAnsi" w:cstheme="minorBidi"/>
                <w:noProof/>
                <w:sz w:val="22"/>
                <w:lang w:eastAsia="ru-RU"/>
              </w:rPr>
              <w:tab/>
            </w:r>
            <w:r w:rsidR="00EC7568" w:rsidRPr="00726FE0">
              <w:rPr>
                <w:rStyle w:val="af1"/>
                <w:noProof/>
              </w:rPr>
              <w:t>Модель для ультраграфа</w:t>
            </w:r>
            <w:r w:rsidR="00EC7568">
              <w:rPr>
                <w:noProof/>
                <w:webHidden/>
              </w:rPr>
              <w:tab/>
            </w:r>
            <w:r w:rsidR="00EC7568">
              <w:rPr>
                <w:noProof/>
                <w:webHidden/>
              </w:rPr>
              <w:fldChar w:fldCharType="begin"/>
            </w:r>
            <w:r w:rsidR="00EC7568">
              <w:rPr>
                <w:noProof/>
                <w:webHidden/>
              </w:rPr>
              <w:instrText xml:space="preserve"> PAGEREF _Toc41836338 \h </w:instrText>
            </w:r>
            <w:r w:rsidR="00EC7568">
              <w:rPr>
                <w:noProof/>
                <w:webHidden/>
              </w:rPr>
            </w:r>
            <w:r w:rsidR="00EC7568">
              <w:rPr>
                <w:noProof/>
                <w:webHidden/>
              </w:rPr>
              <w:fldChar w:fldCharType="separate"/>
            </w:r>
            <w:r w:rsidR="00FD177A">
              <w:rPr>
                <w:noProof/>
                <w:webHidden/>
              </w:rPr>
              <w:t>40</w:t>
            </w:r>
            <w:r w:rsidR="00EC7568">
              <w:rPr>
                <w:noProof/>
                <w:webHidden/>
              </w:rPr>
              <w:fldChar w:fldCharType="end"/>
            </w:r>
          </w:hyperlink>
        </w:p>
        <w:p w14:paraId="2C4EBBBD" w14:textId="6222393A" w:rsidR="00EC7568" w:rsidRDefault="00B40D2E">
          <w:pPr>
            <w:pStyle w:val="31"/>
            <w:rPr>
              <w:rFonts w:asciiTheme="minorHAnsi" w:eastAsiaTheme="minorEastAsia" w:hAnsiTheme="minorHAnsi" w:cstheme="minorBidi"/>
              <w:noProof/>
              <w:sz w:val="22"/>
              <w:lang w:eastAsia="ru-RU"/>
            </w:rPr>
          </w:pPr>
          <w:hyperlink w:anchor="_Toc41836339" w:history="1">
            <w:r w:rsidR="00EC7568" w:rsidRPr="00726FE0">
              <w:rPr>
                <w:rStyle w:val="af1"/>
                <w:noProof/>
              </w:rPr>
              <w:t>3.3.7</w:t>
            </w:r>
            <w:r w:rsidR="00EC7568">
              <w:rPr>
                <w:rFonts w:asciiTheme="minorHAnsi" w:eastAsiaTheme="minorEastAsia" w:hAnsiTheme="minorHAnsi" w:cstheme="minorBidi"/>
                <w:noProof/>
                <w:sz w:val="22"/>
                <w:lang w:eastAsia="ru-RU"/>
              </w:rPr>
              <w:tab/>
            </w:r>
            <w:r w:rsidR="00EC7568" w:rsidRPr="00726FE0">
              <w:rPr>
                <w:rStyle w:val="af1"/>
                <w:noProof/>
              </w:rPr>
              <w:t>Модель для взвешенного ультраграфа</w:t>
            </w:r>
            <w:r w:rsidR="00EC7568">
              <w:rPr>
                <w:noProof/>
                <w:webHidden/>
              </w:rPr>
              <w:tab/>
            </w:r>
            <w:r w:rsidR="00EC7568">
              <w:rPr>
                <w:noProof/>
                <w:webHidden/>
              </w:rPr>
              <w:fldChar w:fldCharType="begin"/>
            </w:r>
            <w:r w:rsidR="00EC7568">
              <w:rPr>
                <w:noProof/>
                <w:webHidden/>
              </w:rPr>
              <w:instrText xml:space="preserve"> PAGEREF _Toc41836339 \h </w:instrText>
            </w:r>
            <w:r w:rsidR="00EC7568">
              <w:rPr>
                <w:noProof/>
                <w:webHidden/>
              </w:rPr>
            </w:r>
            <w:r w:rsidR="00EC7568">
              <w:rPr>
                <w:noProof/>
                <w:webHidden/>
              </w:rPr>
              <w:fldChar w:fldCharType="separate"/>
            </w:r>
            <w:r w:rsidR="00FD177A">
              <w:rPr>
                <w:noProof/>
                <w:webHidden/>
              </w:rPr>
              <w:t>41</w:t>
            </w:r>
            <w:r w:rsidR="00EC7568">
              <w:rPr>
                <w:noProof/>
                <w:webHidden/>
              </w:rPr>
              <w:fldChar w:fldCharType="end"/>
            </w:r>
          </w:hyperlink>
        </w:p>
        <w:p w14:paraId="63851341" w14:textId="7C41C183" w:rsidR="00EC7568" w:rsidRDefault="00B40D2E">
          <w:pPr>
            <w:pStyle w:val="31"/>
            <w:rPr>
              <w:rFonts w:asciiTheme="minorHAnsi" w:eastAsiaTheme="minorEastAsia" w:hAnsiTheme="minorHAnsi" w:cstheme="minorBidi"/>
              <w:noProof/>
              <w:sz w:val="22"/>
              <w:lang w:eastAsia="ru-RU"/>
            </w:rPr>
          </w:pPr>
          <w:hyperlink w:anchor="_Toc41836340" w:history="1">
            <w:r w:rsidR="00EC7568" w:rsidRPr="00726FE0">
              <w:rPr>
                <w:rStyle w:val="af1"/>
                <w:noProof/>
              </w:rPr>
              <w:t>3.3.8</w:t>
            </w:r>
            <w:r w:rsidR="00EC7568">
              <w:rPr>
                <w:rFonts w:asciiTheme="minorHAnsi" w:eastAsiaTheme="minorEastAsia" w:hAnsiTheme="minorHAnsi" w:cstheme="minorBidi"/>
                <w:noProof/>
                <w:sz w:val="22"/>
                <w:lang w:eastAsia="ru-RU"/>
              </w:rPr>
              <w:tab/>
            </w:r>
            <w:r w:rsidR="00EC7568" w:rsidRPr="00726FE0">
              <w:rPr>
                <w:rStyle w:val="af1"/>
                <w:noProof/>
              </w:rPr>
              <w:t>Модель ультраграфа с атрибутами для ребер</w:t>
            </w:r>
            <w:r w:rsidR="00EC7568">
              <w:rPr>
                <w:noProof/>
                <w:webHidden/>
              </w:rPr>
              <w:tab/>
            </w:r>
            <w:r w:rsidR="00EC7568">
              <w:rPr>
                <w:noProof/>
                <w:webHidden/>
              </w:rPr>
              <w:fldChar w:fldCharType="begin"/>
            </w:r>
            <w:r w:rsidR="00EC7568">
              <w:rPr>
                <w:noProof/>
                <w:webHidden/>
              </w:rPr>
              <w:instrText xml:space="preserve"> PAGEREF _Toc41836340 \h </w:instrText>
            </w:r>
            <w:r w:rsidR="00EC7568">
              <w:rPr>
                <w:noProof/>
                <w:webHidden/>
              </w:rPr>
            </w:r>
            <w:r w:rsidR="00EC7568">
              <w:rPr>
                <w:noProof/>
                <w:webHidden/>
              </w:rPr>
              <w:fldChar w:fldCharType="separate"/>
            </w:r>
            <w:r w:rsidR="00FD177A">
              <w:rPr>
                <w:noProof/>
                <w:webHidden/>
              </w:rPr>
              <w:t>43</w:t>
            </w:r>
            <w:r w:rsidR="00EC7568">
              <w:rPr>
                <w:noProof/>
                <w:webHidden/>
              </w:rPr>
              <w:fldChar w:fldCharType="end"/>
            </w:r>
          </w:hyperlink>
        </w:p>
        <w:p w14:paraId="03409D67" w14:textId="66F82FB4" w:rsidR="00EC7568" w:rsidRDefault="00B40D2E">
          <w:pPr>
            <w:pStyle w:val="31"/>
            <w:rPr>
              <w:rFonts w:asciiTheme="minorHAnsi" w:eastAsiaTheme="minorEastAsia" w:hAnsiTheme="minorHAnsi" w:cstheme="minorBidi"/>
              <w:noProof/>
              <w:sz w:val="22"/>
              <w:lang w:eastAsia="ru-RU"/>
            </w:rPr>
          </w:pPr>
          <w:hyperlink w:anchor="_Toc41836341" w:history="1">
            <w:r w:rsidR="00EC7568" w:rsidRPr="00726FE0">
              <w:rPr>
                <w:rStyle w:val="af1"/>
                <w:noProof/>
              </w:rPr>
              <w:t>3.3.9</w:t>
            </w:r>
            <w:r w:rsidR="00EC7568">
              <w:rPr>
                <w:rFonts w:asciiTheme="minorHAnsi" w:eastAsiaTheme="minorEastAsia" w:hAnsiTheme="minorHAnsi" w:cstheme="minorBidi"/>
                <w:noProof/>
                <w:sz w:val="22"/>
                <w:lang w:eastAsia="ru-RU"/>
              </w:rPr>
              <w:tab/>
            </w:r>
            <w:r w:rsidR="00EC7568" w:rsidRPr="00726FE0">
              <w:rPr>
                <w:rStyle w:val="af1"/>
                <w:noProof/>
              </w:rPr>
              <w:t>Модель для хранения множества графов</w:t>
            </w:r>
            <w:r w:rsidR="00EC7568">
              <w:rPr>
                <w:noProof/>
                <w:webHidden/>
              </w:rPr>
              <w:tab/>
            </w:r>
            <w:r w:rsidR="00EC7568">
              <w:rPr>
                <w:noProof/>
                <w:webHidden/>
              </w:rPr>
              <w:fldChar w:fldCharType="begin"/>
            </w:r>
            <w:r w:rsidR="00EC7568">
              <w:rPr>
                <w:noProof/>
                <w:webHidden/>
              </w:rPr>
              <w:instrText xml:space="preserve"> PAGEREF _Toc41836341 \h </w:instrText>
            </w:r>
            <w:r w:rsidR="00EC7568">
              <w:rPr>
                <w:noProof/>
                <w:webHidden/>
              </w:rPr>
            </w:r>
            <w:r w:rsidR="00EC7568">
              <w:rPr>
                <w:noProof/>
                <w:webHidden/>
              </w:rPr>
              <w:fldChar w:fldCharType="separate"/>
            </w:r>
            <w:r w:rsidR="00FD177A">
              <w:rPr>
                <w:noProof/>
                <w:webHidden/>
              </w:rPr>
              <w:t>45</w:t>
            </w:r>
            <w:r w:rsidR="00EC7568">
              <w:rPr>
                <w:noProof/>
                <w:webHidden/>
              </w:rPr>
              <w:fldChar w:fldCharType="end"/>
            </w:r>
          </w:hyperlink>
        </w:p>
        <w:p w14:paraId="60E32466" w14:textId="078BD5C5" w:rsidR="00EC7568" w:rsidRDefault="00B40D2E">
          <w:pPr>
            <w:pStyle w:val="11"/>
            <w:rPr>
              <w:rFonts w:asciiTheme="minorHAnsi" w:eastAsiaTheme="minorEastAsia" w:hAnsiTheme="minorHAnsi" w:cstheme="minorBidi"/>
              <w:noProof/>
              <w:sz w:val="22"/>
              <w:lang w:eastAsia="ru-RU"/>
            </w:rPr>
          </w:pPr>
          <w:hyperlink w:anchor="_Toc41836342" w:history="1">
            <w:r w:rsidR="00EC7568" w:rsidRPr="00726FE0">
              <w:rPr>
                <w:rStyle w:val="af1"/>
                <w:noProof/>
              </w:rPr>
              <w:t>4</w:t>
            </w:r>
            <w:r w:rsidR="00EC7568">
              <w:rPr>
                <w:rFonts w:asciiTheme="minorHAnsi" w:eastAsiaTheme="minorEastAsia" w:hAnsiTheme="minorHAnsi" w:cstheme="minorBidi"/>
                <w:noProof/>
                <w:sz w:val="22"/>
                <w:lang w:eastAsia="ru-RU"/>
              </w:rPr>
              <w:tab/>
            </w:r>
            <w:r w:rsidR="00EC7568" w:rsidRPr="00726FE0">
              <w:rPr>
                <w:rStyle w:val="af1"/>
                <w:noProof/>
              </w:rPr>
              <w:t>Проектирование и разработка библиотеки</w:t>
            </w:r>
            <w:r w:rsidR="00EC7568">
              <w:rPr>
                <w:noProof/>
                <w:webHidden/>
              </w:rPr>
              <w:tab/>
            </w:r>
            <w:r w:rsidR="00EC7568">
              <w:rPr>
                <w:noProof/>
                <w:webHidden/>
              </w:rPr>
              <w:fldChar w:fldCharType="begin"/>
            </w:r>
            <w:r w:rsidR="00EC7568">
              <w:rPr>
                <w:noProof/>
                <w:webHidden/>
              </w:rPr>
              <w:instrText xml:space="preserve"> PAGEREF _Toc41836342 \h </w:instrText>
            </w:r>
            <w:r w:rsidR="00EC7568">
              <w:rPr>
                <w:noProof/>
                <w:webHidden/>
              </w:rPr>
            </w:r>
            <w:r w:rsidR="00EC7568">
              <w:rPr>
                <w:noProof/>
                <w:webHidden/>
              </w:rPr>
              <w:fldChar w:fldCharType="separate"/>
            </w:r>
            <w:r w:rsidR="00FD177A">
              <w:rPr>
                <w:noProof/>
                <w:webHidden/>
              </w:rPr>
              <w:t>47</w:t>
            </w:r>
            <w:r w:rsidR="00EC7568">
              <w:rPr>
                <w:noProof/>
                <w:webHidden/>
              </w:rPr>
              <w:fldChar w:fldCharType="end"/>
            </w:r>
          </w:hyperlink>
        </w:p>
        <w:p w14:paraId="04F84ECD" w14:textId="52BB2019" w:rsidR="00EC7568" w:rsidRDefault="00B40D2E">
          <w:pPr>
            <w:pStyle w:val="21"/>
            <w:rPr>
              <w:rFonts w:asciiTheme="minorHAnsi" w:eastAsiaTheme="minorEastAsia" w:hAnsiTheme="minorHAnsi" w:cstheme="minorBidi"/>
              <w:noProof/>
              <w:sz w:val="22"/>
              <w:lang w:eastAsia="ru-RU"/>
            </w:rPr>
          </w:pPr>
          <w:hyperlink w:anchor="_Toc41836343" w:history="1">
            <w:r w:rsidR="00EC7568" w:rsidRPr="00726FE0">
              <w:rPr>
                <w:rStyle w:val="af1"/>
                <w:noProof/>
              </w:rPr>
              <w:t>4.1</w:t>
            </w:r>
            <w:r w:rsidR="00EC7568">
              <w:rPr>
                <w:rFonts w:asciiTheme="minorHAnsi" w:eastAsiaTheme="minorEastAsia" w:hAnsiTheme="minorHAnsi" w:cstheme="minorBidi"/>
                <w:noProof/>
                <w:sz w:val="22"/>
                <w:lang w:eastAsia="ru-RU"/>
              </w:rPr>
              <w:tab/>
            </w:r>
            <w:r w:rsidR="00EC7568" w:rsidRPr="00726FE0">
              <w:rPr>
                <w:rStyle w:val="af1"/>
                <w:noProof/>
              </w:rPr>
              <w:t>Анализ требований</w:t>
            </w:r>
            <w:r w:rsidR="00EC7568">
              <w:rPr>
                <w:noProof/>
                <w:webHidden/>
              </w:rPr>
              <w:tab/>
            </w:r>
            <w:r w:rsidR="00EC7568">
              <w:rPr>
                <w:noProof/>
                <w:webHidden/>
              </w:rPr>
              <w:fldChar w:fldCharType="begin"/>
            </w:r>
            <w:r w:rsidR="00EC7568">
              <w:rPr>
                <w:noProof/>
                <w:webHidden/>
              </w:rPr>
              <w:instrText xml:space="preserve"> PAGEREF _Toc41836343 \h </w:instrText>
            </w:r>
            <w:r w:rsidR="00EC7568">
              <w:rPr>
                <w:noProof/>
                <w:webHidden/>
              </w:rPr>
            </w:r>
            <w:r w:rsidR="00EC7568">
              <w:rPr>
                <w:noProof/>
                <w:webHidden/>
              </w:rPr>
              <w:fldChar w:fldCharType="separate"/>
            </w:r>
            <w:r w:rsidR="00FD177A">
              <w:rPr>
                <w:noProof/>
                <w:webHidden/>
              </w:rPr>
              <w:t>47</w:t>
            </w:r>
            <w:r w:rsidR="00EC7568">
              <w:rPr>
                <w:noProof/>
                <w:webHidden/>
              </w:rPr>
              <w:fldChar w:fldCharType="end"/>
            </w:r>
          </w:hyperlink>
        </w:p>
        <w:p w14:paraId="44F3CE9C" w14:textId="628D04D1" w:rsidR="00EC7568" w:rsidRDefault="00B40D2E">
          <w:pPr>
            <w:pStyle w:val="21"/>
            <w:rPr>
              <w:rFonts w:asciiTheme="minorHAnsi" w:eastAsiaTheme="minorEastAsia" w:hAnsiTheme="minorHAnsi" w:cstheme="minorBidi"/>
              <w:noProof/>
              <w:sz w:val="22"/>
              <w:lang w:eastAsia="ru-RU"/>
            </w:rPr>
          </w:pPr>
          <w:hyperlink w:anchor="_Toc41836344" w:history="1">
            <w:r w:rsidR="00EC7568" w:rsidRPr="00726FE0">
              <w:rPr>
                <w:rStyle w:val="af1"/>
                <w:noProof/>
              </w:rPr>
              <w:t>4.2</w:t>
            </w:r>
            <w:r w:rsidR="00EC7568">
              <w:rPr>
                <w:rFonts w:asciiTheme="minorHAnsi" w:eastAsiaTheme="minorEastAsia" w:hAnsiTheme="minorHAnsi" w:cstheme="minorBidi"/>
                <w:noProof/>
                <w:sz w:val="22"/>
                <w:lang w:eastAsia="ru-RU"/>
              </w:rPr>
              <w:tab/>
            </w:r>
            <w:r w:rsidR="00EC7568" w:rsidRPr="00726FE0">
              <w:rPr>
                <w:rStyle w:val="af1"/>
                <w:noProof/>
              </w:rPr>
              <w:t>Модель жизненного цикла разработки</w:t>
            </w:r>
            <w:r w:rsidR="00EC7568">
              <w:rPr>
                <w:noProof/>
                <w:webHidden/>
              </w:rPr>
              <w:tab/>
            </w:r>
            <w:r w:rsidR="00EC7568">
              <w:rPr>
                <w:noProof/>
                <w:webHidden/>
              </w:rPr>
              <w:fldChar w:fldCharType="begin"/>
            </w:r>
            <w:r w:rsidR="00EC7568">
              <w:rPr>
                <w:noProof/>
                <w:webHidden/>
              </w:rPr>
              <w:instrText xml:space="preserve"> PAGEREF _Toc41836344 \h </w:instrText>
            </w:r>
            <w:r w:rsidR="00EC7568">
              <w:rPr>
                <w:noProof/>
                <w:webHidden/>
              </w:rPr>
            </w:r>
            <w:r w:rsidR="00EC7568">
              <w:rPr>
                <w:noProof/>
                <w:webHidden/>
              </w:rPr>
              <w:fldChar w:fldCharType="separate"/>
            </w:r>
            <w:r w:rsidR="00FD177A">
              <w:rPr>
                <w:noProof/>
                <w:webHidden/>
              </w:rPr>
              <w:t>50</w:t>
            </w:r>
            <w:r w:rsidR="00EC7568">
              <w:rPr>
                <w:noProof/>
                <w:webHidden/>
              </w:rPr>
              <w:fldChar w:fldCharType="end"/>
            </w:r>
          </w:hyperlink>
        </w:p>
        <w:p w14:paraId="584A2318" w14:textId="061DBC03" w:rsidR="00EC7568" w:rsidRDefault="00B40D2E">
          <w:pPr>
            <w:pStyle w:val="21"/>
            <w:rPr>
              <w:rFonts w:asciiTheme="minorHAnsi" w:eastAsiaTheme="minorEastAsia" w:hAnsiTheme="minorHAnsi" w:cstheme="minorBidi"/>
              <w:noProof/>
              <w:sz w:val="22"/>
              <w:lang w:eastAsia="ru-RU"/>
            </w:rPr>
          </w:pPr>
          <w:hyperlink w:anchor="_Toc41836345" w:history="1">
            <w:r w:rsidR="00EC7568" w:rsidRPr="00726FE0">
              <w:rPr>
                <w:rStyle w:val="af1"/>
                <w:noProof/>
              </w:rPr>
              <w:t>4.3</w:t>
            </w:r>
            <w:r w:rsidR="00EC7568">
              <w:rPr>
                <w:rFonts w:asciiTheme="minorHAnsi" w:eastAsiaTheme="minorEastAsia" w:hAnsiTheme="minorHAnsi" w:cstheme="minorBidi"/>
                <w:noProof/>
                <w:sz w:val="22"/>
                <w:lang w:eastAsia="ru-RU"/>
              </w:rPr>
              <w:tab/>
            </w:r>
            <w:r w:rsidR="00EC7568" w:rsidRPr="00726FE0">
              <w:rPr>
                <w:rStyle w:val="af1"/>
                <w:noProof/>
              </w:rPr>
              <w:t>Выбор методологии проектирования</w:t>
            </w:r>
            <w:r w:rsidR="00EC7568">
              <w:rPr>
                <w:noProof/>
                <w:webHidden/>
              </w:rPr>
              <w:tab/>
            </w:r>
            <w:r w:rsidR="00EC7568">
              <w:rPr>
                <w:noProof/>
                <w:webHidden/>
              </w:rPr>
              <w:fldChar w:fldCharType="begin"/>
            </w:r>
            <w:r w:rsidR="00EC7568">
              <w:rPr>
                <w:noProof/>
                <w:webHidden/>
              </w:rPr>
              <w:instrText xml:space="preserve"> PAGEREF _Toc41836345 \h </w:instrText>
            </w:r>
            <w:r w:rsidR="00EC7568">
              <w:rPr>
                <w:noProof/>
                <w:webHidden/>
              </w:rPr>
            </w:r>
            <w:r w:rsidR="00EC7568">
              <w:rPr>
                <w:noProof/>
                <w:webHidden/>
              </w:rPr>
              <w:fldChar w:fldCharType="separate"/>
            </w:r>
            <w:r w:rsidR="00FD177A">
              <w:rPr>
                <w:noProof/>
                <w:webHidden/>
              </w:rPr>
              <w:t>51</w:t>
            </w:r>
            <w:r w:rsidR="00EC7568">
              <w:rPr>
                <w:noProof/>
                <w:webHidden/>
              </w:rPr>
              <w:fldChar w:fldCharType="end"/>
            </w:r>
          </w:hyperlink>
        </w:p>
        <w:p w14:paraId="2F312331" w14:textId="654AD205" w:rsidR="00EC7568" w:rsidRDefault="00B40D2E">
          <w:pPr>
            <w:pStyle w:val="21"/>
            <w:rPr>
              <w:rFonts w:asciiTheme="minorHAnsi" w:eastAsiaTheme="minorEastAsia" w:hAnsiTheme="minorHAnsi" w:cstheme="minorBidi"/>
              <w:noProof/>
              <w:sz w:val="22"/>
              <w:lang w:eastAsia="ru-RU"/>
            </w:rPr>
          </w:pPr>
          <w:hyperlink w:anchor="_Toc41836346" w:history="1">
            <w:r w:rsidR="00EC7568" w:rsidRPr="00726FE0">
              <w:rPr>
                <w:rStyle w:val="af1"/>
                <w:noProof/>
              </w:rPr>
              <w:t>4.4</w:t>
            </w:r>
            <w:r w:rsidR="00EC7568">
              <w:rPr>
                <w:rFonts w:asciiTheme="minorHAnsi" w:eastAsiaTheme="minorEastAsia" w:hAnsiTheme="minorHAnsi" w:cstheme="minorBidi"/>
                <w:noProof/>
                <w:sz w:val="22"/>
                <w:lang w:eastAsia="ru-RU"/>
              </w:rPr>
              <w:tab/>
            </w:r>
            <w:r w:rsidR="00EC7568" w:rsidRPr="00726FE0">
              <w:rPr>
                <w:rStyle w:val="af1"/>
                <w:noProof/>
              </w:rPr>
              <w:t>Программный интерфейс взаимодействия с СП</w:t>
            </w:r>
            <w:r w:rsidR="00EC7568">
              <w:rPr>
                <w:noProof/>
                <w:webHidden/>
              </w:rPr>
              <w:tab/>
            </w:r>
            <w:r w:rsidR="00EC7568">
              <w:rPr>
                <w:noProof/>
                <w:webHidden/>
              </w:rPr>
              <w:fldChar w:fldCharType="begin"/>
            </w:r>
            <w:r w:rsidR="00EC7568">
              <w:rPr>
                <w:noProof/>
                <w:webHidden/>
              </w:rPr>
              <w:instrText xml:space="preserve"> PAGEREF _Toc41836346 \h </w:instrText>
            </w:r>
            <w:r w:rsidR="00EC7568">
              <w:rPr>
                <w:noProof/>
                <w:webHidden/>
              </w:rPr>
            </w:r>
            <w:r w:rsidR="00EC7568">
              <w:rPr>
                <w:noProof/>
                <w:webHidden/>
              </w:rPr>
              <w:fldChar w:fldCharType="separate"/>
            </w:r>
            <w:r w:rsidR="00FD177A">
              <w:rPr>
                <w:noProof/>
                <w:webHidden/>
              </w:rPr>
              <w:t>52</w:t>
            </w:r>
            <w:r w:rsidR="00EC7568">
              <w:rPr>
                <w:noProof/>
                <w:webHidden/>
              </w:rPr>
              <w:fldChar w:fldCharType="end"/>
            </w:r>
          </w:hyperlink>
        </w:p>
        <w:p w14:paraId="0B1FCF9E" w14:textId="6C32B50A" w:rsidR="00EC7568" w:rsidRDefault="00B40D2E">
          <w:pPr>
            <w:pStyle w:val="31"/>
            <w:rPr>
              <w:rFonts w:asciiTheme="minorHAnsi" w:eastAsiaTheme="minorEastAsia" w:hAnsiTheme="minorHAnsi" w:cstheme="minorBidi"/>
              <w:noProof/>
              <w:sz w:val="22"/>
              <w:lang w:eastAsia="ru-RU"/>
            </w:rPr>
          </w:pPr>
          <w:hyperlink w:anchor="_Toc41836347" w:history="1">
            <w:r w:rsidR="00EC7568" w:rsidRPr="00726FE0">
              <w:rPr>
                <w:rStyle w:val="af1"/>
                <w:noProof/>
              </w:rPr>
              <w:t>4.4.1</w:t>
            </w:r>
            <w:r w:rsidR="00EC7568">
              <w:rPr>
                <w:rFonts w:asciiTheme="minorHAnsi" w:eastAsiaTheme="minorEastAsia" w:hAnsiTheme="minorHAnsi" w:cstheme="minorBidi"/>
                <w:noProof/>
                <w:sz w:val="22"/>
                <w:lang w:eastAsia="ru-RU"/>
              </w:rPr>
              <w:tab/>
            </w:r>
            <w:r w:rsidR="00EC7568" w:rsidRPr="00726FE0">
              <w:rPr>
                <w:rStyle w:val="af1"/>
                <w:noProof/>
              </w:rPr>
              <w:t>Принципы построения библиотеки</w:t>
            </w:r>
            <w:r w:rsidR="00EC7568">
              <w:rPr>
                <w:noProof/>
                <w:webHidden/>
              </w:rPr>
              <w:tab/>
            </w:r>
            <w:r w:rsidR="00EC7568">
              <w:rPr>
                <w:noProof/>
                <w:webHidden/>
              </w:rPr>
              <w:fldChar w:fldCharType="begin"/>
            </w:r>
            <w:r w:rsidR="00EC7568">
              <w:rPr>
                <w:noProof/>
                <w:webHidden/>
              </w:rPr>
              <w:instrText xml:space="preserve"> PAGEREF _Toc41836347 \h </w:instrText>
            </w:r>
            <w:r w:rsidR="00EC7568">
              <w:rPr>
                <w:noProof/>
                <w:webHidden/>
              </w:rPr>
            </w:r>
            <w:r w:rsidR="00EC7568">
              <w:rPr>
                <w:noProof/>
                <w:webHidden/>
              </w:rPr>
              <w:fldChar w:fldCharType="separate"/>
            </w:r>
            <w:r w:rsidR="00FD177A">
              <w:rPr>
                <w:noProof/>
                <w:webHidden/>
              </w:rPr>
              <w:t>52</w:t>
            </w:r>
            <w:r w:rsidR="00EC7568">
              <w:rPr>
                <w:noProof/>
                <w:webHidden/>
              </w:rPr>
              <w:fldChar w:fldCharType="end"/>
            </w:r>
          </w:hyperlink>
        </w:p>
        <w:p w14:paraId="5E6C9871" w14:textId="0094AA46" w:rsidR="00EC7568" w:rsidRDefault="00B40D2E">
          <w:pPr>
            <w:pStyle w:val="31"/>
            <w:rPr>
              <w:rFonts w:asciiTheme="minorHAnsi" w:eastAsiaTheme="minorEastAsia" w:hAnsiTheme="minorHAnsi" w:cstheme="minorBidi"/>
              <w:noProof/>
              <w:sz w:val="22"/>
              <w:lang w:eastAsia="ru-RU"/>
            </w:rPr>
          </w:pPr>
          <w:hyperlink w:anchor="_Toc41836348" w:history="1">
            <w:r w:rsidR="00EC7568" w:rsidRPr="00726FE0">
              <w:rPr>
                <w:rStyle w:val="af1"/>
                <w:noProof/>
              </w:rPr>
              <w:t>4.4.2</w:t>
            </w:r>
            <w:r w:rsidR="00EC7568">
              <w:rPr>
                <w:rFonts w:asciiTheme="minorHAnsi" w:eastAsiaTheme="minorEastAsia" w:hAnsiTheme="minorHAnsi" w:cstheme="minorBidi"/>
                <w:noProof/>
                <w:sz w:val="22"/>
                <w:lang w:eastAsia="ru-RU"/>
              </w:rPr>
              <w:tab/>
            </w:r>
            <w:r w:rsidR="00EC7568" w:rsidRPr="00726FE0">
              <w:rPr>
                <w:rStyle w:val="af1"/>
                <w:noProof/>
              </w:rPr>
              <w:t>Описание структур СП программного интерфейса</w:t>
            </w:r>
            <w:r w:rsidR="00EC7568">
              <w:rPr>
                <w:noProof/>
                <w:webHidden/>
              </w:rPr>
              <w:tab/>
            </w:r>
            <w:r w:rsidR="00EC7568">
              <w:rPr>
                <w:noProof/>
                <w:webHidden/>
              </w:rPr>
              <w:fldChar w:fldCharType="begin"/>
            </w:r>
            <w:r w:rsidR="00EC7568">
              <w:rPr>
                <w:noProof/>
                <w:webHidden/>
              </w:rPr>
              <w:instrText xml:space="preserve"> PAGEREF _Toc41836348 \h </w:instrText>
            </w:r>
            <w:r w:rsidR="00EC7568">
              <w:rPr>
                <w:noProof/>
                <w:webHidden/>
              </w:rPr>
            </w:r>
            <w:r w:rsidR="00EC7568">
              <w:rPr>
                <w:noProof/>
                <w:webHidden/>
              </w:rPr>
              <w:fldChar w:fldCharType="separate"/>
            </w:r>
            <w:r w:rsidR="00FD177A">
              <w:rPr>
                <w:noProof/>
                <w:webHidden/>
              </w:rPr>
              <w:t>53</w:t>
            </w:r>
            <w:r w:rsidR="00EC7568">
              <w:rPr>
                <w:noProof/>
                <w:webHidden/>
              </w:rPr>
              <w:fldChar w:fldCharType="end"/>
            </w:r>
          </w:hyperlink>
        </w:p>
        <w:p w14:paraId="07212229" w14:textId="6D17A10F" w:rsidR="00EC7568" w:rsidRDefault="00B40D2E">
          <w:pPr>
            <w:pStyle w:val="31"/>
            <w:rPr>
              <w:rFonts w:asciiTheme="minorHAnsi" w:eastAsiaTheme="minorEastAsia" w:hAnsiTheme="minorHAnsi" w:cstheme="minorBidi"/>
              <w:noProof/>
              <w:sz w:val="22"/>
              <w:lang w:eastAsia="ru-RU"/>
            </w:rPr>
          </w:pPr>
          <w:hyperlink w:anchor="_Toc41836349" w:history="1">
            <w:r w:rsidR="00EC7568" w:rsidRPr="00726FE0">
              <w:rPr>
                <w:rStyle w:val="af1"/>
                <w:noProof/>
              </w:rPr>
              <w:t>4.4.3</w:t>
            </w:r>
            <w:r w:rsidR="00EC7568">
              <w:rPr>
                <w:rFonts w:asciiTheme="minorHAnsi" w:eastAsiaTheme="minorEastAsia" w:hAnsiTheme="minorHAnsi" w:cstheme="minorBidi"/>
                <w:noProof/>
                <w:sz w:val="22"/>
                <w:lang w:eastAsia="ru-RU"/>
              </w:rPr>
              <w:tab/>
            </w:r>
            <w:r w:rsidR="00EC7568" w:rsidRPr="00726FE0">
              <w:rPr>
                <w:rStyle w:val="af1"/>
                <w:noProof/>
              </w:rPr>
              <w:t>Разметка данных на поля</w:t>
            </w:r>
            <w:r w:rsidR="00EC7568">
              <w:rPr>
                <w:noProof/>
                <w:webHidden/>
              </w:rPr>
              <w:tab/>
            </w:r>
            <w:r w:rsidR="00EC7568">
              <w:rPr>
                <w:noProof/>
                <w:webHidden/>
              </w:rPr>
              <w:fldChar w:fldCharType="begin"/>
            </w:r>
            <w:r w:rsidR="00EC7568">
              <w:rPr>
                <w:noProof/>
                <w:webHidden/>
              </w:rPr>
              <w:instrText xml:space="preserve"> PAGEREF _Toc41836349 \h </w:instrText>
            </w:r>
            <w:r w:rsidR="00EC7568">
              <w:rPr>
                <w:noProof/>
                <w:webHidden/>
              </w:rPr>
            </w:r>
            <w:r w:rsidR="00EC7568">
              <w:rPr>
                <w:noProof/>
                <w:webHidden/>
              </w:rPr>
              <w:fldChar w:fldCharType="separate"/>
            </w:r>
            <w:r w:rsidR="00FD177A">
              <w:rPr>
                <w:noProof/>
                <w:webHidden/>
              </w:rPr>
              <w:t>57</w:t>
            </w:r>
            <w:r w:rsidR="00EC7568">
              <w:rPr>
                <w:noProof/>
                <w:webHidden/>
              </w:rPr>
              <w:fldChar w:fldCharType="end"/>
            </w:r>
          </w:hyperlink>
        </w:p>
        <w:p w14:paraId="1D284315" w14:textId="6A3AD295" w:rsidR="00EC7568" w:rsidRDefault="00B40D2E">
          <w:pPr>
            <w:pStyle w:val="31"/>
            <w:rPr>
              <w:rFonts w:asciiTheme="minorHAnsi" w:eastAsiaTheme="minorEastAsia" w:hAnsiTheme="minorHAnsi" w:cstheme="minorBidi"/>
              <w:noProof/>
              <w:sz w:val="22"/>
              <w:lang w:eastAsia="ru-RU"/>
            </w:rPr>
          </w:pPr>
          <w:hyperlink w:anchor="_Toc41836350" w:history="1">
            <w:r w:rsidR="00EC7568" w:rsidRPr="00726FE0">
              <w:rPr>
                <w:rStyle w:val="af1"/>
                <w:noProof/>
              </w:rPr>
              <w:t>4.4.4</w:t>
            </w:r>
            <w:r w:rsidR="00EC7568">
              <w:rPr>
                <w:rFonts w:asciiTheme="minorHAnsi" w:eastAsiaTheme="minorEastAsia" w:hAnsiTheme="minorHAnsi" w:cstheme="minorBidi"/>
                <w:noProof/>
                <w:sz w:val="22"/>
                <w:lang w:eastAsia="ru-RU"/>
              </w:rPr>
              <w:tab/>
            </w:r>
            <w:r w:rsidR="00EC7568" w:rsidRPr="00726FE0">
              <w:rPr>
                <w:rStyle w:val="af1"/>
                <w:noProof/>
              </w:rPr>
              <w:t>Хранение крупных структур данных</w:t>
            </w:r>
            <w:r w:rsidR="00EC7568">
              <w:rPr>
                <w:noProof/>
                <w:webHidden/>
              </w:rPr>
              <w:tab/>
            </w:r>
            <w:r w:rsidR="00EC7568">
              <w:rPr>
                <w:noProof/>
                <w:webHidden/>
              </w:rPr>
              <w:fldChar w:fldCharType="begin"/>
            </w:r>
            <w:r w:rsidR="00EC7568">
              <w:rPr>
                <w:noProof/>
                <w:webHidden/>
              </w:rPr>
              <w:instrText xml:space="preserve"> PAGEREF _Toc41836350 \h </w:instrText>
            </w:r>
            <w:r w:rsidR="00EC7568">
              <w:rPr>
                <w:noProof/>
                <w:webHidden/>
              </w:rPr>
            </w:r>
            <w:r w:rsidR="00EC7568">
              <w:rPr>
                <w:noProof/>
                <w:webHidden/>
              </w:rPr>
              <w:fldChar w:fldCharType="separate"/>
            </w:r>
            <w:r w:rsidR="00FD177A">
              <w:rPr>
                <w:noProof/>
                <w:webHidden/>
              </w:rPr>
              <w:t>58</w:t>
            </w:r>
            <w:r w:rsidR="00EC7568">
              <w:rPr>
                <w:noProof/>
                <w:webHidden/>
              </w:rPr>
              <w:fldChar w:fldCharType="end"/>
            </w:r>
          </w:hyperlink>
        </w:p>
        <w:p w14:paraId="2CA23B58" w14:textId="38F9108B" w:rsidR="00EC7568" w:rsidRDefault="00B40D2E">
          <w:pPr>
            <w:pStyle w:val="31"/>
            <w:rPr>
              <w:rFonts w:asciiTheme="minorHAnsi" w:eastAsiaTheme="minorEastAsia" w:hAnsiTheme="minorHAnsi" w:cstheme="minorBidi"/>
              <w:noProof/>
              <w:sz w:val="22"/>
              <w:lang w:eastAsia="ru-RU"/>
            </w:rPr>
          </w:pPr>
          <w:hyperlink w:anchor="_Toc41836351" w:history="1">
            <w:r w:rsidR="00EC7568" w:rsidRPr="00726FE0">
              <w:rPr>
                <w:rStyle w:val="af1"/>
                <w:noProof/>
              </w:rPr>
              <w:t>4.4.5</w:t>
            </w:r>
            <w:r w:rsidR="00EC7568">
              <w:rPr>
                <w:rFonts w:asciiTheme="minorHAnsi" w:eastAsiaTheme="minorEastAsia" w:hAnsiTheme="minorHAnsi" w:cstheme="minorBidi"/>
                <w:noProof/>
                <w:sz w:val="22"/>
                <w:lang w:eastAsia="ru-RU"/>
              </w:rPr>
              <w:tab/>
            </w:r>
            <w:r w:rsidR="00EC7568" w:rsidRPr="00726FE0">
              <w:rPr>
                <w:rStyle w:val="af1"/>
                <w:noProof/>
              </w:rPr>
              <w:t>Разработка симулятора СП</w:t>
            </w:r>
            <w:r w:rsidR="00EC7568">
              <w:rPr>
                <w:noProof/>
                <w:webHidden/>
              </w:rPr>
              <w:tab/>
            </w:r>
            <w:r w:rsidR="00EC7568">
              <w:rPr>
                <w:noProof/>
                <w:webHidden/>
              </w:rPr>
              <w:fldChar w:fldCharType="begin"/>
            </w:r>
            <w:r w:rsidR="00EC7568">
              <w:rPr>
                <w:noProof/>
                <w:webHidden/>
              </w:rPr>
              <w:instrText xml:space="preserve"> PAGEREF _Toc41836351 \h </w:instrText>
            </w:r>
            <w:r w:rsidR="00EC7568">
              <w:rPr>
                <w:noProof/>
                <w:webHidden/>
              </w:rPr>
            </w:r>
            <w:r w:rsidR="00EC7568">
              <w:rPr>
                <w:noProof/>
                <w:webHidden/>
              </w:rPr>
              <w:fldChar w:fldCharType="separate"/>
            </w:r>
            <w:r w:rsidR="00FD177A">
              <w:rPr>
                <w:noProof/>
                <w:webHidden/>
              </w:rPr>
              <w:t>61</w:t>
            </w:r>
            <w:r w:rsidR="00EC7568">
              <w:rPr>
                <w:noProof/>
                <w:webHidden/>
              </w:rPr>
              <w:fldChar w:fldCharType="end"/>
            </w:r>
          </w:hyperlink>
        </w:p>
        <w:p w14:paraId="66CB7A14" w14:textId="0093516C" w:rsidR="00EC7568" w:rsidRDefault="00B40D2E">
          <w:pPr>
            <w:pStyle w:val="21"/>
            <w:rPr>
              <w:rFonts w:asciiTheme="minorHAnsi" w:eastAsiaTheme="minorEastAsia" w:hAnsiTheme="minorHAnsi" w:cstheme="minorBidi"/>
              <w:noProof/>
              <w:sz w:val="22"/>
              <w:lang w:eastAsia="ru-RU"/>
            </w:rPr>
          </w:pPr>
          <w:hyperlink w:anchor="_Toc41836352" w:history="1">
            <w:r w:rsidR="00EC7568" w:rsidRPr="00726FE0">
              <w:rPr>
                <w:rStyle w:val="af1"/>
                <w:noProof/>
              </w:rPr>
              <w:t>4.5</w:t>
            </w:r>
            <w:r w:rsidR="00EC7568">
              <w:rPr>
                <w:rFonts w:asciiTheme="minorHAnsi" w:eastAsiaTheme="minorEastAsia" w:hAnsiTheme="minorHAnsi" w:cstheme="minorBidi"/>
                <w:noProof/>
                <w:sz w:val="22"/>
                <w:lang w:eastAsia="ru-RU"/>
              </w:rPr>
              <w:tab/>
            </w:r>
            <w:r w:rsidR="00EC7568" w:rsidRPr="00726FE0">
              <w:rPr>
                <w:rStyle w:val="af1"/>
                <w:noProof/>
              </w:rPr>
              <w:t>Модель хранения графов</w:t>
            </w:r>
            <w:r w:rsidR="00EC7568">
              <w:rPr>
                <w:noProof/>
                <w:webHidden/>
              </w:rPr>
              <w:tab/>
            </w:r>
            <w:r w:rsidR="00EC7568">
              <w:rPr>
                <w:noProof/>
                <w:webHidden/>
              </w:rPr>
              <w:fldChar w:fldCharType="begin"/>
            </w:r>
            <w:r w:rsidR="00EC7568">
              <w:rPr>
                <w:noProof/>
                <w:webHidden/>
              </w:rPr>
              <w:instrText xml:space="preserve"> PAGEREF _Toc41836352 \h </w:instrText>
            </w:r>
            <w:r w:rsidR="00EC7568">
              <w:rPr>
                <w:noProof/>
                <w:webHidden/>
              </w:rPr>
            </w:r>
            <w:r w:rsidR="00EC7568">
              <w:rPr>
                <w:noProof/>
                <w:webHidden/>
              </w:rPr>
              <w:fldChar w:fldCharType="separate"/>
            </w:r>
            <w:r w:rsidR="00FD177A">
              <w:rPr>
                <w:noProof/>
                <w:webHidden/>
              </w:rPr>
              <w:t>62</w:t>
            </w:r>
            <w:r w:rsidR="00EC7568">
              <w:rPr>
                <w:noProof/>
                <w:webHidden/>
              </w:rPr>
              <w:fldChar w:fldCharType="end"/>
            </w:r>
          </w:hyperlink>
        </w:p>
        <w:p w14:paraId="27174CAD" w14:textId="61D25FFF" w:rsidR="00EC7568" w:rsidRDefault="00B40D2E">
          <w:pPr>
            <w:pStyle w:val="21"/>
            <w:rPr>
              <w:rFonts w:asciiTheme="minorHAnsi" w:eastAsiaTheme="minorEastAsia" w:hAnsiTheme="minorHAnsi" w:cstheme="minorBidi"/>
              <w:noProof/>
              <w:sz w:val="22"/>
              <w:lang w:eastAsia="ru-RU"/>
            </w:rPr>
          </w:pPr>
          <w:hyperlink w:anchor="_Toc41836353" w:history="1">
            <w:r w:rsidR="00EC7568" w:rsidRPr="00726FE0">
              <w:rPr>
                <w:rStyle w:val="af1"/>
                <w:noProof/>
              </w:rPr>
              <w:t>4.6</w:t>
            </w:r>
            <w:r w:rsidR="00EC7568">
              <w:rPr>
                <w:rFonts w:asciiTheme="minorHAnsi" w:eastAsiaTheme="minorEastAsia" w:hAnsiTheme="minorHAnsi" w:cstheme="minorBidi"/>
                <w:noProof/>
                <w:sz w:val="22"/>
                <w:lang w:eastAsia="ru-RU"/>
              </w:rPr>
              <w:tab/>
            </w:r>
            <w:r w:rsidR="00EC7568" w:rsidRPr="00726FE0">
              <w:rPr>
                <w:rStyle w:val="af1"/>
                <w:noProof/>
              </w:rPr>
              <w:t>Концепции ультраграфов</w:t>
            </w:r>
            <w:r w:rsidR="00EC7568">
              <w:rPr>
                <w:noProof/>
                <w:webHidden/>
              </w:rPr>
              <w:tab/>
            </w:r>
            <w:r w:rsidR="00EC7568">
              <w:rPr>
                <w:noProof/>
                <w:webHidden/>
              </w:rPr>
              <w:fldChar w:fldCharType="begin"/>
            </w:r>
            <w:r w:rsidR="00EC7568">
              <w:rPr>
                <w:noProof/>
                <w:webHidden/>
              </w:rPr>
              <w:instrText xml:space="preserve"> PAGEREF _Toc41836353 \h </w:instrText>
            </w:r>
            <w:r w:rsidR="00EC7568">
              <w:rPr>
                <w:noProof/>
                <w:webHidden/>
              </w:rPr>
            </w:r>
            <w:r w:rsidR="00EC7568">
              <w:rPr>
                <w:noProof/>
                <w:webHidden/>
              </w:rPr>
              <w:fldChar w:fldCharType="separate"/>
            </w:r>
            <w:r w:rsidR="00FD177A">
              <w:rPr>
                <w:noProof/>
                <w:webHidden/>
              </w:rPr>
              <w:t>64</w:t>
            </w:r>
            <w:r w:rsidR="00EC7568">
              <w:rPr>
                <w:noProof/>
                <w:webHidden/>
              </w:rPr>
              <w:fldChar w:fldCharType="end"/>
            </w:r>
          </w:hyperlink>
        </w:p>
        <w:p w14:paraId="43E5428B" w14:textId="158FD517" w:rsidR="00EC7568" w:rsidRDefault="00B40D2E">
          <w:pPr>
            <w:pStyle w:val="21"/>
            <w:rPr>
              <w:rFonts w:asciiTheme="minorHAnsi" w:eastAsiaTheme="minorEastAsia" w:hAnsiTheme="minorHAnsi" w:cstheme="minorBidi"/>
              <w:noProof/>
              <w:sz w:val="22"/>
              <w:lang w:eastAsia="ru-RU"/>
            </w:rPr>
          </w:pPr>
          <w:hyperlink w:anchor="_Toc41836354" w:history="1">
            <w:r w:rsidR="00EC7568" w:rsidRPr="00726FE0">
              <w:rPr>
                <w:rStyle w:val="af1"/>
                <w:noProof/>
              </w:rPr>
              <w:t>4.7</w:t>
            </w:r>
            <w:r w:rsidR="00EC7568">
              <w:rPr>
                <w:rFonts w:asciiTheme="minorHAnsi" w:eastAsiaTheme="minorEastAsia" w:hAnsiTheme="minorHAnsi" w:cstheme="minorBidi"/>
                <w:noProof/>
                <w:sz w:val="22"/>
                <w:lang w:eastAsia="ru-RU"/>
              </w:rPr>
              <w:tab/>
            </w:r>
            <w:r w:rsidR="00EC7568" w:rsidRPr="00726FE0">
              <w:rPr>
                <w:rStyle w:val="af1"/>
                <w:noProof/>
              </w:rPr>
              <w:t>Основные классы обработки графов</w:t>
            </w:r>
            <w:r w:rsidR="00EC7568">
              <w:rPr>
                <w:noProof/>
                <w:webHidden/>
              </w:rPr>
              <w:tab/>
            </w:r>
            <w:r w:rsidR="00EC7568">
              <w:rPr>
                <w:noProof/>
                <w:webHidden/>
              </w:rPr>
              <w:fldChar w:fldCharType="begin"/>
            </w:r>
            <w:r w:rsidR="00EC7568">
              <w:rPr>
                <w:noProof/>
                <w:webHidden/>
              </w:rPr>
              <w:instrText xml:space="preserve"> PAGEREF _Toc41836354 \h </w:instrText>
            </w:r>
            <w:r w:rsidR="00EC7568">
              <w:rPr>
                <w:noProof/>
                <w:webHidden/>
              </w:rPr>
            </w:r>
            <w:r w:rsidR="00EC7568">
              <w:rPr>
                <w:noProof/>
                <w:webHidden/>
              </w:rPr>
              <w:fldChar w:fldCharType="separate"/>
            </w:r>
            <w:r w:rsidR="00FD177A">
              <w:rPr>
                <w:noProof/>
                <w:webHidden/>
              </w:rPr>
              <w:t>66</w:t>
            </w:r>
            <w:r w:rsidR="00EC7568">
              <w:rPr>
                <w:noProof/>
                <w:webHidden/>
              </w:rPr>
              <w:fldChar w:fldCharType="end"/>
            </w:r>
          </w:hyperlink>
        </w:p>
        <w:p w14:paraId="4D36A317" w14:textId="6060D7E9" w:rsidR="00EC7568" w:rsidRDefault="00B40D2E">
          <w:pPr>
            <w:pStyle w:val="21"/>
            <w:rPr>
              <w:rFonts w:asciiTheme="minorHAnsi" w:eastAsiaTheme="minorEastAsia" w:hAnsiTheme="minorHAnsi" w:cstheme="minorBidi"/>
              <w:noProof/>
              <w:sz w:val="22"/>
              <w:lang w:eastAsia="ru-RU"/>
            </w:rPr>
          </w:pPr>
          <w:hyperlink w:anchor="_Toc41836355" w:history="1">
            <w:r w:rsidR="00EC7568" w:rsidRPr="00726FE0">
              <w:rPr>
                <w:rStyle w:val="af1"/>
                <w:noProof/>
              </w:rPr>
              <w:t>4.8</w:t>
            </w:r>
            <w:r w:rsidR="00EC7568">
              <w:rPr>
                <w:rFonts w:asciiTheme="minorHAnsi" w:eastAsiaTheme="minorEastAsia" w:hAnsiTheme="minorHAnsi" w:cstheme="minorBidi"/>
                <w:noProof/>
                <w:sz w:val="22"/>
                <w:lang w:eastAsia="ru-RU"/>
              </w:rPr>
              <w:tab/>
            </w:r>
            <w:r w:rsidR="00EC7568" w:rsidRPr="00726FE0">
              <w:rPr>
                <w:rStyle w:val="af1"/>
                <w:noProof/>
              </w:rPr>
              <w:t>Алгоритм поиска свободного домена</w:t>
            </w:r>
            <w:r w:rsidR="00EC7568">
              <w:rPr>
                <w:noProof/>
                <w:webHidden/>
              </w:rPr>
              <w:tab/>
            </w:r>
            <w:r w:rsidR="00EC7568">
              <w:rPr>
                <w:noProof/>
                <w:webHidden/>
              </w:rPr>
              <w:fldChar w:fldCharType="begin"/>
            </w:r>
            <w:r w:rsidR="00EC7568">
              <w:rPr>
                <w:noProof/>
                <w:webHidden/>
              </w:rPr>
              <w:instrText xml:space="preserve"> PAGEREF _Toc41836355 \h </w:instrText>
            </w:r>
            <w:r w:rsidR="00EC7568">
              <w:rPr>
                <w:noProof/>
                <w:webHidden/>
              </w:rPr>
            </w:r>
            <w:r w:rsidR="00EC7568">
              <w:rPr>
                <w:noProof/>
                <w:webHidden/>
              </w:rPr>
              <w:fldChar w:fldCharType="separate"/>
            </w:r>
            <w:r w:rsidR="00FD177A">
              <w:rPr>
                <w:noProof/>
                <w:webHidden/>
              </w:rPr>
              <w:t>69</w:t>
            </w:r>
            <w:r w:rsidR="00EC7568">
              <w:rPr>
                <w:noProof/>
                <w:webHidden/>
              </w:rPr>
              <w:fldChar w:fldCharType="end"/>
            </w:r>
          </w:hyperlink>
        </w:p>
        <w:p w14:paraId="441B85F8" w14:textId="26D9A3C6" w:rsidR="00EC7568" w:rsidRDefault="00B40D2E">
          <w:pPr>
            <w:pStyle w:val="21"/>
            <w:rPr>
              <w:rFonts w:asciiTheme="minorHAnsi" w:eastAsiaTheme="minorEastAsia" w:hAnsiTheme="minorHAnsi" w:cstheme="minorBidi"/>
              <w:noProof/>
              <w:sz w:val="22"/>
              <w:lang w:eastAsia="ru-RU"/>
            </w:rPr>
          </w:pPr>
          <w:hyperlink w:anchor="_Toc41836356" w:history="1">
            <w:r w:rsidR="00EC7568" w:rsidRPr="00726FE0">
              <w:rPr>
                <w:rStyle w:val="af1"/>
                <w:noProof/>
              </w:rPr>
              <w:t>4.9</w:t>
            </w:r>
            <w:r w:rsidR="00EC7568">
              <w:rPr>
                <w:rFonts w:asciiTheme="minorHAnsi" w:eastAsiaTheme="minorEastAsia" w:hAnsiTheme="minorHAnsi" w:cstheme="minorBidi"/>
                <w:noProof/>
                <w:sz w:val="22"/>
                <w:lang w:eastAsia="ru-RU"/>
              </w:rPr>
              <w:tab/>
            </w:r>
            <w:r w:rsidR="00EC7568" w:rsidRPr="00726FE0">
              <w:rPr>
                <w:rStyle w:val="af1"/>
                <w:noProof/>
              </w:rPr>
              <w:t>Руководство по установке библиотеки</w:t>
            </w:r>
            <w:r w:rsidR="00EC7568">
              <w:rPr>
                <w:noProof/>
                <w:webHidden/>
              </w:rPr>
              <w:tab/>
            </w:r>
            <w:r w:rsidR="00EC7568">
              <w:rPr>
                <w:noProof/>
                <w:webHidden/>
              </w:rPr>
              <w:fldChar w:fldCharType="begin"/>
            </w:r>
            <w:r w:rsidR="00EC7568">
              <w:rPr>
                <w:noProof/>
                <w:webHidden/>
              </w:rPr>
              <w:instrText xml:space="preserve"> PAGEREF _Toc41836356 \h </w:instrText>
            </w:r>
            <w:r w:rsidR="00EC7568">
              <w:rPr>
                <w:noProof/>
                <w:webHidden/>
              </w:rPr>
            </w:r>
            <w:r w:rsidR="00EC7568">
              <w:rPr>
                <w:noProof/>
                <w:webHidden/>
              </w:rPr>
              <w:fldChar w:fldCharType="separate"/>
            </w:r>
            <w:r w:rsidR="00FD177A">
              <w:rPr>
                <w:noProof/>
                <w:webHidden/>
              </w:rPr>
              <w:t>72</w:t>
            </w:r>
            <w:r w:rsidR="00EC7568">
              <w:rPr>
                <w:noProof/>
                <w:webHidden/>
              </w:rPr>
              <w:fldChar w:fldCharType="end"/>
            </w:r>
          </w:hyperlink>
        </w:p>
        <w:p w14:paraId="6EEF420C" w14:textId="0F17E25A" w:rsidR="00EC7568" w:rsidRDefault="00B40D2E">
          <w:pPr>
            <w:pStyle w:val="21"/>
            <w:rPr>
              <w:rFonts w:asciiTheme="minorHAnsi" w:eastAsiaTheme="minorEastAsia" w:hAnsiTheme="minorHAnsi" w:cstheme="minorBidi"/>
              <w:noProof/>
              <w:sz w:val="22"/>
              <w:lang w:eastAsia="ru-RU"/>
            </w:rPr>
          </w:pPr>
          <w:hyperlink w:anchor="_Toc41836357" w:history="1">
            <w:r w:rsidR="00EC7568" w:rsidRPr="00726FE0">
              <w:rPr>
                <w:rStyle w:val="af1"/>
                <w:noProof/>
              </w:rPr>
              <w:t>4.10</w:t>
            </w:r>
            <w:r w:rsidR="00EC7568">
              <w:rPr>
                <w:rFonts w:asciiTheme="minorHAnsi" w:eastAsiaTheme="minorEastAsia" w:hAnsiTheme="minorHAnsi" w:cstheme="minorBidi"/>
                <w:noProof/>
                <w:sz w:val="22"/>
                <w:lang w:eastAsia="ru-RU"/>
              </w:rPr>
              <w:tab/>
            </w:r>
            <w:r w:rsidR="00EC7568" w:rsidRPr="00726FE0">
              <w:rPr>
                <w:rStyle w:val="af1"/>
                <w:noProof/>
              </w:rPr>
              <w:t>Примеры работы с библиотекой</w:t>
            </w:r>
            <w:r w:rsidR="00EC7568">
              <w:rPr>
                <w:noProof/>
                <w:webHidden/>
              </w:rPr>
              <w:tab/>
            </w:r>
            <w:r w:rsidR="00EC7568">
              <w:rPr>
                <w:noProof/>
                <w:webHidden/>
              </w:rPr>
              <w:fldChar w:fldCharType="begin"/>
            </w:r>
            <w:r w:rsidR="00EC7568">
              <w:rPr>
                <w:noProof/>
                <w:webHidden/>
              </w:rPr>
              <w:instrText xml:space="preserve"> PAGEREF _Toc41836357 \h </w:instrText>
            </w:r>
            <w:r w:rsidR="00EC7568">
              <w:rPr>
                <w:noProof/>
                <w:webHidden/>
              </w:rPr>
            </w:r>
            <w:r w:rsidR="00EC7568">
              <w:rPr>
                <w:noProof/>
                <w:webHidden/>
              </w:rPr>
              <w:fldChar w:fldCharType="separate"/>
            </w:r>
            <w:r w:rsidR="00FD177A">
              <w:rPr>
                <w:noProof/>
                <w:webHidden/>
              </w:rPr>
              <w:t>74</w:t>
            </w:r>
            <w:r w:rsidR="00EC7568">
              <w:rPr>
                <w:noProof/>
                <w:webHidden/>
              </w:rPr>
              <w:fldChar w:fldCharType="end"/>
            </w:r>
          </w:hyperlink>
        </w:p>
        <w:p w14:paraId="6BC5C715" w14:textId="72ACF07F" w:rsidR="00EC7568" w:rsidRDefault="00B40D2E">
          <w:pPr>
            <w:pStyle w:val="11"/>
            <w:rPr>
              <w:rFonts w:asciiTheme="minorHAnsi" w:eastAsiaTheme="minorEastAsia" w:hAnsiTheme="minorHAnsi" w:cstheme="minorBidi"/>
              <w:noProof/>
              <w:sz w:val="22"/>
              <w:lang w:eastAsia="ru-RU"/>
            </w:rPr>
          </w:pPr>
          <w:hyperlink w:anchor="_Toc41836358" w:history="1">
            <w:r w:rsidR="00EC7568" w:rsidRPr="00726FE0">
              <w:rPr>
                <w:rStyle w:val="af1"/>
                <w:noProof/>
              </w:rPr>
              <w:t>5</w:t>
            </w:r>
            <w:r w:rsidR="00EC7568">
              <w:rPr>
                <w:rFonts w:asciiTheme="minorHAnsi" w:eastAsiaTheme="minorEastAsia" w:hAnsiTheme="minorHAnsi" w:cstheme="minorBidi"/>
                <w:noProof/>
                <w:sz w:val="22"/>
                <w:lang w:eastAsia="ru-RU"/>
              </w:rPr>
              <w:tab/>
            </w:r>
            <w:r w:rsidR="00EC7568" w:rsidRPr="00726FE0">
              <w:rPr>
                <w:rStyle w:val="af1"/>
                <w:noProof/>
              </w:rPr>
              <w:t>Обеспечение качества библиотеки</w:t>
            </w:r>
            <w:r w:rsidR="00EC7568">
              <w:rPr>
                <w:noProof/>
                <w:webHidden/>
              </w:rPr>
              <w:tab/>
            </w:r>
            <w:r w:rsidR="00EC7568">
              <w:rPr>
                <w:noProof/>
                <w:webHidden/>
              </w:rPr>
              <w:fldChar w:fldCharType="begin"/>
            </w:r>
            <w:r w:rsidR="00EC7568">
              <w:rPr>
                <w:noProof/>
                <w:webHidden/>
              </w:rPr>
              <w:instrText xml:space="preserve"> PAGEREF _Toc41836358 \h </w:instrText>
            </w:r>
            <w:r w:rsidR="00EC7568">
              <w:rPr>
                <w:noProof/>
                <w:webHidden/>
              </w:rPr>
            </w:r>
            <w:r w:rsidR="00EC7568">
              <w:rPr>
                <w:noProof/>
                <w:webHidden/>
              </w:rPr>
              <w:fldChar w:fldCharType="separate"/>
            </w:r>
            <w:r w:rsidR="00FD177A">
              <w:rPr>
                <w:noProof/>
                <w:webHidden/>
              </w:rPr>
              <w:t>80</w:t>
            </w:r>
            <w:r w:rsidR="00EC7568">
              <w:rPr>
                <w:noProof/>
                <w:webHidden/>
              </w:rPr>
              <w:fldChar w:fldCharType="end"/>
            </w:r>
          </w:hyperlink>
        </w:p>
        <w:p w14:paraId="1D73733B" w14:textId="7A9DD91D" w:rsidR="00EC7568" w:rsidRDefault="00B40D2E">
          <w:pPr>
            <w:pStyle w:val="21"/>
            <w:rPr>
              <w:rFonts w:asciiTheme="minorHAnsi" w:eastAsiaTheme="minorEastAsia" w:hAnsiTheme="minorHAnsi" w:cstheme="minorBidi"/>
              <w:noProof/>
              <w:sz w:val="22"/>
              <w:lang w:eastAsia="ru-RU"/>
            </w:rPr>
          </w:pPr>
          <w:hyperlink w:anchor="_Toc41836359" w:history="1">
            <w:r w:rsidR="00EC7568" w:rsidRPr="00726FE0">
              <w:rPr>
                <w:rStyle w:val="af1"/>
                <w:noProof/>
              </w:rPr>
              <w:t>5.1</w:t>
            </w:r>
            <w:r w:rsidR="00EC7568">
              <w:rPr>
                <w:rFonts w:asciiTheme="minorHAnsi" w:eastAsiaTheme="minorEastAsia" w:hAnsiTheme="minorHAnsi" w:cstheme="minorBidi"/>
                <w:noProof/>
                <w:sz w:val="22"/>
                <w:lang w:eastAsia="ru-RU"/>
              </w:rPr>
              <w:tab/>
            </w:r>
            <w:r w:rsidR="00EC7568" w:rsidRPr="00726FE0">
              <w:rPr>
                <w:rStyle w:val="af1"/>
                <w:noProof/>
              </w:rPr>
              <w:t>Особенности работы с ультраграфами</w:t>
            </w:r>
            <w:r w:rsidR="00EC7568">
              <w:rPr>
                <w:noProof/>
                <w:webHidden/>
              </w:rPr>
              <w:tab/>
            </w:r>
            <w:r w:rsidR="00EC7568">
              <w:rPr>
                <w:noProof/>
                <w:webHidden/>
              </w:rPr>
              <w:fldChar w:fldCharType="begin"/>
            </w:r>
            <w:r w:rsidR="00EC7568">
              <w:rPr>
                <w:noProof/>
                <w:webHidden/>
              </w:rPr>
              <w:instrText xml:space="preserve"> PAGEREF _Toc41836359 \h </w:instrText>
            </w:r>
            <w:r w:rsidR="00EC7568">
              <w:rPr>
                <w:noProof/>
                <w:webHidden/>
              </w:rPr>
            </w:r>
            <w:r w:rsidR="00EC7568">
              <w:rPr>
                <w:noProof/>
                <w:webHidden/>
              </w:rPr>
              <w:fldChar w:fldCharType="separate"/>
            </w:r>
            <w:r w:rsidR="00FD177A">
              <w:rPr>
                <w:noProof/>
                <w:webHidden/>
              </w:rPr>
              <w:t>80</w:t>
            </w:r>
            <w:r w:rsidR="00EC7568">
              <w:rPr>
                <w:noProof/>
                <w:webHidden/>
              </w:rPr>
              <w:fldChar w:fldCharType="end"/>
            </w:r>
          </w:hyperlink>
        </w:p>
        <w:p w14:paraId="711868FC" w14:textId="37041BEE" w:rsidR="00EC7568" w:rsidRDefault="00B40D2E">
          <w:pPr>
            <w:pStyle w:val="21"/>
            <w:rPr>
              <w:rFonts w:asciiTheme="minorHAnsi" w:eastAsiaTheme="minorEastAsia" w:hAnsiTheme="minorHAnsi" w:cstheme="minorBidi"/>
              <w:noProof/>
              <w:sz w:val="22"/>
              <w:lang w:eastAsia="ru-RU"/>
            </w:rPr>
          </w:pPr>
          <w:hyperlink w:anchor="_Toc41836360" w:history="1">
            <w:r w:rsidR="00EC7568" w:rsidRPr="00726FE0">
              <w:rPr>
                <w:rStyle w:val="af1"/>
                <w:noProof/>
              </w:rPr>
              <w:t>5.2</w:t>
            </w:r>
            <w:r w:rsidR="00EC7568">
              <w:rPr>
                <w:rFonts w:asciiTheme="minorHAnsi" w:eastAsiaTheme="minorEastAsia" w:hAnsiTheme="minorHAnsi" w:cstheme="minorBidi"/>
                <w:noProof/>
                <w:sz w:val="22"/>
                <w:lang w:eastAsia="ru-RU"/>
              </w:rPr>
              <w:tab/>
            </w:r>
            <w:r w:rsidR="00EC7568" w:rsidRPr="00726FE0">
              <w:rPr>
                <w:rStyle w:val="af1"/>
                <w:noProof/>
              </w:rPr>
              <w:t>Тестирование программного интерфейса взаимодействия СП</w:t>
            </w:r>
            <w:r w:rsidR="00EC7568">
              <w:rPr>
                <w:noProof/>
                <w:webHidden/>
              </w:rPr>
              <w:tab/>
            </w:r>
            <w:r w:rsidR="00EC7568">
              <w:rPr>
                <w:noProof/>
                <w:webHidden/>
              </w:rPr>
              <w:fldChar w:fldCharType="begin"/>
            </w:r>
            <w:r w:rsidR="00EC7568">
              <w:rPr>
                <w:noProof/>
                <w:webHidden/>
              </w:rPr>
              <w:instrText xml:space="preserve"> PAGEREF _Toc41836360 \h </w:instrText>
            </w:r>
            <w:r w:rsidR="00EC7568">
              <w:rPr>
                <w:noProof/>
                <w:webHidden/>
              </w:rPr>
            </w:r>
            <w:r w:rsidR="00EC7568">
              <w:rPr>
                <w:noProof/>
                <w:webHidden/>
              </w:rPr>
              <w:fldChar w:fldCharType="separate"/>
            </w:r>
            <w:r w:rsidR="00FD177A">
              <w:rPr>
                <w:noProof/>
                <w:webHidden/>
              </w:rPr>
              <w:t>80</w:t>
            </w:r>
            <w:r w:rsidR="00EC7568">
              <w:rPr>
                <w:noProof/>
                <w:webHidden/>
              </w:rPr>
              <w:fldChar w:fldCharType="end"/>
            </w:r>
          </w:hyperlink>
        </w:p>
        <w:p w14:paraId="5080817C" w14:textId="0BB84255" w:rsidR="00EC7568" w:rsidRDefault="00B40D2E">
          <w:pPr>
            <w:pStyle w:val="21"/>
            <w:rPr>
              <w:rFonts w:asciiTheme="minorHAnsi" w:eastAsiaTheme="minorEastAsia" w:hAnsiTheme="minorHAnsi" w:cstheme="minorBidi"/>
              <w:noProof/>
              <w:sz w:val="22"/>
              <w:lang w:eastAsia="ru-RU"/>
            </w:rPr>
          </w:pPr>
          <w:hyperlink w:anchor="_Toc41836361" w:history="1">
            <w:r w:rsidR="00EC7568" w:rsidRPr="00726FE0">
              <w:rPr>
                <w:rStyle w:val="af1"/>
                <w:noProof/>
              </w:rPr>
              <w:t>5.3</w:t>
            </w:r>
            <w:r w:rsidR="00EC7568">
              <w:rPr>
                <w:rFonts w:asciiTheme="minorHAnsi" w:eastAsiaTheme="minorEastAsia" w:hAnsiTheme="minorHAnsi" w:cstheme="minorBidi"/>
                <w:noProof/>
                <w:sz w:val="22"/>
                <w:lang w:eastAsia="ru-RU"/>
              </w:rPr>
              <w:tab/>
            </w:r>
            <w:r w:rsidR="00EC7568" w:rsidRPr="00726FE0">
              <w:rPr>
                <w:rStyle w:val="af1"/>
                <w:noProof/>
              </w:rPr>
              <w:t>Тестирование библиотеки элементов программного интерфейса для обработки графов</w:t>
            </w:r>
            <w:r w:rsidR="00EC7568">
              <w:rPr>
                <w:noProof/>
                <w:webHidden/>
              </w:rPr>
              <w:tab/>
            </w:r>
            <w:r w:rsidR="00EC7568">
              <w:rPr>
                <w:noProof/>
                <w:webHidden/>
              </w:rPr>
              <w:fldChar w:fldCharType="begin"/>
            </w:r>
            <w:r w:rsidR="00EC7568">
              <w:rPr>
                <w:noProof/>
                <w:webHidden/>
              </w:rPr>
              <w:instrText xml:space="preserve"> PAGEREF _Toc41836361 \h </w:instrText>
            </w:r>
            <w:r w:rsidR="00EC7568">
              <w:rPr>
                <w:noProof/>
                <w:webHidden/>
              </w:rPr>
            </w:r>
            <w:r w:rsidR="00EC7568">
              <w:rPr>
                <w:noProof/>
                <w:webHidden/>
              </w:rPr>
              <w:fldChar w:fldCharType="separate"/>
            </w:r>
            <w:r w:rsidR="00FD177A">
              <w:rPr>
                <w:noProof/>
                <w:webHidden/>
              </w:rPr>
              <w:t>82</w:t>
            </w:r>
            <w:r w:rsidR="00EC7568">
              <w:rPr>
                <w:noProof/>
                <w:webHidden/>
              </w:rPr>
              <w:fldChar w:fldCharType="end"/>
            </w:r>
          </w:hyperlink>
        </w:p>
        <w:p w14:paraId="6CF44849" w14:textId="3621426D" w:rsidR="00EC7568" w:rsidRDefault="00B40D2E">
          <w:pPr>
            <w:pStyle w:val="31"/>
            <w:rPr>
              <w:rFonts w:asciiTheme="minorHAnsi" w:eastAsiaTheme="minorEastAsia" w:hAnsiTheme="minorHAnsi" w:cstheme="minorBidi"/>
              <w:noProof/>
              <w:sz w:val="22"/>
              <w:lang w:eastAsia="ru-RU"/>
            </w:rPr>
          </w:pPr>
          <w:hyperlink w:anchor="_Toc41836362" w:history="1">
            <w:r w:rsidR="00EC7568" w:rsidRPr="00726FE0">
              <w:rPr>
                <w:rStyle w:val="af1"/>
                <w:noProof/>
              </w:rPr>
              <w:t>5.3.1</w:t>
            </w:r>
            <w:r w:rsidR="00EC7568">
              <w:rPr>
                <w:rFonts w:asciiTheme="minorHAnsi" w:eastAsiaTheme="minorEastAsia" w:hAnsiTheme="minorHAnsi" w:cstheme="minorBidi"/>
                <w:noProof/>
                <w:sz w:val="22"/>
                <w:lang w:eastAsia="ru-RU"/>
              </w:rPr>
              <w:tab/>
            </w:r>
            <w:r w:rsidR="00EC7568" w:rsidRPr="00726FE0">
              <w:rPr>
                <w:rStyle w:val="af1"/>
                <w:noProof/>
              </w:rPr>
              <w:t>Функциональное тестирование</w:t>
            </w:r>
            <w:r w:rsidR="00EC7568">
              <w:rPr>
                <w:noProof/>
                <w:webHidden/>
              </w:rPr>
              <w:tab/>
            </w:r>
            <w:r w:rsidR="00EC7568">
              <w:rPr>
                <w:noProof/>
                <w:webHidden/>
              </w:rPr>
              <w:fldChar w:fldCharType="begin"/>
            </w:r>
            <w:r w:rsidR="00EC7568">
              <w:rPr>
                <w:noProof/>
                <w:webHidden/>
              </w:rPr>
              <w:instrText xml:space="preserve"> PAGEREF _Toc41836362 \h </w:instrText>
            </w:r>
            <w:r w:rsidR="00EC7568">
              <w:rPr>
                <w:noProof/>
                <w:webHidden/>
              </w:rPr>
            </w:r>
            <w:r w:rsidR="00EC7568">
              <w:rPr>
                <w:noProof/>
                <w:webHidden/>
              </w:rPr>
              <w:fldChar w:fldCharType="separate"/>
            </w:r>
            <w:r w:rsidR="00FD177A">
              <w:rPr>
                <w:noProof/>
                <w:webHidden/>
              </w:rPr>
              <w:t>82</w:t>
            </w:r>
            <w:r w:rsidR="00EC7568">
              <w:rPr>
                <w:noProof/>
                <w:webHidden/>
              </w:rPr>
              <w:fldChar w:fldCharType="end"/>
            </w:r>
          </w:hyperlink>
        </w:p>
        <w:p w14:paraId="72861B57" w14:textId="163D9737" w:rsidR="00EC7568" w:rsidRDefault="00B40D2E">
          <w:pPr>
            <w:pStyle w:val="31"/>
            <w:rPr>
              <w:rFonts w:asciiTheme="minorHAnsi" w:eastAsiaTheme="minorEastAsia" w:hAnsiTheme="minorHAnsi" w:cstheme="minorBidi"/>
              <w:noProof/>
              <w:sz w:val="22"/>
              <w:lang w:eastAsia="ru-RU"/>
            </w:rPr>
          </w:pPr>
          <w:hyperlink w:anchor="_Toc41836363" w:history="1">
            <w:r w:rsidR="00EC7568" w:rsidRPr="00726FE0">
              <w:rPr>
                <w:rStyle w:val="af1"/>
                <w:noProof/>
              </w:rPr>
              <w:t>5.3.2</w:t>
            </w:r>
            <w:r w:rsidR="00EC7568">
              <w:rPr>
                <w:rFonts w:asciiTheme="minorHAnsi" w:eastAsiaTheme="minorEastAsia" w:hAnsiTheme="minorHAnsi" w:cstheme="minorBidi"/>
                <w:noProof/>
                <w:sz w:val="22"/>
                <w:lang w:eastAsia="ru-RU"/>
              </w:rPr>
              <w:tab/>
            </w:r>
            <w:r w:rsidR="00EC7568" w:rsidRPr="00726FE0">
              <w:rPr>
                <w:rStyle w:val="af1"/>
                <w:noProof/>
              </w:rPr>
              <w:t>Тестирование производительности</w:t>
            </w:r>
            <w:r w:rsidR="00EC7568">
              <w:rPr>
                <w:noProof/>
                <w:webHidden/>
              </w:rPr>
              <w:tab/>
            </w:r>
            <w:r w:rsidR="00EC7568">
              <w:rPr>
                <w:noProof/>
                <w:webHidden/>
              </w:rPr>
              <w:fldChar w:fldCharType="begin"/>
            </w:r>
            <w:r w:rsidR="00EC7568">
              <w:rPr>
                <w:noProof/>
                <w:webHidden/>
              </w:rPr>
              <w:instrText xml:space="preserve"> PAGEREF _Toc41836363 \h </w:instrText>
            </w:r>
            <w:r w:rsidR="00EC7568">
              <w:rPr>
                <w:noProof/>
                <w:webHidden/>
              </w:rPr>
            </w:r>
            <w:r w:rsidR="00EC7568">
              <w:rPr>
                <w:noProof/>
                <w:webHidden/>
              </w:rPr>
              <w:fldChar w:fldCharType="separate"/>
            </w:r>
            <w:r w:rsidR="00FD177A">
              <w:rPr>
                <w:noProof/>
                <w:webHidden/>
              </w:rPr>
              <w:t>83</w:t>
            </w:r>
            <w:r w:rsidR="00EC7568">
              <w:rPr>
                <w:noProof/>
                <w:webHidden/>
              </w:rPr>
              <w:fldChar w:fldCharType="end"/>
            </w:r>
          </w:hyperlink>
        </w:p>
        <w:p w14:paraId="1DD3DE81" w14:textId="269B4790" w:rsidR="00EC7568" w:rsidRDefault="00B40D2E">
          <w:pPr>
            <w:pStyle w:val="21"/>
            <w:rPr>
              <w:rFonts w:asciiTheme="minorHAnsi" w:eastAsiaTheme="minorEastAsia" w:hAnsiTheme="minorHAnsi" w:cstheme="minorBidi"/>
              <w:noProof/>
              <w:sz w:val="22"/>
              <w:lang w:eastAsia="ru-RU"/>
            </w:rPr>
          </w:pPr>
          <w:hyperlink w:anchor="_Toc41836364" w:history="1">
            <w:r w:rsidR="00EC7568" w:rsidRPr="00726FE0">
              <w:rPr>
                <w:rStyle w:val="af1"/>
                <w:noProof/>
              </w:rPr>
              <w:t>5.4</w:t>
            </w:r>
            <w:r w:rsidR="00EC7568">
              <w:rPr>
                <w:rFonts w:asciiTheme="minorHAnsi" w:eastAsiaTheme="minorEastAsia" w:hAnsiTheme="minorHAnsi" w:cstheme="minorBidi"/>
                <w:noProof/>
                <w:sz w:val="22"/>
                <w:lang w:eastAsia="ru-RU"/>
              </w:rPr>
              <w:tab/>
            </w:r>
            <w:r w:rsidR="00EC7568" w:rsidRPr="00726FE0">
              <w:rPr>
                <w:rStyle w:val="af1"/>
                <w:noProof/>
              </w:rPr>
              <w:t>Документирование исходного кода библиотеки</w:t>
            </w:r>
            <w:r w:rsidR="00EC7568">
              <w:rPr>
                <w:noProof/>
                <w:webHidden/>
              </w:rPr>
              <w:tab/>
            </w:r>
            <w:r w:rsidR="00EC7568">
              <w:rPr>
                <w:noProof/>
                <w:webHidden/>
              </w:rPr>
              <w:fldChar w:fldCharType="begin"/>
            </w:r>
            <w:r w:rsidR="00EC7568">
              <w:rPr>
                <w:noProof/>
                <w:webHidden/>
              </w:rPr>
              <w:instrText xml:space="preserve"> PAGEREF _Toc41836364 \h </w:instrText>
            </w:r>
            <w:r w:rsidR="00EC7568">
              <w:rPr>
                <w:noProof/>
                <w:webHidden/>
              </w:rPr>
            </w:r>
            <w:r w:rsidR="00EC7568">
              <w:rPr>
                <w:noProof/>
                <w:webHidden/>
              </w:rPr>
              <w:fldChar w:fldCharType="separate"/>
            </w:r>
            <w:r w:rsidR="00FD177A">
              <w:rPr>
                <w:noProof/>
                <w:webHidden/>
              </w:rPr>
              <w:t>90</w:t>
            </w:r>
            <w:r w:rsidR="00EC7568">
              <w:rPr>
                <w:noProof/>
                <w:webHidden/>
              </w:rPr>
              <w:fldChar w:fldCharType="end"/>
            </w:r>
          </w:hyperlink>
        </w:p>
        <w:p w14:paraId="6D476C97" w14:textId="0F40CEBC" w:rsidR="001B49AA" w:rsidRDefault="00FC2DCA" w:rsidP="00B47B8B">
          <w:pPr>
            <w:ind w:firstLine="0"/>
            <w:rPr>
              <w:bCs/>
            </w:rPr>
          </w:pPr>
          <w:r>
            <w:rPr>
              <w:b/>
              <w:bCs/>
            </w:rPr>
            <w:fldChar w:fldCharType="end"/>
          </w:r>
          <w:r w:rsidR="001B49AA">
            <w:rPr>
              <w:bCs/>
            </w:rPr>
            <w:t>ЗАКЛЮЧЕНИЕ …………………………………………………</w:t>
          </w:r>
          <w:proofErr w:type="gramStart"/>
          <w:r w:rsidR="00B47B8B">
            <w:rPr>
              <w:bCs/>
            </w:rPr>
            <w:t>…….</w:t>
          </w:r>
          <w:proofErr w:type="gramEnd"/>
          <w:r w:rsidR="00B47B8B">
            <w:rPr>
              <w:bCs/>
            </w:rPr>
            <w:t>.</w:t>
          </w:r>
          <w:r w:rsidR="001B49AA">
            <w:rPr>
              <w:bCs/>
            </w:rPr>
            <w:t>……….</w:t>
          </w:r>
          <w:r w:rsidR="00AC0524">
            <w:rPr>
              <w:bCs/>
            </w:rPr>
            <w:t>.</w:t>
          </w:r>
          <w:r w:rsidR="001B49AA">
            <w:rPr>
              <w:bCs/>
            </w:rPr>
            <w:t xml:space="preserve"> 9</w:t>
          </w:r>
          <w:r w:rsidR="00581925">
            <w:rPr>
              <w:bCs/>
            </w:rPr>
            <w:t>1</w:t>
          </w:r>
        </w:p>
        <w:p w14:paraId="681DD2DE" w14:textId="12152947" w:rsidR="00874F45" w:rsidRDefault="001B49AA" w:rsidP="00B47B8B">
          <w:pPr>
            <w:ind w:firstLine="0"/>
          </w:pPr>
          <w:r>
            <w:t>СПИСОК ИСПОЛЬЗ</w:t>
          </w:r>
          <w:r w:rsidR="001C78D8">
            <w:t>ОВАННЫХ</w:t>
          </w:r>
          <w:r>
            <w:t xml:space="preserve"> ИСТОЧНИКОВ …………</w:t>
          </w:r>
          <w:proofErr w:type="gramStart"/>
          <w:r w:rsidR="00B47B8B">
            <w:t>…….</w:t>
          </w:r>
          <w:proofErr w:type="gramEnd"/>
          <w:r w:rsidR="00B47B8B">
            <w:t>.</w:t>
          </w:r>
          <w:r>
            <w:t>………</w:t>
          </w:r>
          <w:r w:rsidR="00AC0524">
            <w:t>….</w:t>
          </w:r>
          <w:r w:rsidR="0031089D">
            <w:t xml:space="preserve"> </w:t>
          </w:r>
          <w:r w:rsidR="00AC0524">
            <w:t>9</w:t>
          </w:r>
          <w:r w:rsidR="00581925">
            <w:t>2</w:t>
          </w:r>
        </w:p>
      </w:sdtContent>
    </w:sdt>
    <w:p w14:paraId="4546CF64" w14:textId="4CDDAF9F" w:rsidR="00874F45" w:rsidRDefault="00874F45" w:rsidP="00B47B8B">
      <w:pPr>
        <w:ind w:firstLine="0"/>
      </w:pPr>
      <w:r>
        <w:t>Приложение А. Техническое задание………</w:t>
      </w:r>
      <w:proofErr w:type="gramStart"/>
      <w:r>
        <w:t>…….</w:t>
      </w:r>
      <w:proofErr w:type="gramEnd"/>
      <w:r>
        <w:t>.…..…</w:t>
      </w:r>
      <w:r w:rsidR="0031089D">
        <w:t>.</w:t>
      </w:r>
      <w:r>
        <w:t>………</w:t>
      </w:r>
      <w:r w:rsidR="00B47B8B">
        <w:t>……….</w:t>
      </w:r>
      <w:r>
        <w:t>…..</w:t>
      </w:r>
      <w:r w:rsidR="0031089D">
        <w:t>.</w:t>
      </w:r>
      <w:r>
        <w:t xml:space="preserve">. </w:t>
      </w:r>
      <w:r w:rsidR="00AC0524">
        <w:t>9</w:t>
      </w:r>
      <w:r w:rsidR="00581925">
        <w:t>4</w:t>
      </w:r>
      <w:r>
        <w:t xml:space="preserve"> </w:t>
      </w:r>
    </w:p>
    <w:p w14:paraId="33E0B6F7" w14:textId="433FF16D" w:rsidR="00874F45" w:rsidRDefault="00874F45" w:rsidP="00B47B8B">
      <w:pPr>
        <w:ind w:firstLine="0"/>
      </w:pPr>
      <w:r>
        <w:t xml:space="preserve">Приложение </w:t>
      </w:r>
      <w:r w:rsidR="00AF6057">
        <w:t>Б</w:t>
      </w:r>
      <w:r>
        <w:t>. Руководство системного программиста………</w:t>
      </w:r>
      <w:proofErr w:type="gramStart"/>
      <w:r w:rsidR="00EF46D0">
        <w:t>…….</w:t>
      </w:r>
      <w:proofErr w:type="gramEnd"/>
      <w:r w:rsidR="00EF46D0">
        <w:t>.</w:t>
      </w:r>
      <w:r>
        <w:t>…....</w:t>
      </w:r>
      <w:r w:rsidR="0031089D">
        <w:t>... 10</w:t>
      </w:r>
      <w:r w:rsidR="00581925">
        <w:t>4</w:t>
      </w:r>
      <w:r>
        <w:t xml:space="preserve">  </w:t>
      </w:r>
    </w:p>
    <w:p w14:paraId="5112C7E6" w14:textId="371689C0" w:rsidR="007A352B" w:rsidRDefault="00874F45" w:rsidP="00B47B8B">
      <w:pPr>
        <w:ind w:firstLine="0"/>
      </w:pPr>
      <w:r>
        <w:t xml:space="preserve">Приложение </w:t>
      </w:r>
      <w:r w:rsidR="00AF6057">
        <w:t>В</w:t>
      </w:r>
      <w:r>
        <w:t>. Листинг программного кода………………</w:t>
      </w:r>
      <w:proofErr w:type="gramStart"/>
      <w:r w:rsidR="00EF46D0">
        <w:t>…….</w:t>
      </w:r>
      <w:proofErr w:type="gramEnd"/>
      <w:r w:rsidR="00EF46D0">
        <w:t>.</w:t>
      </w:r>
      <w:r>
        <w:t>………...</w:t>
      </w:r>
      <w:r w:rsidR="0031089D">
        <w:t xml:space="preserve">.. </w:t>
      </w:r>
      <w:r>
        <w:t>1</w:t>
      </w:r>
      <w:r w:rsidR="00A22705">
        <w:t>1</w:t>
      </w:r>
      <w:r w:rsidR="00581925">
        <w:t>3</w:t>
      </w:r>
      <w:r>
        <w:t xml:space="preserve"> </w:t>
      </w:r>
    </w:p>
    <w:p w14:paraId="4ED7EBFC" w14:textId="40CCD0E0" w:rsidR="00300F1C" w:rsidRDefault="00874F45" w:rsidP="00B47B8B">
      <w:pPr>
        <w:ind w:firstLine="0"/>
      </w:pPr>
      <w:r>
        <w:t xml:space="preserve">Приложение </w:t>
      </w:r>
      <w:r w:rsidR="00AF6057">
        <w:t>Г</w:t>
      </w:r>
      <w:r>
        <w:t>. Графическая документация……...………………</w:t>
      </w:r>
      <w:proofErr w:type="gramStart"/>
      <w:r w:rsidR="00EF46D0">
        <w:t>…….</w:t>
      </w:r>
      <w:proofErr w:type="gramEnd"/>
      <w:r w:rsidR="00EF46D0">
        <w:t>.</w:t>
      </w:r>
      <w:r>
        <w:t>…</w:t>
      </w:r>
      <w:r w:rsidR="0031089D">
        <w:t xml:space="preserve">… </w:t>
      </w:r>
      <w:r>
        <w:t>1</w:t>
      </w:r>
      <w:r w:rsidR="00A22705">
        <w:t>5</w:t>
      </w:r>
      <w:r w:rsidR="00581925">
        <w:t>4</w:t>
      </w:r>
      <w:r w:rsidR="00300F1C">
        <w:br w:type="page"/>
      </w:r>
    </w:p>
    <w:p w14:paraId="4C84FC9C" w14:textId="77777777" w:rsidR="00300F1C" w:rsidRDefault="0085141F" w:rsidP="007A352B">
      <w:pPr>
        <w:pStyle w:val="a4"/>
      </w:pPr>
      <w:r w:rsidRPr="007A352B">
        <w:lastRenderedPageBreak/>
        <w:t>ВВЕДЕНИЕ</w:t>
      </w:r>
    </w:p>
    <w:p w14:paraId="04E054A9" w14:textId="33F1871A" w:rsidR="00E9504F" w:rsidRDefault="00E9504F" w:rsidP="0099375A">
      <w:r>
        <w:t>Теория графов активно применя</w:t>
      </w:r>
      <w:r w:rsidR="00111722">
        <w:t>е</w:t>
      </w:r>
      <w:r>
        <w:t>тся в программировании в силу удобного выражения задач обработки информации на теоретико-графовом языке. Появление суперкомпьютеров и сетей и возникшая при этом проблема эффективной организации параллельных и распределенных вычислений над информационными массивами большого объема подтвердили тенденцию использования графов как наиболее эффективного средства автоматизации программирования.</w:t>
      </w:r>
      <w:r w:rsidR="00915259">
        <w:t xml:space="preserve"> Практические задачи могут быть смоделированы в виде графов для различных областей, </w:t>
      </w:r>
      <w:proofErr w:type="gramStart"/>
      <w:r w:rsidR="00915259">
        <w:t>например</w:t>
      </w:r>
      <w:proofErr w:type="gramEnd"/>
      <w:r w:rsidR="00915259">
        <w:t xml:space="preserve"> таких, как маршрутизации пакетов в Интернете, проектировании телефонной сети, систем сборки программного обеспечения, поисковых машин, молекулярная биология, систем автоматизированного планирования дорожного маршрута, научных вычислений и т. п. Достоинство графовых абстракций является, что найденное решение проблем теории графов может быть использовано для решения проблем в широком диапазоне областей.</w:t>
      </w:r>
    </w:p>
    <w:p w14:paraId="6D717224" w14:textId="717308F7" w:rsidR="0099375A" w:rsidRPr="00B54AC0" w:rsidRDefault="0099375A" w:rsidP="00111722">
      <w:r w:rsidRPr="006C163A">
        <w:t>В качестве основного обрабатывающего блока современных ЭВМ выступает арифметико-логическое устройство. Вместе с тем, при решении практических задач используется существенно большее количество математических операций, включая операции над множе</w:t>
      </w:r>
      <w:r w:rsidR="00111722">
        <w:t xml:space="preserve">ствами в дискретной математике. </w:t>
      </w:r>
      <w:r w:rsidRPr="006C163A">
        <w:t>В МГТУ им. Н.Э. Баумана проведен полный цикл создания принципиально новой универсальной вычислительной системы, начиная от создания принципов и моделей и заканчивая созданием опытного образца, проведения тестов и испытаний. Разработано принципиально новое вычислительное устройство: Процессор с набором команд дискретной математики, реализующее набор команд дискретной математики высокого уровня над множествами и структурами данных. Новая архитектура позволяет более эффективно решать задачи дискретной оптимизации, основанные на моделях множеств, графов и отношений.</w:t>
      </w:r>
      <w:r w:rsidR="004E0F61">
        <w:t xml:space="preserve"> </w:t>
      </w:r>
      <w:r w:rsidR="004E0F61" w:rsidRPr="00B54AC0">
        <w:t>[1]</w:t>
      </w:r>
    </w:p>
    <w:p w14:paraId="3434B6A1" w14:textId="77777777" w:rsidR="0099375A" w:rsidRDefault="0099375A" w:rsidP="0099375A">
      <w:r>
        <w:lastRenderedPageBreak/>
        <w:t xml:space="preserve">Для таковых систем была спроектирована и разработана библиотека элементов программного интерфейса для обработки графов. </w:t>
      </w:r>
      <w:bookmarkStart w:id="4" w:name="_Hlk41343722"/>
      <w:r>
        <w:t xml:space="preserve">Данная библиотека реализовывает интерфейс графа, предоставляемый библиотекой </w:t>
      </w:r>
      <w:r>
        <w:rPr>
          <w:lang w:val="en-US"/>
        </w:rPr>
        <w:t>Boost</w:t>
      </w:r>
      <w:r w:rsidRPr="001A47A3">
        <w:t xml:space="preserve"> </w:t>
      </w:r>
      <w:r>
        <w:rPr>
          <w:lang w:val="en-US"/>
        </w:rPr>
        <w:t>Graph</w:t>
      </w:r>
      <w:r w:rsidRPr="001A47A3">
        <w:t xml:space="preserve"> </w:t>
      </w:r>
      <w:r>
        <w:rPr>
          <w:lang w:val="en-US"/>
        </w:rPr>
        <w:t>Library</w:t>
      </w:r>
      <w:r>
        <w:t xml:space="preserve">, которая в себя включает множество алгоритмов для работы с графами. Библиотека позволяет строить и обрабатывать </w:t>
      </w:r>
      <w:r w:rsidR="00C37C84">
        <w:t>ультраграфы.</w:t>
      </w:r>
    </w:p>
    <w:bookmarkEnd w:id="4"/>
    <w:p w14:paraId="26931E1F" w14:textId="02E63326" w:rsidR="00F93295" w:rsidRDefault="00C37C84" w:rsidP="00DD48AD">
      <w:r>
        <w:t>Для тестирования</w:t>
      </w:r>
      <w:r w:rsidR="00915259">
        <w:t xml:space="preserve"> на локальной машине</w:t>
      </w:r>
      <w:r>
        <w:t xml:space="preserve"> был разработан симулятор для программного интерфейса процессора обработки структур.</w:t>
      </w:r>
      <w:r w:rsidR="00F93295">
        <w:br w:type="page"/>
      </w:r>
    </w:p>
    <w:p w14:paraId="4DBB587C" w14:textId="658CC85A" w:rsidR="00C37C84" w:rsidRDefault="00461922" w:rsidP="00F2677B">
      <w:pPr>
        <w:pStyle w:val="1"/>
      </w:pPr>
      <w:bookmarkStart w:id="5" w:name="_Toc41836317"/>
      <w:r w:rsidRPr="00461922">
        <w:lastRenderedPageBreak/>
        <w:t xml:space="preserve">Анализ </w:t>
      </w:r>
      <w:r w:rsidRPr="00B8516D">
        <w:t>процессора</w:t>
      </w:r>
      <w:r w:rsidRPr="00461922">
        <w:t xml:space="preserve"> обработки структур</w:t>
      </w:r>
      <w:bookmarkEnd w:id="5"/>
    </w:p>
    <w:p w14:paraId="60ED1C19" w14:textId="00EA274E" w:rsidR="009F284C" w:rsidRDefault="00042A4D" w:rsidP="00F2677B">
      <w:pPr>
        <w:pStyle w:val="2"/>
      </w:pPr>
      <w:bookmarkStart w:id="6" w:name="_Toc41836318"/>
      <w:r>
        <w:t>Сравнение микропроцессора Leonhard</w:t>
      </w:r>
      <w:r w:rsidRPr="00042A4D">
        <w:t xml:space="preserve"> </w:t>
      </w:r>
      <w:r>
        <w:t xml:space="preserve">с универсальными </w:t>
      </w:r>
      <w:r w:rsidRPr="00DD48AD">
        <w:t>микропроцессорами</w:t>
      </w:r>
      <w:bookmarkEnd w:id="6"/>
    </w:p>
    <w:p w14:paraId="12388D87" w14:textId="013740A0" w:rsidR="009F284C" w:rsidRPr="002079C9" w:rsidRDefault="009F284C" w:rsidP="00F2677B">
      <w:r>
        <w:t xml:space="preserve">В МГТУ им. Баумана разработан микропроцессор </w:t>
      </w:r>
      <w:proofErr w:type="spellStart"/>
      <w:r>
        <w:rPr>
          <w:lang w:val="en-US"/>
        </w:rPr>
        <w:t>Lenhard</w:t>
      </w:r>
      <w:proofErr w:type="spellEnd"/>
      <w:r w:rsidRPr="009F284C">
        <w:t xml:space="preserve">, </w:t>
      </w:r>
      <w:r>
        <w:t xml:space="preserve">реализующий набор </w:t>
      </w:r>
      <w:r w:rsidR="001B1A0C">
        <w:t xml:space="preserve">команд </w:t>
      </w:r>
      <w:r w:rsidR="001B1A0C">
        <w:rPr>
          <w:lang w:val="en-US"/>
        </w:rPr>
        <w:t>DISC</w:t>
      </w:r>
      <w:r w:rsidR="001B1A0C" w:rsidRPr="001B1A0C">
        <w:t xml:space="preserve"> (</w:t>
      </w:r>
      <w:r w:rsidR="001B1A0C">
        <w:rPr>
          <w:lang w:val="en-US"/>
        </w:rPr>
        <w:t>Discrete</w:t>
      </w:r>
      <w:r w:rsidR="001B1A0C" w:rsidRPr="001B1A0C">
        <w:t xml:space="preserve"> </w:t>
      </w:r>
      <w:r w:rsidR="001B1A0C">
        <w:rPr>
          <w:lang w:val="en-US"/>
        </w:rPr>
        <w:t>Mathematics</w:t>
      </w:r>
      <w:r w:rsidR="001B1A0C" w:rsidRPr="001B1A0C">
        <w:t xml:space="preserve"> </w:t>
      </w:r>
      <w:r w:rsidR="001B1A0C">
        <w:rPr>
          <w:lang w:val="en-US"/>
        </w:rPr>
        <w:t>Instruction</w:t>
      </w:r>
      <w:r w:rsidR="001B1A0C" w:rsidRPr="001B1A0C">
        <w:t xml:space="preserve"> </w:t>
      </w:r>
      <w:r w:rsidR="001B1A0C">
        <w:rPr>
          <w:lang w:val="en-US"/>
        </w:rPr>
        <w:t>Set</w:t>
      </w:r>
      <w:r w:rsidR="001B1A0C" w:rsidRPr="001B1A0C">
        <w:t xml:space="preserve"> </w:t>
      </w:r>
      <w:r w:rsidR="001B1A0C">
        <w:rPr>
          <w:lang w:val="en-US"/>
        </w:rPr>
        <w:t>computer</w:t>
      </w:r>
      <w:r w:rsidR="001B1A0C" w:rsidRPr="001B1A0C">
        <w:t xml:space="preserve">, </w:t>
      </w:r>
      <w:r w:rsidR="001B1A0C">
        <w:t xml:space="preserve">операций дискретной математики). При низкой тактовой частоте (100МГц) производительность </w:t>
      </w:r>
      <w:proofErr w:type="spellStart"/>
      <w:r w:rsidR="001B1A0C">
        <w:rPr>
          <w:lang w:val="en-US"/>
        </w:rPr>
        <w:t>Lenhard</w:t>
      </w:r>
      <w:proofErr w:type="spellEnd"/>
      <w:r w:rsidR="001B1A0C" w:rsidRPr="001B1A0C">
        <w:t xml:space="preserve"> </w:t>
      </w:r>
      <w:r w:rsidR="001B1A0C">
        <w:t xml:space="preserve">сравнима с </w:t>
      </w:r>
      <w:r w:rsidR="005F6989">
        <w:t>производительностью микропроцессоров</w:t>
      </w:r>
      <w:r w:rsidR="001B1A0C">
        <w:t xml:space="preserve"> семейства </w:t>
      </w:r>
      <w:r w:rsidR="001B1A0C">
        <w:rPr>
          <w:lang w:val="en-US"/>
        </w:rPr>
        <w:t>Intel</w:t>
      </w:r>
      <w:r w:rsidR="001B1A0C" w:rsidRPr="001B1A0C">
        <w:t xml:space="preserve"> </w:t>
      </w:r>
      <w:r w:rsidR="001B1A0C">
        <w:rPr>
          <w:lang w:val="en-US"/>
        </w:rPr>
        <w:t>Pentium</w:t>
      </w:r>
      <w:r w:rsidR="001B1A0C" w:rsidRPr="001B1A0C">
        <w:t xml:space="preserve"> (2 </w:t>
      </w:r>
      <w:r w:rsidR="001B1A0C">
        <w:t>ГГц</w:t>
      </w:r>
      <w:r w:rsidR="001B1A0C" w:rsidRPr="001B1A0C">
        <w:t>)</w:t>
      </w:r>
      <w:r w:rsidR="001B1A0C">
        <w:t xml:space="preserve">. Это достигается за счет параллелизма при обработки сложных моделей данных. </w:t>
      </w:r>
      <w:r w:rsidR="005F6989">
        <w:t xml:space="preserve">Микропроцессор </w:t>
      </w:r>
      <w:r w:rsidR="005F6989">
        <w:rPr>
          <w:lang w:val="en-US"/>
        </w:rPr>
        <w:t>Leonhard</w:t>
      </w:r>
      <w:r w:rsidR="005F6989" w:rsidRPr="005F6989">
        <w:t xml:space="preserve"> </w:t>
      </w:r>
      <w:r w:rsidR="005F6989">
        <w:t xml:space="preserve">занимает в 400 раз меньше ресурсов кристалла, чем одно ядро семейства </w:t>
      </w:r>
      <w:r w:rsidR="005F6989">
        <w:rPr>
          <w:lang w:val="en-US"/>
        </w:rPr>
        <w:t>Intel</w:t>
      </w:r>
      <w:r w:rsidR="005F6989" w:rsidRPr="005F6989">
        <w:t xml:space="preserve"> </w:t>
      </w:r>
      <w:r w:rsidR="005F6989">
        <w:rPr>
          <w:lang w:val="en-US"/>
        </w:rPr>
        <w:t>Core</w:t>
      </w:r>
      <w:r w:rsidR="005F6989" w:rsidRPr="005F6989">
        <w:t>.</w:t>
      </w:r>
      <w:r w:rsidR="005F6989">
        <w:t xml:space="preserve"> Также микропроцессор </w:t>
      </w:r>
      <w:r w:rsidR="005F6989">
        <w:rPr>
          <w:lang w:val="en-US"/>
        </w:rPr>
        <w:t>Leonhard</w:t>
      </w:r>
      <w:r w:rsidR="005F6989" w:rsidRPr="005F6989">
        <w:t xml:space="preserve"> </w:t>
      </w:r>
      <w:r w:rsidR="005F6989">
        <w:t xml:space="preserve">потребляет в 35 раз меньше энергии чем одно ядро семейства </w:t>
      </w:r>
      <w:r w:rsidR="005F6989">
        <w:rPr>
          <w:lang w:val="en-US"/>
        </w:rPr>
        <w:t>Intel</w:t>
      </w:r>
      <w:r w:rsidR="005F6989" w:rsidRPr="005F6989">
        <w:t xml:space="preserve"> </w:t>
      </w:r>
      <w:r w:rsidR="005F6989">
        <w:rPr>
          <w:lang w:val="en-US"/>
        </w:rPr>
        <w:t>Core</w:t>
      </w:r>
      <w:r w:rsidR="005F6989" w:rsidRPr="005F6989">
        <w:t xml:space="preserve">. </w:t>
      </w:r>
      <w:r w:rsidR="005F6989">
        <w:t xml:space="preserve">Благодаря использованию микропроцессора </w:t>
      </w:r>
      <w:r w:rsidR="005F6989">
        <w:rPr>
          <w:lang w:val="en-US"/>
        </w:rPr>
        <w:t>Leonhard</w:t>
      </w:r>
      <w:r w:rsidR="005F6989" w:rsidRPr="005F6989">
        <w:t xml:space="preserve"> </w:t>
      </w:r>
      <w:r w:rsidR="005F6989">
        <w:t>впервые в истории разработана универсальная вычислительная система с многими</w:t>
      </w:r>
      <w:r w:rsidR="005F6989" w:rsidRPr="005F6989">
        <w:t xml:space="preserve"> </w:t>
      </w:r>
      <w:r w:rsidR="005F6989">
        <w:t xml:space="preserve">потоками команд и одним потоком данных (МКОД, </w:t>
      </w:r>
      <w:r w:rsidR="005F6989">
        <w:rPr>
          <w:lang w:val="en-US"/>
        </w:rPr>
        <w:t>MISD</w:t>
      </w:r>
      <w:r w:rsidR="005F6989">
        <w:t>).</w:t>
      </w:r>
      <w:r w:rsidR="00C0127C">
        <w:t xml:space="preserve"> </w:t>
      </w:r>
      <w:r w:rsidR="00C0127C" w:rsidRPr="002079C9">
        <w:t>[2]</w:t>
      </w:r>
    </w:p>
    <w:p w14:paraId="02F6C924" w14:textId="2FD613D2" w:rsidR="00042A4D" w:rsidRDefault="002079C9" w:rsidP="00F2677B">
      <w:r>
        <w:t>Н</w:t>
      </w:r>
      <w:r w:rsidR="00EF5962">
        <w:t xml:space="preserve">а рисунке </w:t>
      </w:r>
      <w:r w:rsidR="00EF5962">
        <w:fldChar w:fldCharType="begin"/>
      </w:r>
      <w:r w:rsidR="00EF5962">
        <w:instrText xml:space="preserve"> REF _Ref38733011 \h  \* MERGEFORMAT </w:instrText>
      </w:r>
      <w:r w:rsidR="00EF5962">
        <w:fldChar w:fldCharType="separate"/>
      </w:r>
      <w:r w:rsidR="00FD177A" w:rsidRPr="00FD177A">
        <w:rPr>
          <w:vanish/>
        </w:rPr>
        <w:t xml:space="preserve">Рисунок </w:t>
      </w:r>
      <w:r w:rsidR="00FD177A">
        <w:rPr>
          <w:noProof/>
        </w:rPr>
        <w:t>1</w:t>
      </w:r>
      <w:r w:rsidR="00EF5962">
        <w:fldChar w:fldCharType="end"/>
      </w:r>
      <w:r w:rsidR="00EF5962">
        <w:t xml:space="preserve"> показана структурная схема универсальных микропроцессоров. У данных микропроцессоров есть следующие недостатки:</w:t>
      </w:r>
    </w:p>
    <w:p w14:paraId="44E8ECD2" w14:textId="19055FEB" w:rsidR="00EF5962" w:rsidRDefault="009A525B" w:rsidP="00F2677B">
      <w:pPr>
        <w:pStyle w:val="a"/>
        <w:numPr>
          <w:ilvl w:val="0"/>
          <w:numId w:val="23"/>
        </w:numPr>
      </w:pPr>
      <w:r>
        <w:t>о</w:t>
      </w:r>
      <w:r w:rsidR="00EF5962">
        <w:t xml:space="preserve">бработка списковых структур данных, таких как деревья, приводит </w:t>
      </w:r>
      <w:r w:rsidR="00B54AC0">
        <w:t xml:space="preserve">к </w:t>
      </w:r>
      <w:r w:rsidR="00EF5962">
        <w:t>большому количеству кэш-промахов</w:t>
      </w:r>
      <w:r>
        <w:t>;</w:t>
      </w:r>
    </w:p>
    <w:p w14:paraId="6E039B08" w14:textId="5A91F16B" w:rsidR="00EF5962" w:rsidRDefault="009A525B" w:rsidP="00F2677B">
      <w:pPr>
        <w:pStyle w:val="a"/>
        <w:numPr>
          <w:ilvl w:val="0"/>
          <w:numId w:val="23"/>
        </w:numPr>
      </w:pPr>
      <w:r>
        <w:t>с</w:t>
      </w:r>
      <w:r w:rsidR="006F246C">
        <w:t>траничная организация памяти и пакетный режим работы современных ОЗУ увеличивает время выполнения команды и ожидания данных из памяти</w:t>
      </w:r>
      <w:r>
        <w:t>;</w:t>
      </w:r>
    </w:p>
    <w:p w14:paraId="67EA5DFB" w14:textId="117F90EE" w:rsidR="006F246C" w:rsidRDefault="009A525B" w:rsidP="00F2677B">
      <w:pPr>
        <w:pStyle w:val="a"/>
        <w:numPr>
          <w:ilvl w:val="0"/>
          <w:numId w:val="23"/>
        </w:numPr>
      </w:pPr>
      <w:r>
        <w:t>д</w:t>
      </w:r>
      <w:r w:rsidR="006F246C">
        <w:t>линные конвейеры современных микропроцессоров и высокая латентность при доступе к памяти снижают эффективность списковых структур данных</w:t>
      </w:r>
      <w:r>
        <w:t>.</w:t>
      </w:r>
    </w:p>
    <w:p w14:paraId="049B1A4B" w14:textId="02C6A00D" w:rsidR="002079C9" w:rsidRDefault="002079C9" w:rsidP="00F2677B"/>
    <w:p w14:paraId="1E9C4D03" w14:textId="38A82BDD" w:rsidR="002079C9" w:rsidRDefault="00F44A0F" w:rsidP="00F2677B">
      <w:pPr>
        <w:pStyle w:val="aa"/>
      </w:pPr>
      <w:r>
        <w:object w:dxaOrig="15805" w:dyaOrig="9901" w14:anchorId="4D49A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88.7pt" o:ole="">
            <v:imagedata r:id="rId14" o:title=""/>
          </v:shape>
          <o:OLEObject Type="Embed" ProgID="Visio.Drawing.15" ShapeID="_x0000_i1025" DrawAspect="Content" ObjectID="_1656416038" r:id="rId15"/>
        </w:object>
      </w:r>
    </w:p>
    <w:p w14:paraId="18F6C0A8" w14:textId="48A12718" w:rsidR="002079C9" w:rsidRDefault="002079C9" w:rsidP="00F2677B">
      <w:pPr>
        <w:pStyle w:val="ab"/>
      </w:pPr>
      <w:bookmarkStart w:id="7" w:name="_Ref38733011"/>
      <w:r>
        <w:t xml:space="preserve">Рисунок </w:t>
      </w:r>
      <w:r>
        <w:rPr>
          <w:noProof/>
        </w:rPr>
        <w:fldChar w:fldCharType="begin"/>
      </w:r>
      <w:r>
        <w:rPr>
          <w:noProof/>
        </w:rPr>
        <w:instrText xml:space="preserve"> SEQ Рисунок \* ARABIC </w:instrText>
      </w:r>
      <w:r>
        <w:rPr>
          <w:noProof/>
        </w:rPr>
        <w:fldChar w:fldCharType="separate"/>
      </w:r>
      <w:r w:rsidR="00FD177A">
        <w:rPr>
          <w:noProof/>
        </w:rPr>
        <w:t>1</w:t>
      </w:r>
      <w:r>
        <w:rPr>
          <w:noProof/>
        </w:rPr>
        <w:fldChar w:fldCharType="end"/>
      </w:r>
      <w:bookmarkEnd w:id="7"/>
      <w:r>
        <w:t xml:space="preserve"> – Структурная схема универсальных микропроцессоров</w:t>
      </w:r>
    </w:p>
    <w:p w14:paraId="537AB5EB" w14:textId="7A8E1C73" w:rsidR="00EF5962" w:rsidRDefault="006C5DD9" w:rsidP="00F2677B">
      <w:r>
        <w:t xml:space="preserve">В отличие от универсальных микропроцессоров процессор обработки структур </w:t>
      </w:r>
      <w:r>
        <w:rPr>
          <w:lang w:val="en-US"/>
        </w:rPr>
        <w:t>Leonhard</w:t>
      </w:r>
      <w:r>
        <w:t xml:space="preserve"> (</w:t>
      </w:r>
      <w:r>
        <w:fldChar w:fldCharType="begin"/>
      </w:r>
      <w:r>
        <w:instrText xml:space="preserve"> REF _Ref38734490 \h </w:instrText>
      </w:r>
      <w:r>
        <w:fldChar w:fldCharType="separate"/>
      </w:r>
      <w:r w:rsidR="00FD177A">
        <w:t xml:space="preserve">Рисунок </w:t>
      </w:r>
      <w:r w:rsidR="00FD177A">
        <w:rPr>
          <w:noProof/>
        </w:rPr>
        <w:t>2</w:t>
      </w:r>
      <w:r>
        <w:fldChar w:fldCharType="end"/>
      </w:r>
      <w:r>
        <w:t>)</w:t>
      </w:r>
      <w:r w:rsidRPr="006C5DD9">
        <w:t xml:space="preserve"> </w:t>
      </w:r>
      <w:r>
        <w:t xml:space="preserve">структуры данных обрабатывает аппаратно, и обработка </w:t>
      </w:r>
      <w:r w:rsidR="00944A98">
        <w:t>происходит параллельно</w:t>
      </w:r>
      <w:r>
        <w:t xml:space="preserve"> с общей вычислительной нагру</w:t>
      </w:r>
      <w:r w:rsidR="00944A98">
        <w:t xml:space="preserve">зкой. </w:t>
      </w:r>
      <w:r w:rsidR="00D334FB">
        <w:t>Помимо этого,</w:t>
      </w:r>
      <w:r w:rsidR="00944A98">
        <w:t xml:space="preserve"> структуры данных хранятся в независимой локальной памяти структур (</w:t>
      </w:r>
      <w:r w:rsidR="00944A98">
        <w:rPr>
          <w:lang w:val="en-US"/>
        </w:rPr>
        <w:t>SPU</w:t>
      </w:r>
      <w:r w:rsidR="00944A98" w:rsidRPr="00944A98">
        <w:t xml:space="preserve"> </w:t>
      </w:r>
      <w:r w:rsidR="00944A98">
        <w:rPr>
          <w:lang w:val="en-US"/>
        </w:rPr>
        <w:t>LM</w:t>
      </w:r>
      <w:r w:rsidR="00944A98">
        <w:t xml:space="preserve">). </w:t>
      </w:r>
    </w:p>
    <w:p w14:paraId="01F5A8BA" w14:textId="2BC099B6" w:rsidR="006C5DD9" w:rsidRDefault="00F44A0F" w:rsidP="00F2677B">
      <w:pPr>
        <w:pStyle w:val="aa"/>
      </w:pPr>
      <w:r>
        <w:object w:dxaOrig="19116" w:dyaOrig="9853" w14:anchorId="3DEFCD01">
          <v:shape id="_x0000_i1026" type="#_x0000_t75" style="width:459.85pt;height:237.75pt" o:ole="">
            <v:imagedata r:id="rId16" o:title=""/>
          </v:shape>
          <o:OLEObject Type="Embed" ProgID="Visio.Drawing.15" ShapeID="_x0000_i1026" DrawAspect="Content" ObjectID="_1656416039" r:id="rId17"/>
        </w:object>
      </w:r>
    </w:p>
    <w:p w14:paraId="0CAA6B0F" w14:textId="21030D9B" w:rsidR="00944A98" w:rsidRDefault="006C5DD9" w:rsidP="00F2677B">
      <w:pPr>
        <w:pStyle w:val="ab"/>
      </w:pPr>
      <w:bookmarkStart w:id="8" w:name="_Ref38734490"/>
      <w:r>
        <w:t xml:space="preserve">Рисунок </w:t>
      </w:r>
      <w:r w:rsidR="008F364A">
        <w:rPr>
          <w:noProof/>
        </w:rPr>
        <w:fldChar w:fldCharType="begin"/>
      </w:r>
      <w:r w:rsidR="008F364A">
        <w:rPr>
          <w:noProof/>
        </w:rPr>
        <w:instrText xml:space="preserve"> SEQ Рисунок \* ARABIC </w:instrText>
      </w:r>
      <w:r w:rsidR="008F364A">
        <w:rPr>
          <w:noProof/>
        </w:rPr>
        <w:fldChar w:fldCharType="separate"/>
      </w:r>
      <w:r w:rsidR="00FD177A">
        <w:rPr>
          <w:noProof/>
        </w:rPr>
        <w:t>2</w:t>
      </w:r>
      <w:r w:rsidR="008F364A">
        <w:rPr>
          <w:noProof/>
        </w:rPr>
        <w:fldChar w:fldCharType="end"/>
      </w:r>
      <w:bookmarkEnd w:id="8"/>
      <w:r>
        <w:t xml:space="preserve"> – Структурная схема </w:t>
      </w:r>
      <w:r w:rsidRPr="00A84713">
        <w:t>систем</w:t>
      </w:r>
      <w:r>
        <w:t xml:space="preserve"> с аппаратной поддержкой операций дискретной математики</w:t>
      </w:r>
    </w:p>
    <w:p w14:paraId="525402FE" w14:textId="057BA7C1" w:rsidR="006C5DD9" w:rsidRDefault="00944A98" w:rsidP="00F2677B">
      <w:r>
        <w:lastRenderedPageBreak/>
        <w:t>Ниже в таблице</w:t>
      </w:r>
      <w:r w:rsidR="00FE6B4D">
        <w:t xml:space="preserve"> </w:t>
      </w:r>
      <w:r w:rsidR="00FE6B4D">
        <w:fldChar w:fldCharType="begin"/>
      </w:r>
      <w:r w:rsidR="00FE6B4D">
        <w:instrText xml:space="preserve"> REF _Ref38735362 \h  \* MERGEFORMAT </w:instrText>
      </w:r>
      <w:r w:rsidR="00FE6B4D">
        <w:fldChar w:fldCharType="separate"/>
      </w:r>
      <w:r w:rsidR="00FD177A" w:rsidRPr="00FD177A">
        <w:rPr>
          <w:vanish/>
        </w:rPr>
        <w:t xml:space="preserve">Таблица </w:t>
      </w:r>
      <w:r w:rsidR="00FD177A">
        <w:rPr>
          <w:noProof/>
        </w:rPr>
        <w:t>1</w:t>
      </w:r>
      <w:r w:rsidR="00FE6B4D">
        <w:fldChar w:fldCharType="end"/>
      </w:r>
      <w:r>
        <w:t xml:space="preserve"> приводится сравнение универсальных микропроцессорных систем с микропроцессорами обработки структур </w:t>
      </w:r>
      <w:r>
        <w:rPr>
          <w:lang w:val="en-US"/>
        </w:rPr>
        <w:t>Leonhard</w:t>
      </w:r>
      <w:r>
        <w:t>.</w:t>
      </w:r>
    </w:p>
    <w:p w14:paraId="6C942924" w14:textId="33B67FCA" w:rsidR="00A729F9" w:rsidRPr="00B04D63" w:rsidRDefault="00A729F9" w:rsidP="00F2677B">
      <w:pPr>
        <w:pStyle w:val="af5"/>
        <w:rPr>
          <w:lang w:val="ru-RU"/>
        </w:rPr>
      </w:pPr>
      <w:bookmarkStart w:id="9" w:name="_Ref38735362"/>
      <w:r w:rsidRPr="00B04D63">
        <w:rPr>
          <w:lang w:val="ru-RU"/>
        </w:rPr>
        <w:t xml:space="preserve">Таблица </w:t>
      </w:r>
      <w:r w:rsidR="008F364A">
        <w:rPr>
          <w:noProof/>
        </w:rPr>
        <w:fldChar w:fldCharType="begin"/>
      </w:r>
      <w:r w:rsidR="008F364A" w:rsidRPr="00B04D63">
        <w:rPr>
          <w:noProof/>
          <w:lang w:val="ru-RU"/>
        </w:rPr>
        <w:instrText xml:space="preserve"> </w:instrText>
      </w:r>
      <w:r w:rsidR="008F364A">
        <w:rPr>
          <w:noProof/>
        </w:rPr>
        <w:instrText>SEQ</w:instrText>
      </w:r>
      <w:r w:rsidR="008F364A" w:rsidRPr="00B04D63">
        <w:rPr>
          <w:noProof/>
          <w:lang w:val="ru-RU"/>
        </w:rPr>
        <w:instrText xml:space="preserve"> Таблица \* </w:instrText>
      </w:r>
      <w:r w:rsidR="008F364A">
        <w:rPr>
          <w:noProof/>
        </w:rPr>
        <w:instrText>ARABIC</w:instrText>
      </w:r>
      <w:r w:rsidR="008F364A" w:rsidRPr="00B04D63">
        <w:rPr>
          <w:noProof/>
          <w:lang w:val="ru-RU"/>
        </w:rPr>
        <w:instrText xml:space="preserve"> </w:instrText>
      </w:r>
      <w:r w:rsidR="008F364A">
        <w:rPr>
          <w:noProof/>
        </w:rPr>
        <w:fldChar w:fldCharType="separate"/>
      </w:r>
      <w:r w:rsidR="00FD177A" w:rsidRPr="00FD177A">
        <w:rPr>
          <w:noProof/>
          <w:lang w:val="ru-RU"/>
        </w:rPr>
        <w:t>1</w:t>
      </w:r>
      <w:r w:rsidR="008F364A">
        <w:rPr>
          <w:noProof/>
        </w:rPr>
        <w:fldChar w:fldCharType="end"/>
      </w:r>
      <w:bookmarkEnd w:id="9"/>
      <w:r w:rsidRPr="00B04D63">
        <w:rPr>
          <w:lang w:val="ru-RU"/>
        </w:rPr>
        <w:t xml:space="preserve"> – Сравнение универсальн</w:t>
      </w:r>
      <w:r w:rsidR="002E6358" w:rsidRPr="00B04D63">
        <w:rPr>
          <w:lang w:val="ru-RU"/>
        </w:rPr>
        <w:t>ого</w:t>
      </w:r>
      <w:r w:rsidRPr="00B04D63">
        <w:rPr>
          <w:lang w:val="ru-RU"/>
        </w:rPr>
        <w:t xml:space="preserve"> микропроцессор</w:t>
      </w:r>
      <w:r w:rsidR="002E6358" w:rsidRPr="00B04D63">
        <w:rPr>
          <w:lang w:val="ru-RU"/>
        </w:rPr>
        <w:t>а</w:t>
      </w:r>
      <w:r w:rsidRPr="00B04D63">
        <w:rPr>
          <w:lang w:val="ru-RU"/>
        </w:rPr>
        <w:t xml:space="preserve"> с микропроцессор</w:t>
      </w:r>
      <w:r w:rsidR="002E6358" w:rsidRPr="00B04D63">
        <w:rPr>
          <w:lang w:val="ru-RU"/>
        </w:rPr>
        <w:t>о</w:t>
      </w:r>
      <w:r w:rsidRPr="00B04D63">
        <w:rPr>
          <w:lang w:val="ru-RU"/>
        </w:rPr>
        <w:t xml:space="preserve">м </w:t>
      </w:r>
      <w:r>
        <w:t>Leonhard</w:t>
      </w:r>
    </w:p>
    <w:tbl>
      <w:tblPr>
        <w:tblStyle w:val="af"/>
        <w:tblW w:w="0" w:type="auto"/>
        <w:tblLook w:val="04A0" w:firstRow="1" w:lastRow="0" w:firstColumn="1" w:lastColumn="0" w:noHBand="0" w:noVBand="1"/>
      </w:tblPr>
      <w:tblGrid>
        <w:gridCol w:w="4666"/>
        <w:gridCol w:w="4678"/>
      </w:tblGrid>
      <w:tr w:rsidR="00944A98" w14:paraId="72792315" w14:textId="77777777" w:rsidTr="00944A98">
        <w:tc>
          <w:tcPr>
            <w:tcW w:w="4814" w:type="dxa"/>
          </w:tcPr>
          <w:p w14:paraId="3B4F863C" w14:textId="23A612B9" w:rsidR="00944A98" w:rsidRPr="00944A98" w:rsidRDefault="00944A98" w:rsidP="00F2677B">
            <w:pPr>
              <w:spacing w:before="160" w:after="120"/>
              <w:ind w:firstLine="0"/>
              <w:rPr>
                <w:b/>
              </w:rPr>
            </w:pPr>
            <w:r w:rsidRPr="00944A98">
              <w:rPr>
                <w:b/>
              </w:rPr>
              <w:t>Универсальны</w:t>
            </w:r>
            <w:r>
              <w:rPr>
                <w:b/>
              </w:rPr>
              <w:t>й</w:t>
            </w:r>
            <w:r w:rsidRPr="00944A98">
              <w:rPr>
                <w:b/>
              </w:rPr>
              <w:t xml:space="preserve"> микропроцессор</w:t>
            </w:r>
          </w:p>
        </w:tc>
        <w:tc>
          <w:tcPr>
            <w:tcW w:w="4815" w:type="dxa"/>
          </w:tcPr>
          <w:p w14:paraId="74DD8D0D" w14:textId="35290FDC" w:rsidR="00944A98" w:rsidRPr="00944A98" w:rsidRDefault="00944A98" w:rsidP="00F2677B">
            <w:pPr>
              <w:spacing w:before="160" w:after="120"/>
              <w:ind w:firstLine="0"/>
              <w:rPr>
                <w:b/>
                <w:lang w:val="en-US"/>
              </w:rPr>
            </w:pPr>
            <w:r w:rsidRPr="00944A98">
              <w:rPr>
                <w:b/>
              </w:rPr>
              <w:t xml:space="preserve">Микропроцессор </w:t>
            </w:r>
            <w:r w:rsidRPr="00944A98">
              <w:rPr>
                <w:b/>
                <w:lang w:val="en-US"/>
              </w:rPr>
              <w:t>Leonhard</w:t>
            </w:r>
          </w:p>
        </w:tc>
      </w:tr>
      <w:tr w:rsidR="00944A98" w14:paraId="764F9110" w14:textId="77777777" w:rsidTr="00944A98">
        <w:tc>
          <w:tcPr>
            <w:tcW w:w="4814" w:type="dxa"/>
          </w:tcPr>
          <w:p w14:paraId="2C43C41B" w14:textId="528074A9" w:rsidR="00944A98" w:rsidRDefault="00944A98" w:rsidP="00F2677B">
            <w:pPr>
              <w:spacing w:before="160" w:after="120"/>
              <w:ind w:firstLine="0"/>
            </w:pPr>
            <w:r w:rsidRPr="00944A98">
              <w:t>Обрабатывает числа.</w:t>
            </w:r>
          </w:p>
        </w:tc>
        <w:tc>
          <w:tcPr>
            <w:tcW w:w="4815" w:type="dxa"/>
          </w:tcPr>
          <w:p w14:paraId="3EC713CE" w14:textId="5A907E30" w:rsidR="00944A98" w:rsidRDefault="00944A98" w:rsidP="00F2677B">
            <w:pPr>
              <w:spacing w:before="160" w:after="120"/>
              <w:ind w:firstLine="0"/>
            </w:pPr>
            <w:r w:rsidRPr="00944A98">
              <w:t>Обрабатывает множества.</w:t>
            </w:r>
          </w:p>
        </w:tc>
      </w:tr>
      <w:tr w:rsidR="00944A98" w14:paraId="0EF34A50" w14:textId="77777777" w:rsidTr="00944A98">
        <w:tc>
          <w:tcPr>
            <w:tcW w:w="4814" w:type="dxa"/>
          </w:tcPr>
          <w:p w14:paraId="657CFABC" w14:textId="4D6CC540" w:rsidR="00944A98" w:rsidRDefault="00944A98" w:rsidP="00F2677B">
            <w:pPr>
              <w:spacing w:before="160" w:after="120"/>
              <w:ind w:firstLine="0"/>
              <w:jc w:val="left"/>
            </w:pPr>
            <w:r w:rsidRPr="00944A98">
              <w:t>Аппаратно реализует арифметическую и логическую обработку.</w:t>
            </w:r>
          </w:p>
        </w:tc>
        <w:tc>
          <w:tcPr>
            <w:tcW w:w="4815" w:type="dxa"/>
          </w:tcPr>
          <w:p w14:paraId="06ABFC1B" w14:textId="182398CD" w:rsidR="00944A98" w:rsidRDefault="00944A98" w:rsidP="00F2677B">
            <w:pPr>
              <w:spacing w:before="160" w:after="120"/>
              <w:ind w:firstLine="0"/>
              <w:jc w:val="left"/>
            </w:pPr>
            <w:r w:rsidRPr="00944A98">
              <w:t>Аппаратно реализует математический аппарат дискретной математики.</w:t>
            </w:r>
          </w:p>
        </w:tc>
      </w:tr>
      <w:tr w:rsidR="00944A98" w14:paraId="0209A965" w14:textId="77777777" w:rsidTr="00944A98">
        <w:tc>
          <w:tcPr>
            <w:tcW w:w="4814" w:type="dxa"/>
          </w:tcPr>
          <w:p w14:paraId="2676A2E0" w14:textId="5C75EB6A" w:rsidR="00944A98" w:rsidRDefault="00944A98" w:rsidP="00F2677B">
            <w:pPr>
              <w:spacing w:before="160" w:after="120"/>
              <w:ind w:firstLine="0"/>
              <w:jc w:val="left"/>
            </w:pPr>
            <w:r w:rsidRPr="00944A98">
              <w:t>Обработка сложных моделей данных (деревьев. графов) выполняется на конвейере микропроцессора последовательно.</w:t>
            </w:r>
          </w:p>
        </w:tc>
        <w:tc>
          <w:tcPr>
            <w:tcW w:w="4815" w:type="dxa"/>
          </w:tcPr>
          <w:p w14:paraId="30532D9D" w14:textId="6F706AEA" w:rsidR="00944A98" w:rsidRDefault="00944A98" w:rsidP="00F2677B">
            <w:pPr>
              <w:spacing w:before="160" w:after="120"/>
              <w:ind w:firstLine="0"/>
              <w:jc w:val="left"/>
            </w:pPr>
            <w:r w:rsidRPr="00944A98">
              <w:t>Микроархитектура Leonhard обеспечивает параллельную обработку множеств, структур данных, графов.</w:t>
            </w:r>
          </w:p>
        </w:tc>
      </w:tr>
      <w:tr w:rsidR="00944A98" w14:paraId="57A0075E" w14:textId="77777777" w:rsidTr="00944A98">
        <w:tc>
          <w:tcPr>
            <w:tcW w:w="4814" w:type="dxa"/>
          </w:tcPr>
          <w:p w14:paraId="47B43480" w14:textId="508EAD79" w:rsidR="00944A98" w:rsidRDefault="00944A98" w:rsidP="00F2677B">
            <w:pPr>
              <w:spacing w:before="160" w:after="120"/>
              <w:ind w:firstLine="0"/>
              <w:jc w:val="left"/>
            </w:pPr>
            <w:r>
              <w:t>И</w:t>
            </w:r>
            <w:r w:rsidRPr="00944A98">
              <w:t>спользует ОЗУ для хранения программ, данных структур данных, множеств и т.д.</w:t>
            </w:r>
          </w:p>
        </w:tc>
        <w:tc>
          <w:tcPr>
            <w:tcW w:w="4815" w:type="dxa"/>
          </w:tcPr>
          <w:p w14:paraId="674EDDCE" w14:textId="353E6F45" w:rsidR="00944A98" w:rsidRDefault="00944A98" w:rsidP="00F2677B">
            <w:pPr>
              <w:spacing w:before="160" w:after="120"/>
              <w:ind w:firstLine="0"/>
              <w:jc w:val="left"/>
            </w:pPr>
            <w:r w:rsidRPr="00944A98">
              <w:t>Использует независимую память для хранения структур данных, множеств, графов.</w:t>
            </w:r>
          </w:p>
        </w:tc>
      </w:tr>
      <w:tr w:rsidR="00944A98" w14:paraId="05DB3B65" w14:textId="77777777" w:rsidTr="00944A98">
        <w:tc>
          <w:tcPr>
            <w:tcW w:w="4814" w:type="dxa"/>
          </w:tcPr>
          <w:p w14:paraId="314791B1" w14:textId="7F04EB27" w:rsidR="00944A98" w:rsidRDefault="00944A98" w:rsidP="00F2677B">
            <w:pPr>
              <w:spacing w:before="160" w:after="120"/>
              <w:ind w:firstLine="0"/>
              <w:jc w:val="left"/>
            </w:pPr>
            <w:r w:rsidRPr="00944A98">
              <w:t>Распределение памяти для хранения структур данных осуществляется программно.</w:t>
            </w:r>
          </w:p>
        </w:tc>
        <w:tc>
          <w:tcPr>
            <w:tcW w:w="4815" w:type="dxa"/>
          </w:tcPr>
          <w:p w14:paraId="21AD0666" w14:textId="23E00204" w:rsidR="00944A98" w:rsidRPr="00A729F9" w:rsidRDefault="00944A98" w:rsidP="00F2677B">
            <w:pPr>
              <w:spacing w:before="160" w:after="120"/>
              <w:ind w:firstLine="0"/>
              <w:jc w:val="left"/>
            </w:pPr>
            <w:r w:rsidRPr="00944A98">
              <w:t>Распределение памяти осуществляется аппаратными механизмами микропроцессора Leonhard</w:t>
            </w:r>
            <w:r w:rsidR="00A729F9">
              <w:t>.</w:t>
            </w:r>
          </w:p>
        </w:tc>
      </w:tr>
    </w:tbl>
    <w:p w14:paraId="3CD29EBF" w14:textId="11798985" w:rsidR="00BA5012" w:rsidRDefault="00BA5012" w:rsidP="00F2677B">
      <w:pPr>
        <w:spacing w:after="160" w:line="259" w:lineRule="auto"/>
        <w:ind w:firstLine="0"/>
        <w:jc w:val="left"/>
        <w:rPr>
          <w:noProof/>
        </w:rPr>
      </w:pPr>
    </w:p>
    <w:p w14:paraId="1ED56796" w14:textId="25B25B2C" w:rsidR="00392924" w:rsidRDefault="00392924" w:rsidP="00F2677B">
      <w:pPr>
        <w:rPr>
          <w:noProof/>
        </w:rPr>
      </w:pPr>
      <w:r>
        <w:rPr>
          <w:noProof/>
        </w:rPr>
        <w:t>На рисунках</w:t>
      </w:r>
      <w:r w:rsidR="00BA5012">
        <w:rPr>
          <w:noProof/>
        </w:rPr>
        <w:t xml:space="preserve"> </w:t>
      </w:r>
      <w:r w:rsidR="00BA5012">
        <w:rPr>
          <w:noProof/>
        </w:rPr>
        <w:fldChar w:fldCharType="begin"/>
      </w:r>
      <w:r w:rsidR="00BA5012">
        <w:rPr>
          <w:noProof/>
        </w:rPr>
        <w:instrText xml:space="preserve"> REF _Ref38748786 \h  \* MERGEFORMAT </w:instrText>
      </w:r>
      <w:r w:rsidR="00BA5012">
        <w:rPr>
          <w:noProof/>
        </w:rPr>
      </w:r>
      <w:r w:rsidR="00BA5012">
        <w:rPr>
          <w:noProof/>
        </w:rPr>
        <w:fldChar w:fldCharType="separate"/>
      </w:r>
      <w:r w:rsidR="00FD177A" w:rsidRPr="00FD177A">
        <w:rPr>
          <w:vanish/>
        </w:rPr>
        <w:t xml:space="preserve">Рисунок </w:t>
      </w:r>
      <w:r w:rsidR="00FD177A">
        <w:rPr>
          <w:noProof/>
        </w:rPr>
        <w:t>3</w:t>
      </w:r>
      <w:r w:rsidR="00BA5012">
        <w:rPr>
          <w:noProof/>
        </w:rPr>
        <w:fldChar w:fldCharType="end"/>
      </w:r>
      <w:r w:rsidR="00BA5012" w:rsidRPr="00BA5012">
        <w:rPr>
          <w:noProof/>
        </w:rPr>
        <w:t>,</w:t>
      </w:r>
      <w:r w:rsidR="00BA5012">
        <w:rPr>
          <w:noProof/>
        </w:rPr>
        <w:t xml:space="preserve"> </w:t>
      </w:r>
      <w:r w:rsidR="00BA5012">
        <w:rPr>
          <w:noProof/>
        </w:rPr>
        <w:fldChar w:fldCharType="begin"/>
      </w:r>
      <w:r w:rsidR="00BA5012">
        <w:rPr>
          <w:noProof/>
        </w:rPr>
        <w:instrText xml:space="preserve"> REF _Ref38748788 \h  \* MERGEFORMAT </w:instrText>
      </w:r>
      <w:r w:rsidR="00BA5012">
        <w:rPr>
          <w:noProof/>
        </w:rPr>
      </w:r>
      <w:r w:rsidR="00BA5012">
        <w:rPr>
          <w:noProof/>
        </w:rPr>
        <w:fldChar w:fldCharType="separate"/>
      </w:r>
      <w:r w:rsidR="00FD177A" w:rsidRPr="00FD177A">
        <w:rPr>
          <w:vanish/>
        </w:rPr>
        <w:t xml:space="preserve">Рисунок </w:t>
      </w:r>
      <w:r w:rsidR="00FD177A">
        <w:rPr>
          <w:noProof/>
        </w:rPr>
        <w:t>4</w:t>
      </w:r>
      <w:r w:rsidR="00BA5012">
        <w:rPr>
          <w:noProof/>
        </w:rPr>
        <w:fldChar w:fldCharType="end"/>
      </w:r>
      <w:r w:rsidR="00BA5012">
        <w:rPr>
          <w:noProof/>
        </w:rPr>
        <w:t xml:space="preserve"> и </w:t>
      </w:r>
      <w:r w:rsidR="00BA5012">
        <w:rPr>
          <w:noProof/>
        </w:rPr>
        <w:fldChar w:fldCharType="begin"/>
      </w:r>
      <w:r w:rsidR="00BA5012">
        <w:rPr>
          <w:noProof/>
        </w:rPr>
        <w:instrText xml:space="preserve"> REF _Ref38748791 \h  \* MERGEFORMAT </w:instrText>
      </w:r>
      <w:r w:rsidR="00BA5012">
        <w:rPr>
          <w:noProof/>
        </w:rPr>
      </w:r>
      <w:r w:rsidR="00BA5012">
        <w:rPr>
          <w:noProof/>
        </w:rPr>
        <w:fldChar w:fldCharType="separate"/>
      </w:r>
      <w:r w:rsidR="00FD177A" w:rsidRPr="00FD177A">
        <w:rPr>
          <w:vanish/>
        </w:rPr>
        <w:t xml:space="preserve">Рисунок </w:t>
      </w:r>
      <w:r w:rsidR="00FD177A">
        <w:rPr>
          <w:noProof/>
        </w:rPr>
        <w:t>5</w:t>
      </w:r>
      <w:r w:rsidR="00BA5012">
        <w:rPr>
          <w:noProof/>
        </w:rPr>
        <w:fldChar w:fldCharType="end"/>
      </w:r>
      <w:r>
        <w:rPr>
          <w:noProof/>
        </w:rPr>
        <w:t xml:space="preserve"> паказаны графики</w:t>
      </w:r>
      <w:r w:rsidR="00BA5012">
        <w:rPr>
          <w:noProof/>
        </w:rPr>
        <w:t xml:space="preserve"> сравнения</w:t>
      </w:r>
      <w:r>
        <w:rPr>
          <w:noProof/>
        </w:rPr>
        <w:t xml:space="preserve"> производительности при выполнени</w:t>
      </w:r>
      <w:r w:rsidR="00B54AC0">
        <w:rPr>
          <w:noProof/>
        </w:rPr>
        <w:t>и</w:t>
      </w:r>
      <w:r>
        <w:rPr>
          <w:noProof/>
        </w:rPr>
        <w:t xml:space="preserve"> </w:t>
      </w:r>
      <w:r w:rsidR="00E63FDE">
        <w:t xml:space="preserve">команд </w:t>
      </w:r>
      <w:r>
        <w:rPr>
          <w:noProof/>
        </w:rPr>
        <w:t>добавления, удаления и поиска соответственно для процессора обработки структур и других</w:t>
      </w:r>
      <w:r w:rsidR="00BA5012" w:rsidRPr="00BA5012">
        <w:rPr>
          <w:noProof/>
        </w:rPr>
        <w:t xml:space="preserve"> </w:t>
      </w:r>
      <w:r w:rsidR="00BA5012">
        <w:rPr>
          <w:noProof/>
        </w:rPr>
        <w:t>универсальных</w:t>
      </w:r>
      <w:r>
        <w:rPr>
          <w:noProof/>
        </w:rPr>
        <w:t xml:space="preserve"> процессоров.</w:t>
      </w:r>
    </w:p>
    <w:p w14:paraId="2DFFC2F6" w14:textId="77777777" w:rsidR="00BA5012" w:rsidRDefault="002A3E5F" w:rsidP="00F2677B">
      <w:pPr>
        <w:pStyle w:val="aa"/>
      </w:pPr>
      <w:r>
        <w:lastRenderedPageBreak/>
        <w:drawing>
          <wp:inline distT="0" distB="0" distL="0" distR="0" wp14:anchorId="03751E24" wp14:editId="57FB05B6">
            <wp:extent cx="5884147" cy="2843725"/>
            <wp:effectExtent l="0" t="0" r="254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8">
                      <a:extLst>
                        <a:ext uri="{28A0092B-C50C-407E-A947-70E740481C1C}">
                          <a14:useLocalDpi xmlns:a14="http://schemas.microsoft.com/office/drawing/2010/main" val="0"/>
                        </a:ext>
                      </a:extLst>
                    </a:blip>
                    <a:srcRect l="3657" t="6855" r="2267"/>
                    <a:stretch/>
                  </pic:blipFill>
                  <pic:spPr bwMode="auto">
                    <a:xfrm>
                      <a:off x="0" y="0"/>
                      <a:ext cx="5947342" cy="2874266"/>
                    </a:xfrm>
                    <a:prstGeom prst="rect">
                      <a:avLst/>
                    </a:prstGeom>
                    <a:noFill/>
                    <a:ln>
                      <a:noFill/>
                    </a:ln>
                    <a:extLst>
                      <a:ext uri="{53640926-AAD7-44D8-BBD7-CCE9431645EC}">
                        <a14:shadowObscured xmlns:a14="http://schemas.microsoft.com/office/drawing/2010/main"/>
                      </a:ext>
                    </a:extLst>
                  </pic:spPr>
                </pic:pic>
              </a:graphicData>
            </a:graphic>
          </wp:inline>
        </w:drawing>
      </w:r>
    </w:p>
    <w:p w14:paraId="15EAAAB2" w14:textId="483C80ED" w:rsidR="00392924" w:rsidRPr="00462B45" w:rsidRDefault="00BA5012" w:rsidP="00F2677B">
      <w:pPr>
        <w:pStyle w:val="ab"/>
      </w:pPr>
      <w:bookmarkStart w:id="10" w:name="_Ref38748786"/>
      <w:r>
        <w:t xml:space="preserve">Рисунок </w:t>
      </w:r>
      <w:r w:rsidR="008F364A">
        <w:rPr>
          <w:noProof/>
        </w:rPr>
        <w:fldChar w:fldCharType="begin"/>
      </w:r>
      <w:r w:rsidR="008F364A">
        <w:rPr>
          <w:noProof/>
        </w:rPr>
        <w:instrText xml:space="preserve"> SEQ Рисунок \* ARABIC </w:instrText>
      </w:r>
      <w:r w:rsidR="008F364A">
        <w:rPr>
          <w:noProof/>
        </w:rPr>
        <w:fldChar w:fldCharType="separate"/>
      </w:r>
      <w:r w:rsidR="00FD177A">
        <w:rPr>
          <w:noProof/>
        </w:rPr>
        <w:t>3</w:t>
      </w:r>
      <w:r w:rsidR="008F364A">
        <w:rPr>
          <w:noProof/>
        </w:rPr>
        <w:fldChar w:fldCharType="end"/>
      </w:r>
      <w:bookmarkEnd w:id="10"/>
      <w:r>
        <w:t xml:space="preserve"> – График производительности при выполнении </w:t>
      </w:r>
      <w:r w:rsidR="00E63FDE">
        <w:t>команды</w:t>
      </w:r>
      <w:r>
        <w:t xml:space="preserve"> добавления</w:t>
      </w:r>
      <w:r w:rsidR="00462B45" w:rsidRPr="00462B45">
        <w:t xml:space="preserve"> [1]</w:t>
      </w:r>
    </w:p>
    <w:p w14:paraId="67DCCE5F" w14:textId="77777777" w:rsidR="00BA5012" w:rsidRDefault="00392924" w:rsidP="00F2677B">
      <w:pPr>
        <w:pStyle w:val="aa"/>
      </w:pPr>
      <w:r>
        <w:drawing>
          <wp:inline distT="0" distB="0" distL="0" distR="0" wp14:anchorId="48FCE5EE" wp14:editId="03EA6D10">
            <wp:extent cx="5915411" cy="284010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9">
                      <a:extLst>
                        <a:ext uri="{28A0092B-C50C-407E-A947-70E740481C1C}">
                          <a14:useLocalDpi xmlns:a14="http://schemas.microsoft.com/office/drawing/2010/main" val="0"/>
                        </a:ext>
                      </a:extLst>
                    </a:blip>
                    <a:srcRect l="4435" t="8564" r="2112"/>
                    <a:stretch/>
                  </pic:blipFill>
                  <pic:spPr bwMode="auto">
                    <a:xfrm>
                      <a:off x="0" y="0"/>
                      <a:ext cx="5925993" cy="2845188"/>
                    </a:xfrm>
                    <a:prstGeom prst="rect">
                      <a:avLst/>
                    </a:prstGeom>
                    <a:noFill/>
                    <a:ln>
                      <a:noFill/>
                    </a:ln>
                    <a:extLst>
                      <a:ext uri="{53640926-AAD7-44D8-BBD7-CCE9431645EC}">
                        <a14:shadowObscured xmlns:a14="http://schemas.microsoft.com/office/drawing/2010/main"/>
                      </a:ext>
                    </a:extLst>
                  </pic:spPr>
                </pic:pic>
              </a:graphicData>
            </a:graphic>
          </wp:inline>
        </w:drawing>
      </w:r>
    </w:p>
    <w:p w14:paraId="796B8ABA" w14:textId="14AE7C92" w:rsidR="001A7492" w:rsidRPr="00462B45" w:rsidRDefault="00BA5012" w:rsidP="00F2677B">
      <w:pPr>
        <w:pStyle w:val="ab"/>
      </w:pPr>
      <w:bookmarkStart w:id="11" w:name="_Ref38748788"/>
      <w:r>
        <w:t xml:space="preserve">Рисунок </w:t>
      </w:r>
      <w:r w:rsidR="008F364A">
        <w:rPr>
          <w:noProof/>
        </w:rPr>
        <w:fldChar w:fldCharType="begin"/>
      </w:r>
      <w:r w:rsidR="008F364A">
        <w:rPr>
          <w:noProof/>
        </w:rPr>
        <w:instrText xml:space="preserve"> SEQ Рисунок \* ARABIC </w:instrText>
      </w:r>
      <w:r w:rsidR="008F364A">
        <w:rPr>
          <w:noProof/>
        </w:rPr>
        <w:fldChar w:fldCharType="separate"/>
      </w:r>
      <w:r w:rsidR="00FD177A">
        <w:rPr>
          <w:noProof/>
        </w:rPr>
        <w:t>4</w:t>
      </w:r>
      <w:r w:rsidR="008F364A">
        <w:rPr>
          <w:noProof/>
        </w:rPr>
        <w:fldChar w:fldCharType="end"/>
      </w:r>
      <w:bookmarkEnd w:id="11"/>
      <w:r>
        <w:t xml:space="preserve"> – </w:t>
      </w:r>
      <w:r w:rsidR="006F54F0">
        <w:t>График производительности</w:t>
      </w:r>
      <w:r>
        <w:t xml:space="preserve"> при выполнении </w:t>
      </w:r>
      <w:r w:rsidR="00E63FDE">
        <w:t xml:space="preserve">команды </w:t>
      </w:r>
      <w:r>
        <w:t xml:space="preserve">удаления </w:t>
      </w:r>
      <w:r w:rsidR="00462B45" w:rsidRPr="00462B45">
        <w:t>[1]</w:t>
      </w:r>
    </w:p>
    <w:p w14:paraId="55D61B98" w14:textId="77777777" w:rsidR="00BA5012" w:rsidRDefault="00392924" w:rsidP="00F2677B">
      <w:pPr>
        <w:pStyle w:val="aa"/>
      </w:pPr>
      <w:r>
        <w:lastRenderedPageBreak/>
        <w:drawing>
          <wp:inline distT="0" distB="0" distL="0" distR="0" wp14:anchorId="6C83E1C3" wp14:editId="41E902F5">
            <wp:extent cx="5772398" cy="2774301"/>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0">
                      <a:extLst>
                        <a:ext uri="{28A0092B-C50C-407E-A947-70E740481C1C}">
                          <a14:useLocalDpi xmlns:a14="http://schemas.microsoft.com/office/drawing/2010/main" val="0"/>
                        </a:ext>
                      </a:extLst>
                    </a:blip>
                    <a:srcRect l="3657" t="7347" r="2423"/>
                    <a:stretch/>
                  </pic:blipFill>
                  <pic:spPr bwMode="auto">
                    <a:xfrm>
                      <a:off x="0" y="0"/>
                      <a:ext cx="5805411" cy="2790168"/>
                    </a:xfrm>
                    <a:prstGeom prst="rect">
                      <a:avLst/>
                    </a:prstGeom>
                    <a:noFill/>
                    <a:ln>
                      <a:noFill/>
                    </a:ln>
                    <a:extLst>
                      <a:ext uri="{53640926-AAD7-44D8-BBD7-CCE9431645EC}">
                        <a14:shadowObscured xmlns:a14="http://schemas.microsoft.com/office/drawing/2010/main"/>
                      </a:ext>
                    </a:extLst>
                  </pic:spPr>
                </pic:pic>
              </a:graphicData>
            </a:graphic>
          </wp:inline>
        </w:drawing>
      </w:r>
    </w:p>
    <w:p w14:paraId="510E1A13" w14:textId="5D433F01" w:rsidR="00392924" w:rsidRPr="00462B45" w:rsidRDefault="00BA5012" w:rsidP="00F2677B">
      <w:pPr>
        <w:pStyle w:val="ab"/>
      </w:pPr>
      <w:bookmarkStart w:id="12" w:name="_Ref38748791"/>
      <w:r>
        <w:t xml:space="preserve">Рисунок </w:t>
      </w:r>
      <w:r w:rsidR="008F364A">
        <w:rPr>
          <w:noProof/>
        </w:rPr>
        <w:fldChar w:fldCharType="begin"/>
      </w:r>
      <w:r w:rsidR="008F364A">
        <w:rPr>
          <w:noProof/>
        </w:rPr>
        <w:instrText xml:space="preserve"> SEQ Рисунок \* ARABIC </w:instrText>
      </w:r>
      <w:r w:rsidR="008F364A">
        <w:rPr>
          <w:noProof/>
        </w:rPr>
        <w:fldChar w:fldCharType="separate"/>
      </w:r>
      <w:r w:rsidR="00FD177A">
        <w:rPr>
          <w:noProof/>
        </w:rPr>
        <w:t>5</w:t>
      </w:r>
      <w:r w:rsidR="008F364A">
        <w:rPr>
          <w:noProof/>
        </w:rPr>
        <w:fldChar w:fldCharType="end"/>
      </w:r>
      <w:bookmarkEnd w:id="12"/>
      <w:r>
        <w:t xml:space="preserve"> - График производительности при выполнении </w:t>
      </w:r>
      <w:r w:rsidR="00E63FDE">
        <w:t xml:space="preserve">команды </w:t>
      </w:r>
      <w:r>
        <w:t>поиска</w:t>
      </w:r>
      <w:r w:rsidR="00462B45" w:rsidRPr="00462B45">
        <w:t xml:space="preserve"> [</w:t>
      </w:r>
      <w:r w:rsidR="00462B45" w:rsidRPr="00E63FDE">
        <w:t>1</w:t>
      </w:r>
      <w:r w:rsidR="00462B45" w:rsidRPr="00462B45">
        <w:t>]</w:t>
      </w:r>
    </w:p>
    <w:p w14:paraId="1B6B6C4E" w14:textId="54876BD0" w:rsidR="00BA5012" w:rsidRDefault="00BA5012" w:rsidP="00F2677B">
      <w:r>
        <w:t>В таблице</w:t>
      </w:r>
      <w:r w:rsidR="00210A3B">
        <w:t xml:space="preserve"> </w:t>
      </w:r>
      <w:r w:rsidR="00210A3B">
        <w:fldChar w:fldCharType="begin"/>
      </w:r>
      <w:r w:rsidR="00210A3B">
        <w:instrText xml:space="preserve"> REF _Ref41261846 \h  \* MERGEFORMAT </w:instrText>
      </w:r>
      <w:r w:rsidR="00210A3B">
        <w:fldChar w:fldCharType="separate"/>
      </w:r>
      <w:r w:rsidR="00FD177A" w:rsidRPr="00FD177A">
        <w:rPr>
          <w:vanish/>
        </w:rPr>
        <w:t xml:space="preserve">Таблица </w:t>
      </w:r>
      <w:r w:rsidR="00FD177A">
        <w:rPr>
          <w:noProof/>
        </w:rPr>
        <w:t>2</w:t>
      </w:r>
      <w:r w:rsidR="00210A3B">
        <w:fldChar w:fldCharType="end"/>
      </w:r>
      <w:r>
        <w:t xml:space="preserve"> приводятся результаты сравнения производительности МКОД системы с универсальными ЭВМ</w:t>
      </w:r>
      <w:r w:rsidR="006F54F0">
        <w:t xml:space="preserve">. </w:t>
      </w:r>
    </w:p>
    <w:p w14:paraId="6D41B040" w14:textId="174569CE" w:rsidR="00540695" w:rsidRPr="00E63FDE" w:rsidRDefault="00540695" w:rsidP="00F2677B">
      <w:pPr>
        <w:pStyle w:val="af5"/>
        <w:rPr>
          <w:lang w:val="ru-RU"/>
        </w:rPr>
      </w:pPr>
      <w:bookmarkStart w:id="13" w:name="_Ref41261846"/>
      <w:r w:rsidRPr="00B04D63">
        <w:rPr>
          <w:lang w:val="ru-RU"/>
        </w:rPr>
        <w:t xml:space="preserve">Таблица </w:t>
      </w:r>
      <w:r w:rsidR="008F364A">
        <w:rPr>
          <w:noProof/>
        </w:rPr>
        <w:fldChar w:fldCharType="begin"/>
      </w:r>
      <w:r w:rsidR="008F364A" w:rsidRPr="00B04D63">
        <w:rPr>
          <w:noProof/>
          <w:lang w:val="ru-RU"/>
        </w:rPr>
        <w:instrText xml:space="preserve"> </w:instrText>
      </w:r>
      <w:r w:rsidR="008F364A">
        <w:rPr>
          <w:noProof/>
        </w:rPr>
        <w:instrText>SEQ</w:instrText>
      </w:r>
      <w:r w:rsidR="008F364A" w:rsidRPr="00B04D63">
        <w:rPr>
          <w:noProof/>
          <w:lang w:val="ru-RU"/>
        </w:rPr>
        <w:instrText xml:space="preserve"> Таблица \* </w:instrText>
      </w:r>
      <w:r w:rsidR="008F364A">
        <w:rPr>
          <w:noProof/>
        </w:rPr>
        <w:instrText>ARABIC</w:instrText>
      </w:r>
      <w:r w:rsidR="008F364A" w:rsidRPr="00B04D63">
        <w:rPr>
          <w:noProof/>
          <w:lang w:val="ru-RU"/>
        </w:rPr>
        <w:instrText xml:space="preserve"> </w:instrText>
      </w:r>
      <w:r w:rsidR="008F364A">
        <w:rPr>
          <w:noProof/>
        </w:rPr>
        <w:fldChar w:fldCharType="separate"/>
      </w:r>
      <w:r w:rsidR="00FD177A" w:rsidRPr="00FD177A">
        <w:rPr>
          <w:noProof/>
          <w:lang w:val="ru-RU"/>
        </w:rPr>
        <w:t>2</w:t>
      </w:r>
      <w:r w:rsidR="008F364A">
        <w:rPr>
          <w:noProof/>
        </w:rPr>
        <w:fldChar w:fldCharType="end"/>
      </w:r>
      <w:bookmarkEnd w:id="13"/>
      <w:r w:rsidRPr="00B04D63">
        <w:rPr>
          <w:lang w:val="ru-RU"/>
        </w:rPr>
        <w:t xml:space="preserve"> – Результаты ускорения в МКОД системе</w:t>
      </w:r>
      <w:r w:rsidR="00E63FDE">
        <w:rPr>
          <w:lang w:val="ru-RU"/>
        </w:rPr>
        <w:t xml:space="preserve"> </w:t>
      </w:r>
      <w:r w:rsidR="00E63FDE" w:rsidRPr="00E63FDE">
        <w:rPr>
          <w:lang w:val="ru-RU"/>
        </w:rPr>
        <w:t>[1]</w:t>
      </w:r>
    </w:p>
    <w:tbl>
      <w:tblPr>
        <w:tblStyle w:val="af"/>
        <w:tblW w:w="5000" w:type="pct"/>
        <w:tblLook w:val="04A0" w:firstRow="1" w:lastRow="0" w:firstColumn="1" w:lastColumn="0" w:noHBand="0" w:noVBand="1"/>
      </w:tblPr>
      <w:tblGrid>
        <w:gridCol w:w="6047"/>
        <w:gridCol w:w="3297"/>
      </w:tblGrid>
      <w:tr w:rsidR="006F54F0" w:rsidRPr="00540695" w14:paraId="00F847B9" w14:textId="77777777" w:rsidTr="006F54F0">
        <w:tc>
          <w:tcPr>
            <w:tcW w:w="3236" w:type="pct"/>
          </w:tcPr>
          <w:p w14:paraId="02770F4A" w14:textId="203CF3A1" w:rsidR="006F54F0" w:rsidRPr="00540695" w:rsidRDefault="006F54F0" w:rsidP="00F2677B">
            <w:pPr>
              <w:spacing w:before="60" w:after="60" w:line="240" w:lineRule="auto"/>
              <w:ind w:firstLine="0"/>
              <w:rPr>
                <w:b/>
                <w:sz w:val="24"/>
                <w:szCs w:val="24"/>
              </w:rPr>
            </w:pPr>
            <w:r w:rsidRPr="00540695">
              <w:rPr>
                <w:b/>
                <w:sz w:val="24"/>
                <w:szCs w:val="24"/>
              </w:rPr>
              <w:t>Эксперимент</w:t>
            </w:r>
          </w:p>
        </w:tc>
        <w:tc>
          <w:tcPr>
            <w:tcW w:w="1764" w:type="pct"/>
          </w:tcPr>
          <w:p w14:paraId="2C923B43" w14:textId="49AF3C4A" w:rsidR="006F54F0" w:rsidRPr="00540695" w:rsidRDefault="006F54F0" w:rsidP="00F2677B">
            <w:pPr>
              <w:spacing w:before="60" w:after="60" w:line="240" w:lineRule="auto"/>
              <w:ind w:firstLine="0"/>
              <w:rPr>
                <w:b/>
                <w:sz w:val="24"/>
                <w:szCs w:val="24"/>
              </w:rPr>
            </w:pPr>
            <w:r w:rsidRPr="00540695">
              <w:rPr>
                <w:b/>
                <w:sz w:val="24"/>
                <w:szCs w:val="24"/>
              </w:rPr>
              <w:t>Ускорение в МКОД</w:t>
            </w:r>
          </w:p>
        </w:tc>
      </w:tr>
      <w:tr w:rsidR="006F54F0" w:rsidRPr="00540695" w14:paraId="58C1E45F" w14:textId="77777777" w:rsidTr="006F54F0">
        <w:tc>
          <w:tcPr>
            <w:tcW w:w="3236" w:type="pct"/>
          </w:tcPr>
          <w:p w14:paraId="4FE4282C" w14:textId="7A6F3E7A" w:rsidR="006F54F0" w:rsidRPr="00540695" w:rsidRDefault="006F54F0" w:rsidP="00F2677B">
            <w:pPr>
              <w:spacing w:before="60" w:after="60" w:line="240" w:lineRule="auto"/>
              <w:ind w:firstLine="0"/>
              <w:rPr>
                <w:sz w:val="24"/>
                <w:szCs w:val="24"/>
              </w:rPr>
            </w:pPr>
            <w:r w:rsidRPr="00540695">
              <w:rPr>
                <w:sz w:val="24"/>
                <w:szCs w:val="24"/>
              </w:rPr>
              <w:t xml:space="preserve">Удаление (МКОД и </w:t>
            </w:r>
            <w:proofErr w:type="spellStart"/>
            <w:r w:rsidRPr="00540695">
              <w:rPr>
                <w:sz w:val="24"/>
                <w:szCs w:val="24"/>
              </w:rPr>
              <w:t>Microblaze</w:t>
            </w:r>
            <w:proofErr w:type="spellEnd"/>
            <w:r w:rsidRPr="00540695">
              <w:rPr>
                <w:sz w:val="24"/>
                <w:szCs w:val="24"/>
              </w:rPr>
              <w:t>)</w:t>
            </w:r>
          </w:p>
        </w:tc>
        <w:tc>
          <w:tcPr>
            <w:tcW w:w="1764" w:type="pct"/>
          </w:tcPr>
          <w:p w14:paraId="7EE60104" w14:textId="00A32CF7" w:rsidR="006F54F0" w:rsidRPr="00540695" w:rsidRDefault="00540695" w:rsidP="00F2677B">
            <w:pPr>
              <w:spacing w:before="60" w:after="60" w:line="240" w:lineRule="auto"/>
              <w:ind w:firstLine="0"/>
              <w:rPr>
                <w:sz w:val="24"/>
                <w:szCs w:val="24"/>
              </w:rPr>
            </w:pPr>
            <w:r>
              <w:rPr>
                <w:sz w:val="24"/>
                <w:szCs w:val="24"/>
              </w:rPr>
              <w:t>164</w:t>
            </w:r>
            <w:r>
              <w:rPr>
                <w:sz w:val="24"/>
                <w:szCs w:val="24"/>
                <w:lang w:val="en-US"/>
              </w:rPr>
              <w:t>,</w:t>
            </w:r>
            <w:r>
              <w:rPr>
                <w:sz w:val="24"/>
                <w:szCs w:val="24"/>
              </w:rPr>
              <w:t>4</w:t>
            </w:r>
          </w:p>
        </w:tc>
      </w:tr>
      <w:tr w:rsidR="006F54F0" w:rsidRPr="00540695" w14:paraId="10AC454D" w14:textId="77777777" w:rsidTr="006F54F0">
        <w:tc>
          <w:tcPr>
            <w:tcW w:w="3236" w:type="pct"/>
          </w:tcPr>
          <w:p w14:paraId="2162FC56" w14:textId="52C8E92D" w:rsidR="006F54F0" w:rsidRPr="00540695" w:rsidRDefault="006F54F0" w:rsidP="00F2677B">
            <w:pPr>
              <w:spacing w:before="60" w:after="60" w:line="240" w:lineRule="auto"/>
              <w:ind w:firstLine="0"/>
              <w:rPr>
                <w:sz w:val="24"/>
                <w:szCs w:val="24"/>
              </w:rPr>
            </w:pPr>
            <w:r w:rsidRPr="00540695">
              <w:rPr>
                <w:sz w:val="24"/>
                <w:szCs w:val="24"/>
              </w:rPr>
              <w:t xml:space="preserve">Добавление (МКОД и </w:t>
            </w:r>
            <w:proofErr w:type="spellStart"/>
            <w:r w:rsidRPr="00540695">
              <w:rPr>
                <w:sz w:val="24"/>
                <w:szCs w:val="24"/>
              </w:rPr>
              <w:t>Microblaze</w:t>
            </w:r>
            <w:proofErr w:type="spellEnd"/>
            <w:r w:rsidRPr="00540695">
              <w:rPr>
                <w:sz w:val="24"/>
                <w:szCs w:val="24"/>
              </w:rPr>
              <w:t>)</w:t>
            </w:r>
          </w:p>
        </w:tc>
        <w:tc>
          <w:tcPr>
            <w:tcW w:w="1764" w:type="pct"/>
          </w:tcPr>
          <w:p w14:paraId="6D773154" w14:textId="093A029C" w:rsidR="006F54F0" w:rsidRPr="00540695" w:rsidRDefault="00540695" w:rsidP="00F2677B">
            <w:pPr>
              <w:spacing w:before="60" w:after="60" w:line="240" w:lineRule="auto"/>
              <w:ind w:firstLine="0"/>
              <w:rPr>
                <w:sz w:val="24"/>
                <w:szCs w:val="24"/>
              </w:rPr>
            </w:pPr>
            <w:r>
              <w:rPr>
                <w:sz w:val="24"/>
                <w:szCs w:val="24"/>
              </w:rPr>
              <w:t>42</w:t>
            </w:r>
            <w:r>
              <w:rPr>
                <w:sz w:val="24"/>
                <w:szCs w:val="24"/>
                <w:lang w:val="en-US"/>
              </w:rPr>
              <w:t>,</w:t>
            </w:r>
            <w:r>
              <w:rPr>
                <w:sz w:val="24"/>
                <w:szCs w:val="24"/>
              </w:rPr>
              <w:t>7</w:t>
            </w:r>
          </w:p>
        </w:tc>
      </w:tr>
      <w:tr w:rsidR="006F54F0" w:rsidRPr="00540695" w14:paraId="5B5A25C3" w14:textId="77777777" w:rsidTr="006F54F0">
        <w:tc>
          <w:tcPr>
            <w:tcW w:w="3236" w:type="pct"/>
          </w:tcPr>
          <w:p w14:paraId="3BEB5019" w14:textId="0B9C1B80" w:rsidR="006F54F0" w:rsidRPr="00540695" w:rsidRDefault="006F54F0" w:rsidP="00F2677B">
            <w:pPr>
              <w:spacing w:before="60" w:after="60" w:line="240" w:lineRule="auto"/>
              <w:ind w:firstLine="0"/>
              <w:rPr>
                <w:sz w:val="24"/>
                <w:szCs w:val="24"/>
              </w:rPr>
            </w:pPr>
            <w:r w:rsidRPr="00540695">
              <w:rPr>
                <w:sz w:val="24"/>
                <w:szCs w:val="24"/>
              </w:rPr>
              <w:t xml:space="preserve">Поиск (МКОД и </w:t>
            </w:r>
            <w:proofErr w:type="spellStart"/>
            <w:r w:rsidRPr="00540695">
              <w:rPr>
                <w:sz w:val="24"/>
                <w:szCs w:val="24"/>
              </w:rPr>
              <w:t>Microblaze</w:t>
            </w:r>
            <w:proofErr w:type="spellEnd"/>
            <w:r w:rsidRPr="00540695">
              <w:rPr>
                <w:sz w:val="24"/>
                <w:szCs w:val="24"/>
              </w:rPr>
              <w:t xml:space="preserve">) </w:t>
            </w:r>
          </w:p>
        </w:tc>
        <w:tc>
          <w:tcPr>
            <w:tcW w:w="1764" w:type="pct"/>
          </w:tcPr>
          <w:p w14:paraId="4D6CA09B" w14:textId="5FEF5336" w:rsidR="006F54F0" w:rsidRPr="00540695" w:rsidRDefault="006F54F0" w:rsidP="00F2677B">
            <w:pPr>
              <w:spacing w:before="60" w:after="60" w:line="240" w:lineRule="auto"/>
              <w:ind w:firstLine="0"/>
              <w:rPr>
                <w:sz w:val="24"/>
                <w:szCs w:val="24"/>
              </w:rPr>
            </w:pPr>
            <w:r w:rsidRPr="00540695">
              <w:rPr>
                <w:sz w:val="24"/>
                <w:szCs w:val="24"/>
              </w:rPr>
              <w:t>31</w:t>
            </w:r>
            <w:r w:rsidR="00540695">
              <w:rPr>
                <w:sz w:val="24"/>
                <w:szCs w:val="24"/>
                <w:lang w:val="en-US"/>
              </w:rPr>
              <w:t>,</w:t>
            </w:r>
            <w:r w:rsidRPr="00540695">
              <w:rPr>
                <w:sz w:val="24"/>
                <w:szCs w:val="24"/>
              </w:rPr>
              <w:t>4</w:t>
            </w:r>
          </w:p>
        </w:tc>
      </w:tr>
      <w:tr w:rsidR="006F54F0" w:rsidRPr="00540695" w14:paraId="61C3C969" w14:textId="77777777" w:rsidTr="006F54F0">
        <w:tc>
          <w:tcPr>
            <w:tcW w:w="3236" w:type="pct"/>
          </w:tcPr>
          <w:p w14:paraId="2C67804F" w14:textId="19C0F631" w:rsidR="006F54F0" w:rsidRPr="00540695" w:rsidRDefault="006F54F0" w:rsidP="00F2677B">
            <w:pPr>
              <w:spacing w:before="60" w:after="60" w:line="240" w:lineRule="auto"/>
              <w:ind w:firstLine="0"/>
              <w:rPr>
                <w:sz w:val="24"/>
                <w:szCs w:val="24"/>
              </w:rPr>
            </w:pPr>
            <w:r w:rsidRPr="00540695">
              <w:rPr>
                <w:sz w:val="24"/>
                <w:szCs w:val="24"/>
              </w:rPr>
              <w:t xml:space="preserve">Удаление (МКОД и Intel </w:t>
            </w:r>
            <w:proofErr w:type="spellStart"/>
            <w:r w:rsidRPr="00540695">
              <w:rPr>
                <w:sz w:val="24"/>
                <w:szCs w:val="24"/>
              </w:rPr>
              <w:t>Pentium</w:t>
            </w:r>
            <w:proofErr w:type="spellEnd"/>
            <w:r w:rsidRPr="00540695">
              <w:rPr>
                <w:sz w:val="24"/>
                <w:szCs w:val="24"/>
              </w:rPr>
              <w:t xml:space="preserve"> 4) </w:t>
            </w:r>
          </w:p>
        </w:tc>
        <w:tc>
          <w:tcPr>
            <w:tcW w:w="1764" w:type="pct"/>
          </w:tcPr>
          <w:p w14:paraId="19B221B5" w14:textId="7FC899FD" w:rsidR="006F54F0" w:rsidRPr="00540695" w:rsidRDefault="006F54F0" w:rsidP="00F2677B">
            <w:pPr>
              <w:spacing w:before="60" w:after="60" w:line="240" w:lineRule="auto"/>
              <w:ind w:firstLine="0"/>
              <w:rPr>
                <w:sz w:val="24"/>
                <w:szCs w:val="24"/>
              </w:rPr>
            </w:pPr>
            <w:r w:rsidRPr="00540695">
              <w:rPr>
                <w:sz w:val="24"/>
                <w:szCs w:val="24"/>
              </w:rPr>
              <w:t>22</w:t>
            </w:r>
            <w:r w:rsidR="00540695">
              <w:rPr>
                <w:sz w:val="24"/>
                <w:szCs w:val="24"/>
                <w:lang w:val="en-US"/>
              </w:rPr>
              <w:t>,</w:t>
            </w:r>
            <w:r w:rsidRPr="00540695">
              <w:rPr>
                <w:sz w:val="24"/>
                <w:szCs w:val="24"/>
              </w:rPr>
              <w:t>8</w:t>
            </w:r>
          </w:p>
        </w:tc>
      </w:tr>
      <w:tr w:rsidR="006F54F0" w:rsidRPr="00540695" w14:paraId="722EE24C" w14:textId="77777777" w:rsidTr="006F54F0">
        <w:tc>
          <w:tcPr>
            <w:tcW w:w="3236" w:type="pct"/>
          </w:tcPr>
          <w:p w14:paraId="2F12A4E0" w14:textId="3975BA77" w:rsidR="006F54F0" w:rsidRPr="00540695" w:rsidRDefault="006F54F0" w:rsidP="00F2677B">
            <w:pPr>
              <w:spacing w:before="60" w:after="60" w:line="240" w:lineRule="auto"/>
              <w:ind w:firstLine="0"/>
              <w:rPr>
                <w:sz w:val="24"/>
                <w:szCs w:val="24"/>
              </w:rPr>
            </w:pPr>
            <w:r w:rsidRPr="00540695">
              <w:rPr>
                <w:sz w:val="24"/>
                <w:szCs w:val="24"/>
              </w:rPr>
              <w:t xml:space="preserve">Алгоритм Дейкстры (МКОД и Intel </w:t>
            </w:r>
            <w:proofErr w:type="spellStart"/>
            <w:r w:rsidRPr="00540695">
              <w:rPr>
                <w:sz w:val="24"/>
                <w:szCs w:val="24"/>
              </w:rPr>
              <w:t>Pentium</w:t>
            </w:r>
            <w:proofErr w:type="spellEnd"/>
            <w:r w:rsidRPr="00540695">
              <w:rPr>
                <w:sz w:val="24"/>
                <w:szCs w:val="24"/>
              </w:rPr>
              <w:t xml:space="preserve"> 4)</w:t>
            </w:r>
          </w:p>
        </w:tc>
        <w:tc>
          <w:tcPr>
            <w:tcW w:w="1764" w:type="pct"/>
          </w:tcPr>
          <w:p w14:paraId="794BF625" w14:textId="1F3193C0" w:rsidR="006F54F0" w:rsidRPr="00540695" w:rsidRDefault="00540695" w:rsidP="00F2677B">
            <w:pPr>
              <w:spacing w:before="60" w:after="60" w:line="240" w:lineRule="auto"/>
              <w:ind w:firstLine="0"/>
              <w:rPr>
                <w:sz w:val="24"/>
                <w:szCs w:val="24"/>
              </w:rPr>
            </w:pPr>
            <w:r>
              <w:rPr>
                <w:sz w:val="24"/>
                <w:szCs w:val="24"/>
              </w:rPr>
              <w:t>19</w:t>
            </w:r>
            <w:r>
              <w:rPr>
                <w:sz w:val="24"/>
                <w:szCs w:val="24"/>
                <w:lang w:val="en-US"/>
              </w:rPr>
              <w:t>,</w:t>
            </w:r>
            <w:r>
              <w:rPr>
                <w:sz w:val="24"/>
                <w:szCs w:val="24"/>
              </w:rPr>
              <w:t>4</w:t>
            </w:r>
          </w:p>
        </w:tc>
      </w:tr>
      <w:tr w:rsidR="006F54F0" w:rsidRPr="00540695" w14:paraId="31B249B7" w14:textId="77777777" w:rsidTr="006F54F0">
        <w:tc>
          <w:tcPr>
            <w:tcW w:w="3236" w:type="pct"/>
          </w:tcPr>
          <w:p w14:paraId="0BAC7D5E" w14:textId="29BE661F" w:rsidR="006F54F0" w:rsidRPr="00540695" w:rsidRDefault="006F54F0" w:rsidP="00F2677B">
            <w:pPr>
              <w:spacing w:before="60" w:after="60" w:line="240" w:lineRule="auto"/>
              <w:ind w:firstLine="0"/>
              <w:rPr>
                <w:sz w:val="24"/>
                <w:szCs w:val="24"/>
              </w:rPr>
            </w:pPr>
            <w:r w:rsidRPr="00540695">
              <w:rPr>
                <w:sz w:val="24"/>
                <w:szCs w:val="24"/>
              </w:rPr>
              <w:t xml:space="preserve">Поиск (МКОД и Intel </w:t>
            </w:r>
            <w:proofErr w:type="spellStart"/>
            <w:r w:rsidRPr="00540695">
              <w:rPr>
                <w:sz w:val="24"/>
                <w:szCs w:val="24"/>
              </w:rPr>
              <w:t>Pentium</w:t>
            </w:r>
            <w:proofErr w:type="spellEnd"/>
            <w:r w:rsidRPr="00540695">
              <w:rPr>
                <w:sz w:val="24"/>
                <w:szCs w:val="24"/>
              </w:rPr>
              <w:t xml:space="preserve"> 4)</w:t>
            </w:r>
          </w:p>
        </w:tc>
        <w:tc>
          <w:tcPr>
            <w:tcW w:w="1764" w:type="pct"/>
          </w:tcPr>
          <w:p w14:paraId="73522715" w14:textId="68AC1EEB" w:rsidR="006F54F0" w:rsidRPr="00540695" w:rsidRDefault="00540695" w:rsidP="00F2677B">
            <w:pPr>
              <w:spacing w:before="60" w:after="60" w:line="240" w:lineRule="auto"/>
              <w:ind w:firstLine="0"/>
              <w:rPr>
                <w:sz w:val="24"/>
                <w:szCs w:val="24"/>
              </w:rPr>
            </w:pPr>
            <w:r>
              <w:rPr>
                <w:sz w:val="24"/>
                <w:szCs w:val="24"/>
              </w:rPr>
              <w:t>15</w:t>
            </w:r>
            <w:r>
              <w:rPr>
                <w:sz w:val="24"/>
                <w:szCs w:val="24"/>
                <w:lang w:val="en-US"/>
              </w:rPr>
              <w:t>,</w:t>
            </w:r>
            <w:r>
              <w:rPr>
                <w:sz w:val="24"/>
                <w:szCs w:val="24"/>
              </w:rPr>
              <w:t>3</w:t>
            </w:r>
          </w:p>
        </w:tc>
      </w:tr>
      <w:tr w:rsidR="006F54F0" w:rsidRPr="00540695" w14:paraId="000C7480" w14:textId="77777777" w:rsidTr="006F54F0">
        <w:tc>
          <w:tcPr>
            <w:tcW w:w="3236" w:type="pct"/>
          </w:tcPr>
          <w:p w14:paraId="1FC2B957" w14:textId="341375AF" w:rsidR="006F54F0" w:rsidRPr="00540695" w:rsidRDefault="006F54F0" w:rsidP="00F2677B">
            <w:pPr>
              <w:spacing w:before="60" w:after="60" w:line="240" w:lineRule="auto"/>
              <w:ind w:firstLine="0"/>
              <w:rPr>
                <w:sz w:val="24"/>
                <w:szCs w:val="24"/>
              </w:rPr>
            </w:pPr>
            <w:r w:rsidRPr="00540695">
              <w:rPr>
                <w:sz w:val="24"/>
                <w:szCs w:val="24"/>
              </w:rPr>
              <w:t>Алгоритм поиска в глубину (МКОД и ARM11)</w:t>
            </w:r>
          </w:p>
        </w:tc>
        <w:tc>
          <w:tcPr>
            <w:tcW w:w="1764" w:type="pct"/>
          </w:tcPr>
          <w:p w14:paraId="0C4CF981" w14:textId="202187C9" w:rsidR="006F54F0" w:rsidRPr="00540695" w:rsidRDefault="00540695" w:rsidP="00F2677B">
            <w:pPr>
              <w:spacing w:before="60" w:after="60" w:line="240" w:lineRule="auto"/>
              <w:ind w:firstLine="0"/>
              <w:rPr>
                <w:sz w:val="24"/>
                <w:szCs w:val="24"/>
                <w:lang w:val="en-US"/>
              </w:rPr>
            </w:pPr>
            <w:r>
              <w:rPr>
                <w:sz w:val="24"/>
                <w:szCs w:val="24"/>
                <w:lang w:val="en-US"/>
              </w:rPr>
              <w:t>12,9</w:t>
            </w:r>
          </w:p>
        </w:tc>
      </w:tr>
      <w:tr w:rsidR="006F54F0" w:rsidRPr="00540695" w14:paraId="75DFBC15" w14:textId="77777777" w:rsidTr="006F54F0">
        <w:tc>
          <w:tcPr>
            <w:tcW w:w="3236" w:type="pct"/>
          </w:tcPr>
          <w:p w14:paraId="78DE1389" w14:textId="6361AA3E" w:rsidR="006F54F0" w:rsidRPr="00540695" w:rsidRDefault="006F54F0" w:rsidP="00F2677B">
            <w:pPr>
              <w:spacing w:before="60" w:after="60" w:line="240" w:lineRule="auto"/>
              <w:ind w:firstLine="0"/>
              <w:rPr>
                <w:sz w:val="24"/>
                <w:szCs w:val="24"/>
              </w:rPr>
            </w:pPr>
            <w:r w:rsidRPr="00540695">
              <w:rPr>
                <w:sz w:val="24"/>
                <w:szCs w:val="24"/>
              </w:rPr>
              <w:t>Алгоритм поиска в ширину (МКОД и ARM11)</w:t>
            </w:r>
          </w:p>
        </w:tc>
        <w:tc>
          <w:tcPr>
            <w:tcW w:w="1764" w:type="pct"/>
          </w:tcPr>
          <w:p w14:paraId="7AA06215" w14:textId="0B0980B0" w:rsidR="006F54F0" w:rsidRPr="00540695" w:rsidRDefault="00540695" w:rsidP="00F2677B">
            <w:pPr>
              <w:spacing w:before="60" w:after="60" w:line="240" w:lineRule="auto"/>
              <w:ind w:firstLine="0"/>
              <w:rPr>
                <w:sz w:val="24"/>
                <w:szCs w:val="24"/>
                <w:lang w:val="en-US"/>
              </w:rPr>
            </w:pPr>
            <w:r>
              <w:rPr>
                <w:sz w:val="24"/>
                <w:szCs w:val="24"/>
                <w:lang w:val="en-US"/>
              </w:rPr>
              <w:t>12,3</w:t>
            </w:r>
          </w:p>
        </w:tc>
      </w:tr>
      <w:tr w:rsidR="006F54F0" w:rsidRPr="00540695" w14:paraId="535B0262" w14:textId="77777777" w:rsidTr="006F54F0">
        <w:tc>
          <w:tcPr>
            <w:tcW w:w="3236" w:type="pct"/>
          </w:tcPr>
          <w:p w14:paraId="233F6698" w14:textId="72091184" w:rsidR="006F54F0" w:rsidRPr="00540695" w:rsidRDefault="006F54F0" w:rsidP="00F2677B">
            <w:pPr>
              <w:spacing w:before="60" w:after="60" w:line="240" w:lineRule="auto"/>
              <w:ind w:firstLine="0"/>
              <w:rPr>
                <w:sz w:val="24"/>
                <w:szCs w:val="24"/>
              </w:rPr>
            </w:pPr>
            <w:r w:rsidRPr="00540695">
              <w:rPr>
                <w:sz w:val="24"/>
                <w:szCs w:val="24"/>
              </w:rPr>
              <w:t xml:space="preserve">Удаление (МКОД и Intel </w:t>
            </w:r>
            <w:proofErr w:type="spellStart"/>
            <w:r w:rsidRPr="00540695">
              <w:rPr>
                <w:sz w:val="24"/>
                <w:szCs w:val="24"/>
              </w:rPr>
              <w:t>Core</w:t>
            </w:r>
            <w:proofErr w:type="spellEnd"/>
            <w:r w:rsidRPr="00540695">
              <w:rPr>
                <w:sz w:val="24"/>
                <w:szCs w:val="24"/>
              </w:rPr>
              <w:t xml:space="preserve"> i5)</w:t>
            </w:r>
          </w:p>
        </w:tc>
        <w:tc>
          <w:tcPr>
            <w:tcW w:w="1764" w:type="pct"/>
          </w:tcPr>
          <w:p w14:paraId="524F9D86" w14:textId="3F20BCE9" w:rsidR="006F54F0" w:rsidRPr="00540695" w:rsidRDefault="00540695" w:rsidP="00F2677B">
            <w:pPr>
              <w:spacing w:before="60" w:after="60" w:line="240" w:lineRule="auto"/>
              <w:ind w:firstLine="0"/>
              <w:rPr>
                <w:sz w:val="24"/>
                <w:szCs w:val="24"/>
                <w:lang w:val="en-US"/>
              </w:rPr>
            </w:pPr>
            <w:r>
              <w:rPr>
                <w:sz w:val="24"/>
                <w:szCs w:val="24"/>
                <w:lang w:val="en-US"/>
              </w:rPr>
              <w:t>11,8</w:t>
            </w:r>
          </w:p>
        </w:tc>
      </w:tr>
      <w:tr w:rsidR="006F54F0" w:rsidRPr="00540695" w14:paraId="252C669A" w14:textId="77777777" w:rsidTr="006F54F0">
        <w:tc>
          <w:tcPr>
            <w:tcW w:w="3236" w:type="pct"/>
          </w:tcPr>
          <w:p w14:paraId="6577483C" w14:textId="3CE26353" w:rsidR="006F54F0" w:rsidRPr="00540695" w:rsidRDefault="006F54F0" w:rsidP="00F2677B">
            <w:pPr>
              <w:spacing w:before="60" w:after="60" w:line="240" w:lineRule="auto"/>
              <w:ind w:firstLine="0"/>
              <w:rPr>
                <w:sz w:val="24"/>
                <w:szCs w:val="24"/>
              </w:rPr>
            </w:pPr>
            <w:r w:rsidRPr="00540695">
              <w:rPr>
                <w:sz w:val="24"/>
                <w:szCs w:val="24"/>
              </w:rPr>
              <w:t>Алгоритм Прима (МКОД и ARM11)</w:t>
            </w:r>
          </w:p>
        </w:tc>
        <w:tc>
          <w:tcPr>
            <w:tcW w:w="1764" w:type="pct"/>
          </w:tcPr>
          <w:p w14:paraId="2C1B0F73" w14:textId="65D861DF" w:rsidR="006F54F0" w:rsidRPr="00540695" w:rsidRDefault="00540695" w:rsidP="00F2677B">
            <w:pPr>
              <w:spacing w:before="60" w:after="60" w:line="240" w:lineRule="auto"/>
              <w:ind w:firstLine="0"/>
              <w:rPr>
                <w:sz w:val="24"/>
                <w:szCs w:val="24"/>
                <w:lang w:val="en-US"/>
              </w:rPr>
            </w:pPr>
            <w:r>
              <w:rPr>
                <w:sz w:val="24"/>
                <w:szCs w:val="24"/>
                <w:lang w:val="en-US"/>
              </w:rPr>
              <w:t>10,3</w:t>
            </w:r>
          </w:p>
        </w:tc>
      </w:tr>
      <w:tr w:rsidR="006F54F0" w:rsidRPr="00540695" w14:paraId="03AB1AA2" w14:textId="77777777" w:rsidTr="006F54F0">
        <w:tc>
          <w:tcPr>
            <w:tcW w:w="3236" w:type="pct"/>
          </w:tcPr>
          <w:p w14:paraId="3368E1C9" w14:textId="4F6B5964" w:rsidR="006F54F0" w:rsidRPr="00540695" w:rsidRDefault="006F54F0" w:rsidP="00F2677B">
            <w:pPr>
              <w:spacing w:before="60" w:after="60" w:line="240" w:lineRule="auto"/>
              <w:ind w:firstLine="0"/>
              <w:rPr>
                <w:sz w:val="24"/>
                <w:szCs w:val="24"/>
                <w:lang w:val="en-US"/>
              </w:rPr>
            </w:pPr>
            <w:r w:rsidRPr="00540695">
              <w:rPr>
                <w:sz w:val="24"/>
                <w:szCs w:val="24"/>
              </w:rPr>
              <w:t>Поиск</w:t>
            </w:r>
            <w:r w:rsidRPr="00540695">
              <w:rPr>
                <w:sz w:val="24"/>
                <w:szCs w:val="24"/>
                <w:lang w:val="en-US"/>
              </w:rPr>
              <w:t xml:space="preserve"> (</w:t>
            </w:r>
            <w:r w:rsidRPr="00540695">
              <w:rPr>
                <w:sz w:val="24"/>
                <w:szCs w:val="24"/>
              </w:rPr>
              <w:t>МКОД</w:t>
            </w:r>
            <w:r w:rsidRPr="00540695">
              <w:rPr>
                <w:sz w:val="24"/>
                <w:szCs w:val="24"/>
                <w:lang w:val="en-US"/>
              </w:rPr>
              <w:t xml:space="preserve"> </w:t>
            </w:r>
            <w:r w:rsidRPr="00540695">
              <w:rPr>
                <w:sz w:val="24"/>
                <w:szCs w:val="24"/>
              </w:rPr>
              <w:t>и</w:t>
            </w:r>
            <w:r w:rsidRPr="00540695">
              <w:rPr>
                <w:sz w:val="24"/>
                <w:szCs w:val="24"/>
                <w:lang w:val="en-US"/>
              </w:rPr>
              <w:t xml:space="preserve"> Intel Core i5)</w:t>
            </w:r>
          </w:p>
        </w:tc>
        <w:tc>
          <w:tcPr>
            <w:tcW w:w="1764" w:type="pct"/>
          </w:tcPr>
          <w:p w14:paraId="59AAAC91" w14:textId="71CBA749" w:rsidR="006F54F0" w:rsidRPr="00540695" w:rsidRDefault="00540695" w:rsidP="00F2677B">
            <w:pPr>
              <w:spacing w:before="60" w:after="60" w:line="240" w:lineRule="auto"/>
              <w:ind w:firstLine="0"/>
              <w:rPr>
                <w:sz w:val="24"/>
                <w:szCs w:val="24"/>
                <w:lang w:val="en-US"/>
              </w:rPr>
            </w:pPr>
            <w:r>
              <w:rPr>
                <w:sz w:val="24"/>
                <w:szCs w:val="24"/>
                <w:lang w:val="en-US"/>
              </w:rPr>
              <w:t>9,8</w:t>
            </w:r>
          </w:p>
        </w:tc>
      </w:tr>
      <w:tr w:rsidR="006F54F0" w:rsidRPr="00540695" w14:paraId="1775F98E" w14:textId="77777777" w:rsidTr="006F54F0">
        <w:tc>
          <w:tcPr>
            <w:tcW w:w="3236" w:type="pct"/>
          </w:tcPr>
          <w:p w14:paraId="5629782A" w14:textId="51515D97" w:rsidR="006F54F0" w:rsidRPr="00540695" w:rsidRDefault="006F54F0" w:rsidP="00F2677B">
            <w:pPr>
              <w:spacing w:before="60" w:after="60" w:line="240" w:lineRule="auto"/>
              <w:ind w:firstLine="0"/>
              <w:rPr>
                <w:sz w:val="24"/>
                <w:szCs w:val="24"/>
                <w:lang w:val="en-US"/>
              </w:rPr>
            </w:pPr>
            <w:r w:rsidRPr="00540695">
              <w:rPr>
                <w:sz w:val="24"/>
                <w:szCs w:val="24"/>
              </w:rPr>
              <w:t xml:space="preserve">Алгоритм Дейкстры (МКОД и Intel </w:t>
            </w:r>
            <w:proofErr w:type="spellStart"/>
            <w:r w:rsidRPr="00540695">
              <w:rPr>
                <w:sz w:val="24"/>
                <w:szCs w:val="24"/>
              </w:rPr>
              <w:t>Core</w:t>
            </w:r>
            <w:proofErr w:type="spellEnd"/>
            <w:r w:rsidRPr="00540695">
              <w:rPr>
                <w:sz w:val="24"/>
                <w:szCs w:val="24"/>
              </w:rPr>
              <w:t xml:space="preserve"> i5)</w:t>
            </w:r>
          </w:p>
        </w:tc>
        <w:tc>
          <w:tcPr>
            <w:tcW w:w="1764" w:type="pct"/>
          </w:tcPr>
          <w:p w14:paraId="0FF3CFC2" w14:textId="7BA30E1F" w:rsidR="006F54F0" w:rsidRPr="00540695" w:rsidRDefault="00540695" w:rsidP="00F2677B">
            <w:pPr>
              <w:spacing w:before="60" w:after="60" w:line="240" w:lineRule="auto"/>
              <w:ind w:firstLine="0"/>
              <w:rPr>
                <w:sz w:val="24"/>
                <w:szCs w:val="24"/>
                <w:lang w:val="en-US"/>
              </w:rPr>
            </w:pPr>
            <w:r>
              <w:rPr>
                <w:sz w:val="24"/>
                <w:szCs w:val="24"/>
                <w:lang w:val="en-US"/>
              </w:rPr>
              <w:t>7,6</w:t>
            </w:r>
          </w:p>
        </w:tc>
      </w:tr>
      <w:tr w:rsidR="006F54F0" w:rsidRPr="00540695" w14:paraId="317839FD" w14:textId="77777777" w:rsidTr="006F54F0">
        <w:tc>
          <w:tcPr>
            <w:tcW w:w="3236" w:type="pct"/>
          </w:tcPr>
          <w:p w14:paraId="23F37948" w14:textId="5C97132A" w:rsidR="006F54F0" w:rsidRPr="00540695" w:rsidRDefault="006F54F0" w:rsidP="00F2677B">
            <w:pPr>
              <w:spacing w:before="60" w:after="60" w:line="240" w:lineRule="auto"/>
              <w:ind w:firstLine="0"/>
              <w:rPr>
                <w:sz w:val="24"/>
                <w:szCs w:val="24"/>
              </w:rPr>
            </w:pPr>
            <w:r w:rsidRPr="00540695">
              <w:rPr>
                <w:sz w:val="24"/>
                <w:szCs w:val="24"/>
              </w:rPr>
              <w:t xml:space="preserve">Алгоритм </w:t>
            </w:r>
            <w:proofErr w:type="spellStart"/>
            <w:r w:rsidRPr="00540695">
              <w:rPr>
                <w:sz w:val="24"/>
                <w:szCs w:val="24"/>
              </w:rPr>
              <w:t>Крускала</w:t>
            </w:r>
            <w:proofErr w:type="spellEnd"/>
            <w:r w:rsidRPr="00540695">
              <w:rPr>
                <w:sz w:val="24"/>
                <w:szCs w:val="24"/>
              </w:rPr>
              <w:t xml:space="preserve"> (МКОД и ARM11)</w:t>
            </w:r>
          </w:p>
        </w:tc>
        <w:tc>
          <w:tcPr>
            <w:tcW w:w="1764" w:type="pct"/>
          </w:tcPr>
          <w:p w14:paraId="4E807794" w14:textId="590583C7" w:rsidR="006F54F0" w:rsidRPr="00540695" w:rsidRDefault="00540695" w:rsidP="00F2677B">
            <w:pPr>
              <w:spacing w:before="60" w:after="60" w:line="240" w:lineRule="auto"/>
              <w:ind w:firstLine="0"/>
              <w:rPr>
                <w:sz w:val="24"/>
                <w:szCs w:val="24"/>
                <w:lang w:val="en-US"/>
              </w:rPr>
            </w:pPr>
            <w:r>
              <w:rPr>
                <w:sz w:val="24"/>
                <w:szCs w:val="24"/>
                <w:lang w:val="en-US"/>
              </w:rPr>
              <w:t>7,8</w:t>
            </w:r>
          </w:p>
        </w:tc>
      </w:tr>
      <w:tr w:rsidR="006F54F0" w:rsidRPr="00540695" w14:paraId="70089975" w14:textId="77777777" w:rsidTr="006F54F0">
        <w:tc>
          <w:tcPr>
            <w:tcW w:w="3236" w:type="pct"/>
          </w:tcPr>
          <w:p w14:paraId="6C5574DA" w14:textId="23C165D9" w:rsidR="006F54F0" w:rsidRPr="00540695" w:rsidRDefault="006F54F0" w:rsidP="00F2677B">
            <w:pPr>
              <w:spacing w:before="60" w:after="60" w:line="240" w:lineRule="auto"/>
              <w:ind w:firstLine="0"/>
              <w:rPr>
                <w:sz w:val="24"/>
                <w:szCs w:val="24"/>
              </w:rPr>
            </w:pPr>
            <w:r w:rsidRPr="00540695">
              <w:rPr>
                <w:sz w:val="24"/>
                <w:szCs w:val="24"/>
              </w:rPr>
              <w:t xml:space="preserve">Добавление (МКОД и </w:t>
            </w:r>
            <w:proofErr w:type="spellStart"/>
            <w:r w:rsidRPr="00540695">
              <w:rPr>
                <w:sz w:val="24"/>
                <w:szCs w:val="24"/>
              </w:rPr>
              <w:t>Pentium</w:t>
            </w:r>
            <w:proofErr w:type="spellEnd"/>
            <w:r w:rsidRPr="00540695">
              <w:rPr>
                <w:sz w:val="24"/>
                <w:szCs w:val="24"/>
              </w:rPr>
              <w:t xml:space="preserve"> 4)</w:t>
            </w:r>
          </w:p>
        </w:tc>
        <w:tc>
          <w:tcPr>
            <w:tcW w:w="1764" w:type="pct"/>
          </w:tcPr>
          <w:p w14:paraId="2570B626" w14:textId="56EFF182" w:rsidR="006F54F0" w:rsidRPr="00540695" w:rsidRDefault="00540695" w:rsidP="00F2677B">
            <w:pPr>
              <w:spacing w:before="60" w:after="60" w:line="240" w:lineRule="auto"/>
              <w:ind w:firstLine="0"/>
              <w:rPr>
                <w:sz w:val="24"/>
                <w:szCs w:val="24"/>
                <w:lang w:val="en-US"/>
              </w:rPr>
            </w:pPr>
            <w:r>
              <w:rPr>
                <w:sz w:val="24"/>
                <w:szCs w:val="24"/>
                <w:lang w:val="en-US"/>
              </w:rPr>
              <w:t>5,7</w:t>
            </w:r>
          </w:p>
        </w:tc>
      </w:tr>
      <w:tr w:rsidR="006F54F0" w:rsidRPr="00540695" w14:paraId="118287C5" w14:textId="77777777" w:rsidTr="006F54F0">
        <w:tc>
          <w:tcPr>
            <w:tcW w:w="3236" w:type="pct"/>
          </w:tcPr>
          <w:p w14:paraId="14F40C8D" w14:textId="63719064" w:rsidR="006F54F0" w:rsidRPr="00540695" w:rsidRDefault="006F54F0" w:rsidP="00F2677B">
            <w:pPr>
              <w:spacing w:before="60" w:after="60" w:line="240" w:lineRule="auto"/>
              <w:ind w:firstLine="0"/>
              <w:rPr>
                <w:sz w:val="24"/>
                <w:szCs w:val="24"/>
              </w:rPr>
            </w:pPr>
            <w:r w:rsidRPr="00540695">
              <w:rPr>
                <w:sz w:val="24"/>
                <w:szCs w:val="24"/>
              </w:rPr>
              <w:t xml:space="preserve">Добавление (МКОД и Intel </w:t>
            </w:r>
            <w:proofErr w:type="spellStart"/>
            <w:r w:rsidRPr="00540695">
              <w:rPr>
                <w:sz w:val="24"/>
                <w:szCs w:val="24"/>
              </w:rPr>
              <w:t>Core</w:t>
            </w:r>
            <w:proofErr w:type="spellEnd"/>
            <w:r w:rsidRPr="00540695">
              <w:rPr>
                <w:sz w:val="24"/>
                <w:szCs w:val="24"/>
              </w:rPr>
              <w:t xml:space="preserve"> i5)</w:t>
            </w:r>
          </w:p>
        </w:tc>
        <w:tc>
          <w:tcPr>
            <w:tcW w:w="1764" w:type="pct"/>
          </w:tcPr>
          <w:p w14:paraId="71923830" w14:textId="218B64DD" w:rsidR="006F54F0" w:rsidRPr="00540695" w:rsidRDefault="00540695" w:rsidP="00F2677B">
            <w:pPr>
              <w:spacing w:before="60" w:after="60" w:line="240" w:lineRule="auto"/>
              <w:ind w:firstLine="0"/>
              <w:rPr>
                <w:sz w:val="24"/>
                <w:szCs w:val="24"/>
                <w:lang w:val="en-US"/>
              </w:rPr>
            </w:pPr>
            <w:r>
              <w:rPr>
                <w:sz w:val="24"/>
                <w:szCs w:val="24"/>
                <w:lang w:val="en-US"/>
              </w:rPr>
              <w:t>3,2</w:t>
            </w:r>
          </w:p>
        </w:tc>
      </w:tr>
      <w:tr w:rsidR="006F54F0" w:rsidRPr="00540695" w14:paraId="55870A84" w14:textId="77777777" w:rsidTr="006F54F0">
        <w:tc>
          <w:tcPr>
            <w:tcW w:w="3236" w:type="pct"/>
          </w:tcPr>
          <w:p w14:paraId="579F4DA2" w14:textId="0BA4F558" w:rsidR="006F54F0" w:rsidRPr="00540695" w:rsidRDefault="006F54F0" w:rsidP="00F2677B">
            <w:pPr>
              <w:spacing w:before="60" w:after="60" w:line="240" w:lineRule="auto"/>
              <w:ind w:firstLine="0"/>
              <w:rPr>
                <w:sz w:val="24"/>
                <w:szCs w:val="24"/>
              </w:rPr>
            </w:pPr>
            <w:r w:rsidRPr="00540695">
              <w:rPr>
                <w:sz w:val="24"/>
                <w:szCs w:val="24"/>
              </w:rPr>
              <w:t xml:space="preserve">Алгоритм поиска в глубину (МКОД и Intel </w:t>
            </w:r>
            <w:proofErr w:type="spellStart"/>
            <w:r w:rsidRPr="00540695">
              <w:rPr>
                <w:sz w:val="24"/>
                <w:szCs w:val="24"/>
              </w:rPr>
              <w:t>Core</w:t>
            </w:r>
            <w:proofErr w:type="spellEnd"/>
            <w:r w:rsidRPr="00540695">
              <w:rPr>
                <w:sz w:val="24"/>
                <w:szCs w:val="24"/>
              </w:rPr>
              <w:t xml:space="preserve"> i5)</w:t>
            </w:r>
          </w:p>
        </w:tc>
        <w:tc>
          <w:tcPr>
            <w:tcW w:w="1764" w:type="pct"/>
          </w:tcPr>
          <w:p w14:paraId="15721B1E" w14:textId="489C02E4" w:rsidR="006F54F0" w:rsidRPr="00540695" w:rsidRDefault="00540695" w:rsidP="00F2677B">
            <w:pPr>
              <w:spacing w:before="60" w:after="60" w:line="240" w:lineRule="auto"/>
              <w:ind w:firstLine="0"/>
              <w:rPr>
                <w:sz w:val="24"/>
                <w:szCs w:val="24"/>
                <w:lang w:val="en-US"/>
              </w:rPr>
            </w:pPr>
            <w:r>
              <w:rPr>
                <w:sz w:val="24"/>
                <w:szCs w:val="24"/>
                <w:lang w:val="en-US"/>
              </w:rPr>
              <w:t>3,2</w:t>
            </w:r>
          </w:p>
        </w:tc>
      </w:tr>
      <w:tr w:rsidR="006F54F0" w:rsidRPr="00540695" w14:paraId="2F617B37" w14:textId="77777777" w:rsidTr="006F54F0">
        <w:tc>
          <w:tcPr>
            <w:tcW w:w="3236" w:type="pct"/>
          </w:tcPr>
          <w:p w14:paraId="38AB41C5" w14:textId="2766B1AD" w:rsidR="006F54F0" w:rsidRPr="00540695" w:rsidRDefault="006F54F0" w:rsidP="00F2677B">
            <w:pPr>
              <w:spacing w:before="60" w:after="60" w:line="240" w:lineRule="auto"/>
              <w:ind w:firstLine="0"/>
              <w:rPr>
                <w:sz w:val="24"/>
                <w:szCs w:val="24"/>
              </w:rPr>
            </w:pPr>
            <w:r w:rsidRPr="00540695">
              <w:rPr>
                <w:sz w:val="24"/>
                <w:szCs w:val="24"/>
              </w:rPr>
              <w:t xml:space="preserve">Алгоритм поиска в ширину (МКОД и Intel </w:t>
            </w:r>
            <w:proofErr w:type="spellStart"/>
            <w:r w:rsidRPr="00540695">
              <w:rPr>
                <w:sz w:val="24"/>
                <w:szCs w:val="24"/>
              </w:rPr>
              <w:t>Core</w:t>
            </w:r>
            <w:proofErr w:type="spellEnd"/>
            <w:r w:rsidRPr="00540695">
              <w:rPr>
                <w:sz w:val="24"/>
                <w:szCs w:val="24"/>
              </w:rPr>
              <w:t xml:space="preserve"> i5)</w:t>
            </w:r>
          </w:p>
        </w:tc>
        <w:tc>
          <w:tcPr>
            <w:tcW w:w="1764" w:type="pct"/>
          </w:tcPr>
          <w:p w14:paraId="1D06F7EA" w14:textId="38B8BDC1" w:rsidR="006F54F0" w:rsidRPr="00540695" w:rsidRDefault="00540695" w:rsidP="00F2677B">
            <w:pPr>
              <w:spacing w:before="60" w:after="60" w:line="240" w:lineRule="auto"/>
              <w:ind w:firstLine="0"/>
              <w:rPr>
                <w:sz w:val="24"/>
                <w:szCs w:val="24"/>
                <w:lang w:val="en-US"/>
              </w:rPr>
            </w:pPr>
            <w:r>
              <w:rPr>
                <w:sz w:val="24"/>
                <w:szCs w:val="24"/>
                <w:lang w:val="en-US"/>
              </w:rPr>
              <w:t>3,0</w:t>
            </w:r>
          </w:p>
        </w:tc>
      </w:tr>
      <w:tr w:rsidR="006F54F0" w:rsidRPr="00540695" w14:paraId="15E3BD78" w14:textId="77777777" w:rsidTr="006F54F0">
        <w:tc>
          <w:tcPr>
            <w:tcW w:w="3236" w:type="pct"/>
          </w:tcPr>
          <w:p w14:paraId="49C0B117" w14:textId="71CD4E65" w:rsidR="006F54F0" w:rsidRPr="00540695" w:rsidRDefault="006F54F0" w:rsidP="00F2677B">
            <w:pPr>
              <w:spacing w:before="60" w:after="60" w:line="240" w:lineRule="auto"/>
              <w:ind w:firstLine="0"/>
              <w:rPr>
                <w:sz w:val="24"/>
                <w:szCs w:val="24"/>
              </w:rPr>
            </w:pPr>
            <w:r w:rsidRPr="00540695">
              <w:rPr>
                <w:sz w:val="24"/>
                <w:szCs w:val="24"/>
              </w:rPr>
              <w:t xml:space="preserve">Алгоритм Прима (МКОД и Intel </w:t>
            </w:r>
            <w:proofErr w:type="spellStart"/>
            <w:r w:rsidRPr="00540695">
              <w:rPr>
                <w:sz w:val="24"/>
                <w:szCs w:val="24"/>
              </w:rPr>
              <w:t>Core</w:t>
            </w:r>
            <w:proofErr w:type="spellEnd"/>
            <w:r w:rsidRPr="00540695">
              <w:rPr>
                <w:sz w:val="24"/>
                <w:szCs w:val="24"/>
              </w:rPr>
              <w:t xml:space="preserve"> i5)</w:t>
            </w:r>
          </w:p>
        </w:tc>
        <w:tc>
          <w:tcPr>
            <w:tcW w:w="1764" w:type="pct"/>
          </w:tcPr>
          <w:p w14:paraId="00569D78" w14:textId="1A7B5574" w:rsidR="006F54F0" w:rsidRPr="00540695" w:rsidRDefault="00540695" w:rsidP="00F2677B">
            <w:pPr>
              <w:spacing w:before="60" w:after="60" w:line="240" w:lineRule="auto"/>
              <w:ind w:firstLine="0"/>
              <w:rPr>
                <w:sz w:val="24"/>
                <w:szCs w:val="24"/>
                <w:lang w:val="en-US"/>
              </w:rPr>
            </w:pPr>
            <w:r>
              <w:rPr>
                <w:sz w:val="24"/>
                <w:szCs w:val="24"/>
                <w:lang w:val="en-US"/>
              </w:rPr>
              <w:t>2,4</w:t>
            </w:r>
          </w:p>
        </w:tc>
      </w:tr>
      <w:tr w:rsidR="006F54F0" w:rsidRPr="00540695" w14:paraId="29E1A1C6" w14:textId="77777777" w:rsidTr="006F54F0">
        <w:tc>
          <w:tcPr>
            <w:tcW w:w="3236" w:type="pct"/>
          </w:tcPr>
          <w:p w14:paraId="5CE852E6" w14:textId="234DA654" w:rsidR="006F54F0" w:rsidRPr="00540695" w:rsidRDefault="006F54F0" w:rsidP="00F2677B">
            <w:pPr>
              <w:spacing w:before="60" w:after="60" w:line="240" w:lineRule="auto"/>
              <w:ind w:firstLine="0"/>
              <w:rPr>
                <w:sz w:val="24"/>
                <w:szCs w:val="24"/>
              </w:rPr>
            </w:pPr>
            <w:r w:rsidRPr="00540695">
              <w:rPr>
                <w:sz w:val="24"/>
                <w:szCs w:val="24"/>
              </w:rPr>
              <w:t xml:space="preserve">Алгоритм </w:t>
            </w:r>
            <w:proofErr w:type="spellStart"/>
            <w:r w:rsidRPr="00540695">
              <w:rPr>
                <w:sz w:val="24"/>
                <w:szCs w:val="24"/>
              </w:rPr>
              <w:t>Крускала</w:t>
            </w:r>
            <w:proofErr w:type="spellEnd"/>
            <w:r w:rsidRPr="00540695">
              <w:rPr>
                <w:sz w:val="24"/>
                <w:szCs w:val="24"/>
              </w:rPr>
              <w:t xml:space="preserve"> (МКОД и Intel </w:t>
            </w:r>
            <w:proofErr w:type="spellStart"/>
            <w:r w:rsidRPr="00540695">
              <w:rPr>
                <w:sz w:val="24"/>
                <w:szCs w:val="24"/>
              </w:rPr>
              <w:t>Core</w:t>
            </w:r>
            <w:proofErr w:type="spellEnd"/>
            <w:r w:rsidRPr="00540695">
              <w:rPr>
                <w:sz w:val="24"/>
                <w:szCs w:val="24"/>
              </w:rPr>
              <w:t xml:space="preserve"> i5)</w:t>
            </w:r>
          </w:p>
        </w:tc>
        <w:tc>
          <w:tcPr>
            <w:tcW w:w="1764" w:type="pct"/>
          </w:tcPr>
          <w:p w14:paraId="57C13380" w14:textId="6B4922E1" w:rsidR="006F54F0" w:rsidRPr="00540695" w:rsidRDefault="00540695" w:rsidP="00F2677B">
            <w:pPr>
              <w:spacing w:before="60" w:after="60" w:line="240" w:lineRule="auto"/>
              <w:ind w:firstLine="0"/>
              <w:rPr>
                <w:sz w:val="24"/>
                <w:szCs w:val="24"/>
                <w:lang w:val="en-US"/>
              </w:rPr>
            </w:pPr>
            <w:r>
              <w:rPr>
                <w:sz w:val="24"/>
                <w:szCs w:val="24"/>
                <w:lang w:val="en-US"/>
              </w:rPr>
              <w:t>1,5</w:t>
            </w:r>
          </w:p>
        </w:tc>
      </w:tr>
    </w:tbl>
    <w:p w14:paraId="0A5CA425" w14:textId="57A79F53" w:rsidR="00210A3B" w:rsidRDefault="00210A3B" w:rsidP="00F2677B">
      <w:r>
        <w:lastRenderedPageBreak/>
        <w:t xml:space="preserve">Результаты экспериментов показывают, что процессор обработки структур позволяет повысить эффективность вычислительной систем. При этом аппаратная сложность СП примерно в 900 раз меньше, чем у микропроцессора Intel </w:t>
      </w:r>
      <w:proofErr w:type="spellStart"/>
      <w:r>
        <w:t>Core</w:t>
      </w:r>
      <w:proofErr w:type="spellEnd"/>
      <w:r>
        <w:t xml:space="preserve"> i5, а затраченный объем электроэнергии для решения задач в МКОД системе примерно в 5 раз ниже.</w:t>
      </w:r>
    </w:p>
    <w:p w14:paraId="5498111D" w14:textId="77777777" w:rsidR="0029261F" w:rsidRDefault="0029261F" w:rsidP="00F2677B"/>
    <w:p w14:paraId="273E6D2F" w14:textId="77391933" w:rsidR="00C37C84" w:rsidRPr="00461922" w:rsidRDefault="00461922" w:rsidP="00F2677B">
      <w:pPr>
        <w:pStyle w:val="2"/>
      </w:pPr>
      <w:bookmarkStart w:id="14" w:name="_Toc41836319"/>
      <w:r w:rsidRPr="001A7492">
        <w:t>Основные</w:t>
      </w:r>
      <w:r w:rsidRPr="00461922">
        <w:t xml:space="preserve"> </w:t>
      </w:r>
      <w:r w:rsidRPr="00B8516D">
        <w:t>характеристики</w:t>
      </w:r>
      <w:r w:rsidRPr="00461922">
        <w:t xml:space="preserve"> </w:t>
      </w:r>
      <w:r w:rsidRPr="004F3BF7">
        <w:t>микроархитектуры</w:t>
      </w:r>
      <w:r w:rsidRPr="00461922">
        <w:t xml:space="preserve"> СП</w:t>
      </w:r>
      <w:bookmarkEnd w:id="14"/>
    </w:p>
    <w:p w14:paraId="20EF5947" w14:textId="4E732BE1" w:rsidR="00B8516D" w:rsidRPr="005447D8" w:rsidRDefault="00B8516D" w:rsidP="00F2677B">
      <w:r w:rsidRPr="005447D8">
        <w:t>Процессор с набором команд дискретной математики (процессор обработки структур, СП) представляет собой вычислительный модуль, работа которого основана на хранении данных вида ключ-значени</w:t>
      </w:r>
      <w:r w:rsidR="00B54AC0">
        <w:t>е</w:t>
      </w:r>
      <w:r w:rsidRPr="005447D8">
        <w:t xml:space="preserve"> и их объединении в структуры. Структуры СП представляют собой наборы данных ключ-значение. Процессор способен выполнять действия над структурами, соответствующие основным операциям дискретной математики над множествами. Среди этих операций: добавление, удаление, поиск (в том числе поиск наиболее похожего), а также операции над несколькими структурами (пересечение, сложение, вычитание).</w:t>
      </w:r>
    </w:p>
    <w:p w14:paraId="1940AAEC" w14:textId="5A75DF6B" w:rsidR="00B8516D" w:rsidRPr="005447D8" w:rsidRDefault="00B8516D" w:rsidP="00F2677B">
      <w:r w:rsidRPr="005447D8">
        <w:t>Структуры данных с формальной точки зрения представляет собой совокупность двух сущностей: информационную составляющую о значениях полей данных и структурную составляющую, учитывающую отношения данных. Такая двойственность позволяет разделить процесс обработки структур данных на два потока вычислений: поток обработки структурной составляющей и</w:t>
      </w:r>
      <w:r w:rsidR="007E74CC">
        <w:t xml:space="preserve"> </w:t>
      </w:r>
      <w:r w:rsidRPr="005447D8">
        <w:t>поток обработки информационной части. В связи с этим в вычислительной системе может быть два параллельно работающих микропроцессора: это специальный микропроцессор, который обрабатывает реляционную (структурную) часть структур данных, в то время как универсальн</w:t>
      </w:r>
      <w:r>
        <w:t xml:space="preserve">ый CPU выполняет вычисления над </w:t>
      </w:r>
      <w:r w:rsidRPr="005447D8">
        <w:t>информационной составляющей структур</w:t>
      </w:r>
      <w:r w:rsidR="00402FBB">
        <w:t xml:space="preserve"> (</w:t>
      </w:r>
      <w:r w:rsidR="00402FBB">
        <w:fldChar w:fldCharType="begin"/>
      </w:r>
      <w:r w:rsidR="00402FBB">
        <w:instrText xml:space="preserve"> REF _Ref37507342 \h </w:instrText>
      </w:r>
      <w:r w:rsidR="00402FBB">
        <w:fldChar w:fldCharType="separate"/>
      </w:r>
      <w:r w:rsidR="00FD177A" w:rsidRPr="00B8516D">
        <w:t xml:space="preserve">Рисунок </w:t>
      </w:r>
      <w:r w:rsidR="00FD177A">
        <w:rPr>
          <w:noProof/>
        </w:rPr>
        <w:t>6</w:t>
      </w:r>
      <w:r w:rsidR="00402FBB">
        <w:fldChar w:fldCharType="end"/>
      </w:r>
      <w:r w:rsidR="00402FBB">
        <w:t>)</w:t>
      </w:r>
      <w:r w:rsidRPr="005447D8">
        <w:t>.</w:t>
      </w:r>
    </w:p>
    <w:p w14:paraId="60E9E710" w14:textId="7C51C0E3" w:rsidR="00B8516D" w:rsidRDefault="00B8516D" w:rsidP="00F2677B">
      <w:pPr>
        <w:pStyle w:val="aa"/>
      </w:pPr>
      <w:r w:rsidRPr="00204410">
        <w:lastRenderedPageBreak/>
        <w:drawing>
          <wp:inline distT="0" distB="0" distL="0" distR="0" wp14:anchorId="5D918C88" wp14:editId="45893CF4">
            <wp:extent cx="5864860" cy="3481902"/>
            <wp:effectExtent l="0" t="0" r="0" b="0"/>
            <wp:docPr id="4" name="Рисунок 4" descr="Ð Ð¸ÑÑÐ½Ð¾Ðº 1 â ÐÑÑÐ¸ÑÐµÐºÑÑÑÐ° Ð²ÑÑÐ¸ÑÐ»Ð¸ÑÐµÐ»ÑÐ½Ð¾Ð¹ ÑÐ¸ÑÑÐµÐ¼Ñ Ñ Ð½ÐµÑÐºÐ¾Ð»ÑÐºÐ¸Ð¼Ð¸ Ð¿Ð¾ÑÐ¾ÐºÐ°Ð¼Ð¸ ÐºÐ¾Ð¼Ð°Ð½Ð´ Ð¸&#10;Ð¾Ð´Ð½Ð¸Ð¼ Ð¿Ð¾ÑÐ¾ÐºÐ¾Ð¼ Ð´Ð°Ð½Ð½ÑÑ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 Ð¸ÑÑÐ½Ð¾Ðº 1 â ÐÑÑÐ¸ÑÐµÐºÑÑÑÐ° Ð²ÑÑÐ¸ÑÐ»Ð¸ÑÐµÐ»ÑÐ½Ð¾Ð¹ ÑÐ¸ÑÑÐµÐ¼Ñ Ñ Ð½ÐµÑÐºÐ¾Ð»ÑÐºÐ¸Ð¼Ð¸ Ð¿Ð¾ÑÐ¾ÐºÐ°Ð¼Ð¸ ÐºÐ¾Ð¼Ð°Ð½Ð´ Ð¸&#10;Ð¾Ð´Ð½Ð¸Ð¼ Ð¿Ð¾ÑÐ¾ÐºÐ¾Ð¼ Ð´Ð°Ð½Ð½ÑÑ"/>
                    <pic:cNvPicPr>
                      <a:picLocks noChangeAspect="1" noChangeArrowheads="1"/>
                    </pic:cNvPicPr>
                  </pic:nvPicPr>
                  <pic:blipFill rotWithShape="1">
                    <a:blip r:embed="rId21">
                      <a:extLst>
                        <a:ext uri="{28A0092B-C50C-407E-A947-70E740481C1C}">
                          <a14:useLocalDpi xmlns:a14="http://schemas.microsoft.com/office/drawing/2010/main" val="0"/>
                        </a:ext>
                      </a:extLst>
                    </a:blip>
                    <a:srcRect t="2992" b="3415"/>
                    <a:stretch/>
                  </pic:blipFill>
                  <pic:spPr bwMode="auto">
                    <a:xfrm>
                      <a:off x="0" y="0"/>
                      <a:ext cx="5885783" cy="3494324"/>
                    </a:xfrm>
                    <a:prstGeom prst="rect">
                      <a:avLst/>
                    </a:prstGeom>
                    <a:noFill/>
                    <a:ln>
                      <a:noFill/>
                    </a:ln>
                    <a:extLst>
                      <a:ext uri="{53640926-AAD7-44D8-BBD7-CCE9431645EC}">
                        <a14:shadowObscured xmlns:a14="http://schemas.microsoft.com/office/drawing/2010/main"/>
                      </a:ext>
                    </a:extLst>
                  </pic:spPr>
                </pic:pic>
              </a:graphicData>
            </a:graphic>
          </wp:inline>
        </w:drawing>
      </w:r>
    </w:p>
    <w:p w14:paraId="08524E05" w14:textId="7B5ACBC2" w:rsidR="00B8516D" w:rsidRPr="004E0F61" w:rsidRDefault="00B8516D" w:rsidP="00F2677B">
      <w:pPr>
        <w:pStyle w:val="ab"/>
      </w:pPr>
      <w:bookmarkStart w:id="15" w:name="_Ref37507342"/>
      <w:r w:rsidRPr="00B8516D">
        <w:t xml:space="preserve">Рисунок </w:t>
      </w:r>
      <w:r w:rsidR="00E674F9">
        <w:rPr>
          <w:noProof/>
        </w:rPr>
        <w:fldChar w:fldCharType="begin"/>
      </w:r>
      <w:r w:rsidR="00E674F9">
        <w:rPr>
          <w:noProof/>
        </w:rPr>
        <w:instrText xml:space="preserve"> SEQ Рисунок \* ARABIC </w:instrText>
      </w:r>
      <w:r w:rsidR="00E674F9">
        <w:rPr>
          <w:noProof/>
        </w:rPr>
        <w:fldChar w:fldCharType="separate"/>
      </w:r>
      <w:r w:rsidR="00FD177A">
        <w:rPr>
          <w:noProof/>
        </w:rPr>
        <w:t>6</w:t>
      </w:r>
      <w:r w:rsidR="00E674F9">
        <w:rPr>
          <w:noProof/>
        </w:rPr>
        <w:fldChar w:fldCharType="end"/>
      </w:r>
      <w:bookmarkEnd w:id="15"/>
      <w:r w:rsidRPr="00B8516D">
        <w:t xml:space="preserve"> – Архитектура вычислительной системы с несколькими потоками команд и одним потоком данных</w:t>
      </w:r>
      <w:r w:rsidR="004E0F61" w:rsidRPr="004E0F61">
        <w:t xml:space="preserve"> [</w:t>
      </w:r>
      <w:r w:rsidR="00C0127C" w:rsidRPr="00C0127C">
        <w:t>3</w:t>
      </w:r>
      <w:r w:rsidR="004E0F61" w:rsidRPr="004E0F61">
        <w:t>]</w:t>
      </w:r>
    </w:p>
    <w:p w14:paraId="5887DD4C" w14:textId="18551733" w:rsidR="00B8516D" w:rsidRDefault="00B8516D" w:rsidP="00F2677B">
      <w:r w:rsidRPr="005447D8">
        <w:t xml:space="preserve">На рисунке </w:t>
      </w:r>
      <w:r>
        <w:fldChar w:fldCharType="begin"/>
      </w:r>
      <w:r>
        <w:instrText xml:space="preserve"> REF _Ref34143408 \h </w:instrText>
      </w:r>
      <w:r w:rsidR="00E91485">
        <w:instrText xml:space="preserve"> \* MERGEFORMAT </w:instrText>
      </w:r>
      <w:r>
        <w:fldChar w:fldCharType="separate"/>
      </w:r>
      <w:r w:rsidR="00FD177A" w:rsidRPr="00FD177A">
        <w:rPr>
          <w:vanish/>
        </w:rPr>
        <w:t xml:space="preserve">Рисунок </w:t>
      </w:r>
      <w:r w:rsidR="00FD177A">
        <w:rPr>
          <w:noProof/>
        </w:rPr>
        <w:t>7</w:t>
      </w:r>
      <w:r>
        <w:fldChar w:fldCharType="end"/>
      </w:r>
      <w:r w:rsidRPr="005447D8">
        <w:t xml:space="preserve"> представлена микроархитектура реализации СП Leonhard.  </w:t>
      </w:r>
      <w:r w:rsidR="00402FBB">
        <w:t>Микропроцессор Leonhard x64 представляет собой устройство для обработки структур данных, управляемое специальным набором команд, и предназначено для хранения и обработки больших множеств дискретной информации. Под управлением поступающих команд Leonhard x64 выполняет хранение ключей и значений в многоуровневой подсистеме памяти, выполняет поиск, изменение и выдачу информации другим устройствам системы [</w:t>
      </w:r>
      <w:r w:rsidR="00C978EC">
        <w:t>2</w:t>
      </w:r>
      <w:r w:rsidR="00402FBB">
        <w:t>]</w:t>
      </w:r>
      <w:r w:rsidR="00C978EC">
        <w:t xml:space="preserve">. </w:t>
      </w:r>
      <w:r w:rsidRPr="005447D8">
        <w:t>Настоящая работа рассматривает эту архитектуру как «чёрный ящик».</w:t>
      </w:r>
    </w:p>
    <w:p w14:paraId="3F1C600A" w14:textId="77777777" w:rsidR="00B40038" w:rsidRDefault="00B40038" w:rsidP="00F2677B">
      <w:r w:rsidRPr="005447D8">
        <w:t>Для ускорения поиска и обработки всего набора команд микропроцессор Leonhard x64 использует внутрен</w:t>
      </w:r>
      <w:r>
        <w:t>не</w:t>
      </w:r>
      <w:r w:rsidRPr="005447D8">
        <w:t>е представление множеств в виде B+</w:t>
      </w:r>
      <w:r>
        <w:t xml:space="preserve"> </w:t>
      </w:r>
      <w:r w:rsidRPr="005447D8">
        <w:t>дерева, для которого возможна параллельная обработка нескольких вершин дерева как на промежуточных уровнях, используемых для поиска, так и на нижнем уровне, хранящем непосредственно ключи и значения. В связи с этим любая операция над структурой начинается с поиска информации в B+</w:t>
      </w:r>
      <w:r>
        <w:t xml:space="preserve"> </w:t>
      </w:r>
      <w:r w:rsidRPr="005447D8">
        <w:t>дереве, а заканчивается обработкой так называемых листьев дерева (вершин нижнего уровня).</w:t>
      </w:r>
    </w:p>
    <w:p w14:paraId="6DAA7376" w14:textId="77777777" w:rsidR="00B40038" w:rsidRPr="005447D8" w:rsidRDefault="00B40038" w:rsidP="00F2677B"/>
    <w:p w14:paraId="6F419163" w14:textId="6506CCAE" w:rsidR="00B8516D" w:rsidRDefault="00B8516D" w:rsidP="00F2677B">
      <w:pPr>
        <w:pStyle w:val="aa"/>
      </w:pPr>
      <w:r>
        <w:lastRenderedPageBreak/>
        <w:drawing>
          <wp:inline distT="0" distB="0" distL="0" distR="0" wp14:anchorId="6B930445" wp14:editId="4233070D">
            <wp:extent cx="5856605" cy="4150523"/>
            <wp:effectExtent l="0" t="0" r="0" b="0"/>
            <wp:docPr id="5" name="Рисунок 5" descr="Ð Ð¸ÑÑÐ½Ð¾Ðº 2 â ÐÐ¸ÐºÑÐ¾Ð°ÑÑÐ¸ÑÐµÐºÑÑÑÐ° Ð¼Ð¸ÐºÑÐ¾Ð¿ÑÐ¾ÑÐµÑÑÐ¾ÑÐ° Leonh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Ð Ð¸ÑÑÐ½Ð¾Ðº 2 â ÐÐ¸ÐºÑÐ¾Ð°ÑÑÐ¸ÑÐµÐºÑÑÑÐ° Ð¼Ð¸ÐºÑÐ¾Ð¿ÑÐ¾ÑÐµÑÑÐ¾ÑÐ° Leonhar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65577" cy="4156881"/>
                    </a:xfrm>
                    <a:prstGeom prst="rect">
                      <a:avLst/>
                    </a:prstGeom>
                    <a:noFill/>
                    <a:ln>
                      <a:noFill/>
                    </a:ln>
                  </pic:spPr>
                </pic:pic>
              </a:graphicData>
            </a:graphic>
          </wp:inline>
        </w:drawing>
      </w:r>
    </w:p>
    <w:p w14:paraId="49CD7173" w14:textId="5A5BBE66" w:rsidR="00F97E03" w:rsidRDefault="00B8516D" w:rsidP="00F2677B">
      <w:pPr>
        <w:pStyle w:val="ab"/>
      </w:pPr>
      <w:bookmarkStart w:id="16" w:name="_Ref34143408"/>
      <w:r>
        <w:t xml:space="preserve">Рисунок </w:t>
      </w:r>
      <w:r w:rsidR="00E674F9">
        <w:rPr>
          <w:noProof/>
        </w:rPr>
        <w:fldChar w:fldCharType="begin"/>
      </w:r>
      <w:r w:rsidR="00E674F9">
        <w:rPr>
          <w:noProof/>
        </w:rPr>
        <w:instrText xml:space="preserve"> SEQ Рисунок \* ARABIC </w:instrText>
      </w:r>
      <w:r w:rsidR="00E674F9">
        <w:rPr>
          <w:noProof/>
        </w:rPr>
        <w:fldChar w:fldCharType="separate"/>
      </w:r>
      <w:r w:rsidR="00FD177A">
        <w:rPr>
          <w:noProof/>
        </w:rPr>
        <w:t>7</w:t>
      </w:r>
      <w:r w:rsidR="00E674F9">
        <w:rPr>
          <w:noProof/>
        </w:rPr>
        <w:fldChar w:fldCharType="end"/>
      </w:r>
      <w:bookmarkEnd w:id="16"/>
      <w:r>
        <w:t xml:space="preserve"> – </w:t>
      </w:r>
      <w:r w:rsidRPr="005447D8">
        <w:t>Микроархитектура микропроцессора Leonhard</w:t>
      </w:r>
      <w:r w:rsidR="004E0F61" w:rsidRPr="00DD4402">
        <w:t xml:space="preserve"> [</w:t>
      </w:r>
      <w:r w:rsidR="00C0127C" w:rsidRPr="00C92CBD">
        <w:t>3</w:t>
      </w:r>
      <w:r w:rsidR="004E0F61" w:rsidRPr="00DD4402">
        <w:t>]</w:t>
      </w:r>
    </w:p>
    <w:p w14:paraId="5B71064A" w14:textId="77777777" w:rsidR="0029261F" w:rsidRPr="0029261F" w:rsidRDefault="0029261F" w:rsidP="0029261F"/>
    <w:p w14:paraId="69862B75" w14:textId="2F402336" w:rsidR="00F97E03" w:rsidRDefault="00F97E03" w:rsidP="00F2677B">
      <w:pPr>
        <w:pStyle w:val="2"/>
      </w:pPr>
      <w:bookmarkStart w:id="17" w:name="_Toc41836320"/>
      <w:r>
        <w:t>Набор команд дискретной математики</w:t>
      </w:r>
      <w:bookmarkEnd w:id="17"/>
    </w:p>
    <w:p w14:paraId="5B3E09CF" w14:textId="5A4775CA" w:rsidR="00F97E03" w:rsidRPr="005447D8" w:rsidRDefault="00F97E03" w:rsidP="00F97E03">
      <w:r w:rsidRPr="005447D8">
        <w:t>Микропроцессор Leonhard x64 хранит информацию о множествах в виде неперекрывающихся B+ деревьев. Последняя версия набора команд Leonhard x64 была расширена двумя новыми инструкциями (NSM и NGR) для обеспечения требований некоторых алгоритмов. Каждая инструкция набора включает до трех операндов (</w:t>
      </w:r>
      <w:r>
        <w:fldChar w:fldCharType="begin"/>
      </w:r>
      <w:r>
        <w:instrText xml:space="preserve"> REF _Ref34144496 \h </w:instrText>
      </w:r>
      <w:r>
        <w:fldChar w:fldCharType="separate"/>
      </w:r>
      <w:r w:rsidR="00FD177A" w:rsidRPr="00C92CBD">
        <w:t xml:space="preserve">Таблица </w:t>
      </w:r>
      <w:r w:rsidR="00FD177A">
        <w:rPr>
          <w:noProof/>
        </w:rPr>
        <w:t>3</w:t>
      </w:r>
      <w:r>
        <w:fldChar w:fldCharType="end"/>
      </w:r>
      <w:r w:rsidRPr="005447D8">
        <w:t>):</w:t>
      </w:r>
    </w:p>
    <w:p w14:paraId="760B3006" w14:textId="77D94D5A" w:rsidR="00F97E03" w:rsidRPr="00C92CBD" w:rsidRDefault="00F97E03" w:rsidP="003C45A6">
      <w:pPr>
        <w:pStyle w:val="af5"/>
        <w:rPr>
          <w:lang w:val="ru-RU"/>
        </w:rPr>
      </w:pPr>
      <w:bookmarkStart w:id="18" w:name="_Ref34144496"/>
      <w:r w:rsidRPr="00C92CBD">
        <w:rPr>
          <w:lang w:val="ru-RU"/>
        </w:rPr>
        <w:t xml:space="preserve">Таблица </w:t>
      </w:r>
      <w:r w:rsidR="00E674F9">
        <w:rPr>
          <w:noProof/>
        </w:rPr>
        <w:fldChar w:fldCharType="begin"/>
      </w:r>
      <w:r w:rsidR="00E674F9" w:rsidRPr="00C92CBD">
        <w:rPr>
          <w:noProof/>
          <w:lang w:val="ru-RU"/>
        </w:rPr>
        <w:instrText xml:space="preserve"> </w:instrText>
      </w:r>
      <w:r w:rsidR="00E674F9">
        <w:rPr>
          <w:noProof/>
        </w:rPr>
        <w:instrText>SEQ</w:instrText>
      </w:r>
      <w:r w:rsidR="00E674F9" w:rsidRPr="00C92CBD">
        <w:rPr>
          <w:noProof/>
          <w:lang w:val="ru-RU"/>
        </w:rPr>
        <w:instrText xml:space="preserve"> Таблица \* </w:instrText>
      </w:r>
      <w:r w:rsidR="00E674F9">
        <w:rPr>
          <w:noProof/>
        </w:rPr>
        <w:instrText>ARABIC</w:instrText>
      </w:r>
      <w:r w:rsidR="00E674F9" w:rsidRPr="00C92CBD">
        <w:rPr>
          <w:noProof/>
          <w:lang w:val="ru-RU"/>
        </w:rPr>
        <w:instrText xml:space="preserve"> </w:instrText>
      </w:r>
      <w:r w:rsidR="00E674F9">
        <w:rPr>
          <w:noProof/>
        </w:rPr>
        <w:fldChar w:fldCharType="separate"/>
      </w:r>
      <w:r w:rsidR="00FD177A" w:rsidRPr="00FD177A">
        <w:rPr>
          <w:noProof/>
          <w:lang w:val="ru-RU"/>
        </w:rPr>
        <w:t>3</w:t>
      </w:r>
      <w:r w:rsidR="00E674F9">
        <w:rPr>
          <w:noProof/>
        </w:rPr>
        <w:fldChar w:fldCharType="end"/>
      </w:r>
      <w:bookmarkEnd w:id="18"/>
      <w:r w:rsidRPr="00C92CBD">
        <w:rPr>
          <w:lang w:val="ru-RU"/>
        </w:rPr>
        <w:t xml:space="preserve"> – Формат данных </w:t>
      </w:r>
      <w:r w:rsidRPr="00F97E03">
        <w:t>Leonhard</w:t>
      </w:r>
      <w:r w:rsidRPr="00C92CBD">
        <w:rPr>
          <w:lang w:val="ru-RU"/>
        </w:rPr>
        <w:t xml:space="preserve"> </w:t>
      </w:r>
      <w:r w:rsidRPr="00F97E03">
        <w:t>x</w:t>
      </w:r>
      <w:r w:rsidRPr="00C92CBD">
        <w:rPr>
          <w:lang w:val="ru-RU"/>
        </w:rPr>
        <w:t>64</w:t>
      </w:r>
    </w:p>
    <w:tbl>
      <w:tblPr>
        <w:tblStyle w:val="af"/>
        <w:tblW w:w="9351" w:type="dxa"/>
        <w:tblLayout w:type="fixed"/>
        <w:tblLook w:val="04A0" w:firstRow="1" w:lastRow="0" w:firstColumn="1" w:lastColumn="0" w:noHBand="0" w:noVBand="1"/>
      </w:tblPr>
      <w:tblGrid>
        <w:gridCol w:w="2972"/>
        <w:gridCol w:w="3402"/>
        <w:gridCol w:w="2977"/>
      </w:tblGrid>
      <w:tr w:rsidR="00F97E03" w:rsidRPr="00204410" w14:paraId="72402FAE" w14:textId="77777777" w:rsidTr="003C45A6">
        <w:tc>
          <w:tcPr>
            <w:tcW w:w="2972" w:type="dxa"/>
            <w:hideMark/>
          </w:tcPr>
          <w:p w14:paraId="263E509D" w14:textId="77777777" w:rsidR="00F97E03" w:rsidRPr="00053DD6" w:rsidRDefault="00F97E03" w:rsidP="0029261F">
            <w:pPr>
              <w:pStyle w:val="aa"/>
              <w:spacing w:before="240" w:after="240" w:line="240" w:lineRule="auto"/>
              <w:rPr>
                <w:b/>
              </w:rPr>
            </w:pPr>
            <w:r w:rsidRPr="00053DD6">
              <w:rPr>
                <w:b/>
              </w:rPr>
              <w:t>Структура</w:t>
            </w:r>
          </w:p>
        </w:tc>
        <w:tc>
          <w:tcPr>
            <w:tcW w:w="3402" w:type="dxa"/>
            <w:hideMark/>
          </w:tcPr>
          <w:p w14:paraId="3FA76962" w14:textId="77777777" w:rsidR="00F97E03" w:rsidRPr="00053DD6" w:rsidRDefault="00F97E03" w:rsidP="0029261F">
            <w:pPr>
              <w:pStyle w:val="aa"/>
              <w:spacing w:before="240" w:after="240" w:line="240" w:lineRule="auto"/>
              <w:rPr>
                <w:b/>
              </w:rPr>
            </w:pPr>
            <w:r w:rsidRPr="00053DD6">
              <w:rPr>
                <w:b/>
              </w:rPr>
              <w:t>Ключ</w:t>
            </w:r>
          </w:p>
        </w:tc>
        <w:tc>
          <w:tcPr>
            <w:tcW w:w="2977" w:type="dxa"/>
            <w:hideMark/>
          </w:tcPr>
          <w:p w14:paraId="14829FFB" w14:textId="77777777" w:rsidR="00F97E03" w:rsidRPr="00053DD6" w:rsidRDefault="00F97E03" w:rsidP="0029261F">
            <w:pPr>
              <w:pStyle w:val="aa"/>
              <w:spacing w:before="240" w:after="240" w:line="240" w:lineRule="auto"/>
              <w:rPr>
                <w:b/>
              </w:rPr>
            </w:pPr>
            <w:r w:rsidRPr="00053DD6">
              <w:rPr>
                <w:b/>
              </w:rPr>
              <w:t>Значение</w:t>
            </w:r>
          </w:p>
        </w:tc>
      </w:tr>
      <w:tr w:rsidR="00F97E03" w:rsidRPr="00204410" w14:paraId="7F27FED2" w14:textId="77777777" w:rsidTr="003C45A6">
        <w:tc>
          <w:tcPr>
            <w:tcW w:w="2972" w:type="dxa"/>
            <w:hideMark/>
          </w:tcPr>
          <w:p w14:paraId="23721BB3" w14:textId="77777777" w:rsidR="00F97E03" w:rsidRPr="00F97E03" w:rsidRDefault="00F97E03" w:rsidP="0029261F">
            <w:pPr>
              <w:pStyle w:val="aa"/>
              <w:spacing w:before="240" w:after="240" w:line="240" w:lineRule="auto"/>
            </w:pPr>
            <w:r w:rsidRPr="00F97E03">
              <w:t>3 бита</w:t>
            </w:r>
          </w:p>
        </w:tc>
        <w:tc>
          <w:tcPr>
            <w:tcW w:w="3402" w:type="dxa"/>
            <w:hideMark/>
          </w:tcPr>
          <w:p w14:paraId="6B9D74AC" w14:textId="77777777" w:rsidR="00F97E03" w:rsidRPr="00204410" w:rsidRDefault="00F97E03" w:rsidP="0029261F">
            <w:pPr>
              <w:pStyle w:val="aa"/>
              <w:spacing w:before="240" w:after="240" w:line="240" w:lineRule="auto"/>
            </w:pPr>
            <w:r w:rsidRPr="00204410">
              <w:t>64 бита</w:t>
            </w:r>
          </w:p>
        </w:tc>
        <w:tc>
          <w:tcPr>
            <w:tcW w:w="2977" w:type="dxa"/>
            <w:hideMark/>
          </w:tcPr>
          <w:p w14:paraId="1291D1BD" w14:textId="77777777" w:rsidR="00F97E03" w:rsidRPr="00204410" w:rsidRDefault="00F97E03" w:rsidP="0029261F">
            <w:pPr>
              <w:pStyle w:val="aa"/>
              <w:spacing w:before="240" w:after="240" w:line="240" w:lineRule="auto"/>
            </w:pPr>
            <w:r w:rsidRPr="00204410">
              <w:t>64 бита</w:t>
            </w:r>
          </w:p>
        </w:tc>
      </w:tr>
    </w:tbl>
    <w:p w14:paraId="7BE6EB1C" w14:textId="77777777" w:rsidR="00B40038" w:rsidRDefault="00B40038" w:rsidP="00F97E03"/>
    <w:p w14:paraId="3C67C336" w14:textId="1B71E83B" w:rsidR="00F97E03" w:rsidRPr="008F364A" w:rsidRDefault="00F97E03" w:rsidP="00F97E03">
      <w:r w:rsidRPr="005447D8">
        <w:t>Набор команд состоит из 20 высокоуровневых кодов операций, перечисленных ниже</w:t>
      </w:r>
      <w:r w:rsidR="004E0F61" w:rsidRPr="004E0F61">
        <w:t xml:space="preserve"> [</w:t>
      </w:r>
      <w:r w:rsidR="00C0127C" w:rsidRPr="00C0127C">
        <w:t>3</w:t>
      </w:r>
      <w:r w:rsidR="004E0F61" w:rsidRPr="004E0F61">
        <w:t>]</w:t>
      </w:r>
      <w:r w:rsidRPr="005447D8">
        <w:t>.</w:t>
      </w:r>
    </w:p>
    <w:p w14:paraId="73B8D172" w14:textId="3B3E1663" w:rsidR="00F97E03" w:rsidRPr="00CE57B4" w:rsidRDefault="009A525B" w:rsidP="00CE57B4">
      <w:pPr>
        <w:pStyle w:val="a"/>
      </w:pPr>
      <w:r>
        <w:lastRenderedPageBreak/>
        <w:t xml:space="preserve">команда </w:t>
      </w:r>
      <w:r>
        <w:rPr>
          <w:i/>
          <w:lang w:val="en-US"/>
        </w:rPr>
        <w:t>s</w:t>
      </w:r>
      <w:proofErr w:type="spellStart"/>
      <w:r w:rsidR="00F97E03" w:rsidRPr="00306719">
        <w:rPr>
          <w:i/>
        </w:rPr>
        <w:t>earch</w:t>
      </w:r>
      <w:proofErr w:type="spellEnd"/>
      <w:r w:rsidR="00F97E03" w:rsidRPr="00306719">
        <w:rPr>
          <w:i/>
        </w:rPr>
        <w:t xml:space="preserve"> (SRCH)</w:t>
      </w:r>
      <w:r w:rsidR="00F97E03" w:rsidRPr="00CE57B4">
        <w:t xml:space="preserve"> выполняет поиск значения, связанного с ключом</w:t>
      </w:r>
      <w:r>
        <w:t>;</w:t>
      </w:r>
    </w:p>
    <w:p w14:paraId="1447F2A9" w14:textId="5393709F" w:rsidR="00F97E03" w:rsidRPr="00CE57B4" w:rsidRDefault="009A525B" w:rsidP="00CE57B4">
      <w:pPr>
        <w:pStyle w:val="a"/>
      </w:pPr>
      <w:r>
        <w:t xml:space="preserve">команда </w:t>
      </w:r>
      <w:r>
        <w:rPr>
          <w:i/>
          <w:lang w:val="en-US"/>
        </w:rPr>
        <w:t>i</w:t>
      </w:r>
      <w:proofErr w:type="spellStart"/>
      <w:r w:rsidR="00F97E03" w:rsidRPr="00306719">
        <w:rPr>
          <w:i/>
        </w:rPr>
        <w:t>nsert</w:t>
      </w:r>
      <w:proofErr w:type="spellEnd"/>
      <w:r w:rsidR="00F97E03" w:rsidRPr="00306719">
        <w:rPr>
          <w:i/>
        </w:rPr>
        <w:t xml:space="preserve"> (INS)</w:t>
      </w:r>
      <w:r w:rsidR="00F97E03" w:rsidRPr="00CE57B4">
        <w:t xml:space="preserve"> вставляет пару ключ-значение в структуру. SPU обновляет значение, если указанный ключ уже находится в структуре</w:t>
      </w:r>
      <w:r>
        <w:t>;</w:t>
      </w:r>
    </w:p>
    <w:p w14:paraId="2734F4C5" w14:textId="3214C4DD" w:rsidR="00F97E03" w:rsidRPr="00CE57B4" w:rsidRDefault="009A525B" w:rsidP="00CE57B4">
      <w:pPr>
        <w:pStyle w:val="a"/>
      </w:pPr>
      <w:r>
        <w:t>о</w:t>
      </w:r>
      <w:r w:rsidR="00F97E03" w:rsidRPr="00306719">
        <w:t xml:space="preserve">перация </w:t>
      </w:r>
      <w:r>
        <w:rPr>
          <w:i/>
          <w:lang w:val="en-US"/>
        </w:rPr>
        <w:t>d</w:t>
      </w:r>
      <w:proofErr w:type="spellStart"/>
      <w:r w:rsidR="00F97E03" w:rsidRPr="00306719">
        <w:rPr>
          <w:i/>
        </w:rPr>
        <w:t>elete</w:t>
      </w:r>
      <w:proofErr w:type="spellEnd"/>
      <w:r w:rsidR="00F97E03" w:rsidRPr="00306719">
        <w:rPr>
          <w:i/>
        </w:rPr>
        <w:t xml:space="preserve"> (DEL)</w:t>
      </w:r>
      <w:r w:rsidR="00F97E03" w:rsidRPr="00306719">
        <w:t xml:space="preserve"> </w:t>
      </w:r>
      <w:r w:rsidR="00F97E03" w:rsidRPr="00CE57B4">
        <w:t>выполняет поиск указанного ключа и удаляет его из структуры данных</w:t>
      </w:r>
      <w:r>
        <w:t>;</w:t>
      </w:r>
    </w:p>
    <w:p w14:paraId="359EE5F6" w14:textId="31692D95" w:rsidR="00F97E03" w:rsidRPr="00CE57B4" w:rsidRDefault="009A525B" w:rsidP="00CE57B4">
      <w:pPr>
        <w:pStyle w:val="a"/>
      </w:pPr>
      <w:r>
        <w:t xml:space="preserve">команда </w:t>
      </w:r>
      <w:r>
        <w:rPr>
          <w:i/>
          <w:lang w:val="en-US"/>
        </w:rPr>
        <w:t>n</w:t>
      </w:r>
      <w:proofErr w:type="spellStart"/>
      <w:r w:rsidR="00F97E03" w:rsidRPr="00306719">
        <w:rPr>
          <w:i/>
        </w:rPr>
        <w:t>eighbors</w:t>
      </w:r>
      <w:proofErr w:type="spellEnd"/>
      <w:r w:rsidR="00F97E03" w:rsidRPr="00306719">
        <w:rPr>
          <w:i/>
        </w:rPr>
        <w:t xml:space="preserve"> (NSM, NGR)</w:t>
      </w:r>
      <w:r w:rsidR="00F97E03" w:rsidRPr="00CE57B4">
        <w:t xml:space="preserve"> выполняют поиск соседнего ключа, который меньше (или больше) заданного и возвращает его значение</w:t>
      </w:r>
      <w:r w:rsidR="00AF0C07">
        <w:t>;</w:t>
      </w:r>
      <w:r w:rsidR="00F97E03" w:rsidRPr="00CE57B4">
        <w:t xml:space="preserve"> </w:t>
      </w:r>
      <w:r w:rsidR="00AF0C07">
        <w:t>о</w:t>
      </w:r>
      <w:r w:rsidR="00F97E03" w:rsidRPr="00CE57B4">
        <w:t>перации могут быть использованы для эвристических вычислений, где интерполяция данных используется вместо точных вычислений (например, кластеризация или агрегация)</w:t>
      </w:r>
      <w:r>
        <w:t>;</w:t>
      </w:r>
    </w:p>
    <w:p w14:paraId="2BE8D148" w14:textId="4CA8C767" w:rsidR="00F97E03" w:rsidRPr="00CE57B4" w:rsidRDefault="009A525B" w:rsidP="00CE57B4">
      <w:pPr>
        <w:pStyle w:val="a"/>
      </w:pPr>
      <w:r>
        <w:t xml:space="preserve">команда </w:t>
      </w:r>
      <w:r>
        <w:rPr>
          <w:i/>
          <w:lang w:val="en-US"/>
        </w:rPr>
        <w:t>m</w:t>
      </w:r>
      <w:proofErr w:type="spellStart"/>
      <w:r w:rsidR="00F97E03" w:rsidRPr="006E268C">
        <w:rPr>
          <w:i/>
        </w:rPr>
        <w:t>aximum</w:t>
      </w:r>
      <w:proofErr w:type="spellEnd"/>
      <w:r w:rsidR="00F97E03" w:rsidRPr="006E268C">
        <w:rPr>
          <w:i/>
        </w:rPr>
        <w:t xml:space="preserve"> /</w:t>
      </w:r>
      <w:proofErr w:type="spellStart"/>
      <w:r w:rsidR="00F97E03" w:rsidRPr="006E268C">
        <w:rPr>
          <w:i/>
        </w:rPr>
        <w:t>minimum</w:t>
      </w:r>
      <w:proofErr w:type="spellEnd"/>
      <w:r w:rsidR="00F97E03" w:rsidRPr="006E268C">
        <w:rPr>
          <w:i/>
        </w:rPr>
        <w:t xml:space="preserve"> (MAX, MIN)</w:t>
      </w:r>
      <w:r w:rsidR="00F97E03" w:rsidRPr="00CE57B4">
        <w:t xml:space="preserve"> ищут первый или последний ключи в структуре данных</w:t>
      </w:r>
      <w:r>
        <w:t>;</w:t>
      </w:r>
    </w:p>
    <w:p w14:paraId="1DB17280" w14:textId="293C3820" w:rsidR="00F97E03" w:rsidRPr="00CE57B4" w:rsidRDefault="009A525B" w:rsidP="00CE57B4">
      <w:pPr>
        <w:pStyle w:val="a"/>
      </w:pPr>
      <w:r>
        <w:t>о</w:t>
      </w:r>
      <w:r w:rsidR="00F97E03" w:rsidRPr="006E268C">
        <w:t xml:space="preserve">перация </w:t>
      </w:r>
      <w:proofErr w:type="spellStart"/>
      <w:r>
        <w:rPr>
          <w:i/>
        </w:rPr>
        <w:t>с</w:t>
      </w:r>
      <w:r w:rsidR="00F97E03" w:rsidRPr="006E268C">
        <w:rPr>
          <w:i/>
        </w:rPr>
        <w:t>ardinality</w:t>
      </w:r>
      <w:proofErr w:type="spellEnd"/>
      <w:r w:rsidR="00F97E03" w:rsidRPr="006E268C">
        <w:rPr>
          <w:i/>
        </w:rPr>
        <w:t xml:space="preserve"> (CNT)</w:t>
      </w:r>
      <w:r w:rsidR="00F97E03" w:rsidRPr="00CE57B4">
        <w:t xml:space="preserve"> определяет количество ключей, хранящихся в структуре</w:t>
      </w:r>
      <w:r>
        <w:t>;</w:t>
      </w:r>
    </w:p>
    <w:p w14:paraId="3B826CF2" w14:textId="64EE2DD4" w:rsidR="00F97E03" w:rsidRPr="00CE57B4" w:rsidRDefault="009A525B" w:rsidP="00CE57B4">
      <w:pPr>
        <w:pStyle w:val="a"/>
      </w:pPr>
      <w:r>
        <w:t>к</w:t>
      </w:r>
      <w:r w:rsidR="00F97E03" w:rsidRPr="006E268C">
        <w:t xml:space="preserve">оманды </w:t>
      </w:r>
      <w:r w:rsidR="00F97E03" w:rsidRPr="006E268C">
        <w:rPr>
          <w:i/>
        </w:rPr>
        <w:t>AND, OR, NOT</w:t>
      </w:r>
      <w:r w:rsidR="00F97E03" w:rsidRPr="00CE57B4">
        <w:t xml:space="preserve"> выполняют объединения, пересечения и дополнения в двух структурах данных</w:t>
      </w:r>
      <w:r>
        <w:t>;</w:t>
      </w:r>
    </w:p>
    <w:p w14:paraId="159A4E97" w14:textId="386E08ED" w:rsidR="00F97E03" w:rsidRPr="00CE57B4" w:rsidRDefault="009A525B" w:rsidP="00CE57B4">
      <w:pPr>
        <w:pStyle w:val="a"/>
      </w:pPr>
      <w:r>
        <w:t>с</w:t>
      </w:r>
      <w:r w:rsidR="00F97E03" w:rsidRPr="006E268C">
        <w:t>резы</w:t>
      </w:r>
      <w:r w:rsidR="00F97E03" w:rsidRPr="00CE57B4">
        <w:rPr>
          <w:b/>
        </w:rPr>
        <w:t xml:space="preserve"> </w:t>
      </w:r>
      <w:r w:rsidR="00F97E03" w:rsidRPr="006E268C">
        <w:rPr>
          <w:i/>
        </w:rPr>
        <w:t>(LS, GR, LSEQ, GREQ)</w:t>
      </w:r>
      <w:r w:rsidR="00F97E03" w:rsidRPr="00CE57B4">
        <w:t xml:space="preserve"> извлекают подмножество одной структуры данных в другую</w:t>
      </w:r>
      <w:r>
        <w:t>;</w:t>
      </w:r>
    </w:p>
    <w:p w14:paraId="5BC5C60E" w14:textId="05923A5E" w:rsidR="00F97E03" w:rsidRPr="00CE57B4" w:rsidRDefault="009A525B" w:rsidP="00CE57B4">
      <w:pPr>
        <w:pStyle w:val="a"/>
      </w:pPr>
      <w:r>
        <w:t>п</w:t>
      </w:r>
      <w:r w:rsidR="00F97E03" w:rsidRPr="006E268C">
        <w:t>ереход к следующему или предыдущему</w:t>
      </w:r>
      <w:r w:rsidR="00F97E03" w:rsidRPr="00CE57B4">
        <w:rPr>
          <w:b/>
        </w:rPr>
        <w:t xml:space="preserve"> </w:t>
      </w:r>
      <w:r w:rsidR="00F97E03" w:rsidRPr="006E268C">
        <w:rPr>
          <w:i/>
        </w:rPr>
        <w:t>(NEXT, PREV)</w:t>
      </w:r>
      <w:r w:rsidR="00F97E03" w:rsidRPr="00CE57B4">
        <w:rPr>
          <w:b/>
        </w:rPr>
        <w:t xml:space="preserve"> </w:t>
      </w:r>
      <w:r w:rsidR="00F97E03" w:rsidRPr="00CE57B4">
        <w:t>находят соседний (следующий или предыдущий) ключ в структуре данных относительно переданного ключа</w:t>
      </w:r>
      <w:r w:rsidR="00101A25">
        <w:t>;</w:t>
      </w:r>
      <w:r w:rsidR="00F97E03" w:rsidRPr="00CE57B4">
        <w:t xml:space="preserve"> </w:t>
      </w:r>
      <w:r w:rsidR="00101A25">
        <w:t>в</w:t>
      </w:r>
      <w:r w:rsidR="00F97E03" w:rsidRPr="00CE57B4">
        <w:t xml:space="preserve"> связи с тем, что исходный ключ должен обязательно присутствовать в структуре данных, операции </w:t>
      </w:r>
      <w:r w:rsidR="00F97E03" w:rsidRPr="006E268C">
        <w:rPr>
          <w:i/>
        </w:rPr>
        <w:t>NEXT/PREV</w:t>
      </w:r>
      <w:r w:rsidR="00F97E03" w:rsidRPr="00CE57B4">
        <w:t xml:space="preserve"> отличаются от </w:t>
      </w:r>
      <w:r w:rsidR="00F97E03" w:rsidRPr="006E268C">
        <w:rPr>
          <w:i/>
        </w:rPr>
        <w:t>NSM/NGR</w:t>
      </w:r>
      <w:r>
        <w:t>;</w:t>
      </w:r>
    </w:p>
    <w:p w14:paraId="4D4BE0B3" w14:textId="731B8722" w:rsidR="00F97E03" w:rsidRPr="00CE57B4" w:rsidRDefault="009A525B" w:rsidP="00CE57B4">
      <w:pPr>
        <w:pStyle w:val="a"/>
      </w:pPr>
      <w:r>
        <w:t>у</w:t>
      </w:r>
      <w:r w:rsidR="00F97E03" w:rsidRPr="006E268C">
        <w:t>даление структуры</w:t>
      </w:r>
      <w:r w:rsidR="00F97E03" w:rsidRPr="00CE57B4">
        <w:rPr>
          <w:b/>
        </w:rPr>
        <w:t xml:space="preserve"> </w:t>
      </w:r>
      <w:r w:rsidR="00F97E03" w:rsidRPr="006E268C">
        <w:rPr>
          <w:i/>
        </w:rPr>
        <w:t>(DELS)</w:t>
      </w:r>
      <w:r w:rsidR="00F97E03" w:rsidRPr="00CE57B4">
        <w:rPr>
          <w:b/>
        </w:rPr>
        <w:t xml:space="preserve"> </w:t>
      </w:r>
      <w:r w:rsidR="00F97E03" w:rsidRPr="00CE57B4">
        <w:t>очищает все ресурсы, используемые заданной структурой</w:t>
      </w:r>
      <w:r>
        <w:t>;</w:t>
      </w:r>
    </w:p>
    <w:p w14:paraId="72F81628" w14:textId="3B774EDA" w:rsidR="00F97E03" w:rsidRPr="00CE57B4" w:rsidRDefault="009A525B" w:rsidP="00CE57B4">
      <w:pPr>
        <w:pStyle w:val="a"/>
      </w:pPr>
      <w:r>
        <w:t>к</w:t>
      </w:r>
      <w:r w:rsidR="00F97E03" w:rsidRPr="006E268C">
        <w:t xml:space="preserve">оманда </w:t>
      </w:r>
      <w:r>
        <w:rPr>
          <w:i/>
          <w:lang w:val="en-US"/>
        </w:rPr>
        <w:t>s</w:t>
      </w:r>
      <w:proofErr w:type="spellStart"/>
      <w:r w:rsidR="00F97E03" w:rsidRPr="006E268C">
        <w:rPr>
          <w:i/>
        </w:rPr>
        <w:t>queeze</w:t>
      </w:r>
      <w:proofErr w:type="spellEnd"/>
      <w:r w:rsidR="00F97E03" w:rsidRPr="006E268C">
        <w:rPr>
          <w:i/>
        </w:rPr>
        <w:t xml:space="preserve"> (SQ)</w:t>
      </w:r>
      <w:r w:rsidR="00F97E03" w:rsidRPr="00CE57B4">
        <w:rPr>
          <w:b/>
        </w:rPr>
        <w:t xml:space="preserve"> </w:t>
      </w:r>
      <w:r w:rsidR="00F97E03" w:rsidRPr="00CE57B4">
        <w:t>дефрагментирует блоки памяти DSM, используемые структурой</w:t>
      </w:r>
      <w:r>
        <w:t>;</w:t>
      </w:r>
    </w:p>
    <w:p w14:paraId="3276E249" w14:textId="40F49F1A" w:rsidR="00F97E03" w:rsidRPr="00CE57B4" w:rsidRDefault="009A525B" w:rsidP="00CE57B4">
      <w:pPr>
        <w:pStyle w:val="a"/>
      </w:pPr>
      <w:r>
        <w:lastRenderedPageBreak/>
        <w:t>к</w:t>
      </w:r>
      <w:r w:rsidR="00F97E03" w:rsidRPr="006E268C">
        <w:t>оманда</w:t>
      </w:r>
      <w:r w:rsidR="00F97E03" w:rsidRPr="00CE57B4">
        <w:rPr>
          <w:b/>
        </w:rPr>
        <w:t xml:space="preserve"> </w:t>
      </w:r>
      <w:r>
        <w:rPr>
          <w:i/>
          <w:lang w:val="en-US"/>
        </w:rPr>
        <w:t>j</w:t>
      </w:r>
      <w:proofErr w:type="spellStart"/>
      <w:r w:rsidR="00F97E03" w:rsidRPr="006E268C">
        <w:rPr>
          <w:i/>
        </w:rPr>
        <w:t>ump</w:t>
      </w:r>
      <w:proofErr w:type="spellEnd"/>
      <w:r w:rsidR="00F97E03" w:rsidRPr="006E268C">
        <w:rPr>
          <w:i/>
        </w:rPr>
        <w:t xml:space="preserve"> (JT)</w:t>
      </w:r>
      <w:r w:rsidR="00F97E03" w:rsidRPr="00CE57B4">
        <w:rPr>
          <w:b/>
        </w:rPr>
        <w:t xml:space="preserve"> </w:t>
      </w:r>
      <w:r w:rsidR="00F97E03" w:rsidRPr="00CE57B4">
        <w:t xml:space="preserve">указывает </w:t>
      </w:r>
      <w:r>
        <w:t>СП</w:t>
      </w:r>
      <w:r w:rsidR="00F97E03" w:rsidRPr="00CE57B4">
        <w:t xml:space="preserve"> код ветвления, который должен быть синхронизирован с CPU (команда доступна только в режиме MISD).</w:t>
      </w:r>
    </w:p>
    <w:p w14:paraId="15D3D7C6" w14:textId="45049334" w:rsidR="00F97E03" w:rsidRPr="00FF1CB7" w:rsidRDefault="00F97E03" w:rsidP="00F97E03">
      <w:r w:rsidRPr="005447D8">
        <w:t>Микропроцессор реализован на базе микросхемы ПЛИС XC6VLX240T-1FFG1156, входящей в состав отладочной платы ML605</w:t>
      </w:r>
      <w:r w:rsidR="00FF1CB7">
        <w:t>. В таблице</w:t>
      </w:r>
      <w:r w:rsidR="00FF1CB7" w:rsidRPr="00FF1CB7">
        <w:t xml:space="preserve"> </w:t>
      </w:r>
      <w:r w:rsidR="00FF1CB7">
        <w:rPr>
          <w:lang w:val="en-US"/>
        </w:rPr>
        <w:fldChar w:fldCharType="begin"/>
      </w:r>
      <w:r w:rsidR="00FF1CB7" w:rsidRPr="00FF1CB7">
        <w:instrText xml:space="preserve"> </w:instrText>
      </w:r>
      <w:r w:rsidR="00FF1CB7">
        <w:rPr>
          <w:lang w:val="en-US"/>
        </w:rPr>
        <w:instrText>REF</w:instrText>
      </w:r>
      <w:r w:rsidR="00FF1CB7" w:rsidRPr="00FF1CB7">
        <w:instrText xml:space="preserve"> _</w:instrText>
      </w:r>
      <w:r w:rsidR="00FF1CB7">
        <w:rPr>
          <w:lang w:val="en-US"/>
        </w:rPr>
        <w:instrText>Ref</w:instrText>
      </w:r>
      <w:r w:rsidR="00FF1CB7" w:rsidRPr="00FF1CB7">
        <w:instrText>41263455 \</w:instrText>
      </w:r>
      <w:r w:rsidR="00FF1CB7">
        <w:rPr>
          <w:lang w:val="en-US"/>
        </w:rPr>
        <w:instrText>h</w:instrText>
      </w:r>
      <w:r w:rsidR="00FF1CB7" w:rsidRPr="00FF1CB7">
        <w:instrText xml:space="preserve"> </w:instrText>
      </w:r>
      <w:r w:rsidR="00FF1CB7" w:rsidRPr="00CE57B4">
        <w:instrText xml:space="preserve"> \* </w:instrText>
      </w:r>
      <w:r w:rsidR="00FF1CB7">
        <w:rPr>
          <w:lang w:val="en-US"/>
        </w:rPr>
        <w:instrText>MERGEFORMAT</w:instrText>
      </w:r>
      <w:r w:rsidR="00FF1CB7" w:rsidRPr="00CE57B4">
        <w:instrText xml:space="preserve"> </w:instrText>
      </w:r>
      <w:r w:rsidR="00FF1CB7">
        <w:rPr>
          <w:lang w:val="en-US"/>
        </w:rPr>
      </w:r>
      <w:r w:rsidR="00FF1CB7">
        <w:rPr>
          <w:lang w:val="en-US"/>
        </w:rPr>
        <w:fldChar w:fldCharType="separate"/>
      </w:r>
      <w:r w:rsidR="00FD177A" w:rsidRPr="00FD177A">
        <w:rPr>
          <w:vanish/>
        </w:rPr>
        <w:t xml:space="preserve">Таблица </w:t>
      </w:r>
      <w:r w:rsidR="00FD177A">
        <w:rPr>
          <w:noProof/>
        </w:rPr>
        <w:t>4</w:t>
      </w:r>
      <w:r w:rsidR="00FF1CB7">
        <w:rPr>
          <w:lang w:val="en-US"/>
        </w:rPr>
        <w:fldChar w:fldCharType="end"/>
      </w:r>
      <w:r w:rsidR="00FF1CB7">
        <w:t xml:space="preserve">  приведены технические характеристики для процессора </w:t>
      </w:r>
      <w:r w:rsidR="00FF1CB7">
        <w:rPr>
          <w:lang w:val="en-US"/>
        </w:rPr>
        <w:t>Leonhard</w:t>
      </w:r>
      <w:r w:rsidR="00FF1CB7" w:rsidRPr="00FF1CB7">
        <w:t xml:space="preserve"> </w:t>
      </w:r>
      <w:r w:rsidR="00FF1CB7">
        <w:rPr>
          <w:lang w:val="en-US"/>
        </w:rPr>
        <w:t>x</w:t>
      </w:r>
      <w:r w:rsidR="00FF1CB7" w:rsidRPr="00FF1CB7">
        <w:t>64.</w:t>
      </w:r>
    </w:p>
    <w:p w14:paraId="7B0984D1" w14:textId="1A0FD8AD" w:rsidR="00667924" w:rsidRPr="00B04D63" w:rsidRDefault="00667924" w:rsidP="00FF1CB7">
      <w:pPr>
        <w:pStyle w:val="af5"/>
        <w:rPr>
          <w:lang w:val="ru-RU"/>
        </w:rPr>
      </w:pPr>
      <w:bookmarkStart w:id="19" w:name="_Ref41263455"/>
      <w:r w:rsidRPr="00B04D63">
        <w:rPr>
          <w:lang w:val="ru-RU"/>
        </w:rPr>
        <w:t xml:space="preserve">Таблица </w:t>
      </w:r>
      <w:r w:rsidR="00E674F9">
        <w:rPr>
          <w:noProof/>
        </w:rPr>
        <w:fldChar w:fldCharType="begin"/>
      </w:r>
      <w:r w:rsidR="00E674F9" w:rsidRPr="00B04D63">
        <w:rPr>
          <w:noProof/>
          <w:lang w:val="ru-RU"/>
        </w:rPr>
        <w:instrText xml:space="preserve"> </w:instrText>
      </w:r>
      <w:r w:rsidR="00E674F9">
        <w:rPr>
          <w:noProof/>
        </w:rPr>
        <w:instrText>SEQ</w:instrText>
      </w:r>
      <w:r w:rsidR="00E674F9" w:rsidRPr="00B04D63">
        <w:rPr>
          <w:noProof/>
          <w:lang w:val="ru-RU"/>
        </w:rPr>
        <w:instrText xml:space="preserve"> Таблица \* </w:instrText>
      </w:r>
      <w:r w:rsidR="00E674F9">
        <w:rPr>
          <w:noProof/>
        </w:rPr>
        <w:instrText>ARABIC</w:instrText>
      </w:r>
      <w:r w:rsidR="00E674F9" w:rsidRPr="00B04D63">
        <w:rPr>
          <w:noProof/>
          <w:lang w:val="ru-RU"/>
        </w:rPr>
        <w:instrText xml:space="preserve"> </w:instrText>
      </w:r>
      <w:r w:rsidR="00E674F9">
        <w:rPr>
          <w:noProof/>
        </w:rPr>
        <w:fldChar w:fldCharType="separate"/>
      </w:r>
      <w:r w:rsidR="00FD177A" w:rsidRPr="00FD177A">
        <w:rPr>
          <w:noProof/>
          <w:lang w:val="ru-RU"/>
        </w:rPr>
        <w:t>4</w:t>
      </w:r>
      <w:r w:rsidR="00E674F9">
        <w:rPr>
          <w:noProof/>
        </w:rPr>
        <w:fldChar w:fldCharType="end"/>
      </w:r>
      <w:bookmarkEnd w:id="19"/>
      <w:r w:rsidRPr="00B04D63">
        <w:rPr>
          <w:lang w:val="ru-RU"/>
        </w:rPr>
        <w:t xml:space="preserve"> – Параметры </w:t>
      </w:r>
      <w:r w:rsidRPr="005447D8">
        <w:t>Leonhard</w:t>
      </w:r>
      <w:r w:rsidRPr="00B04D63">
        <w:rPr>
          <w:lang w:val="ru-RU"/>
        </w:rPr>
        <w:t xml:space="preserve"> </w:t>
      </w:r>
      <w:r w:rsidRPr="005447D8">
        <w:t>x</w:t>
      </w:r>
      <w:r w:rsidRPr="00B04D63">
        <w:rPr>
          <w:lang w:val="ru-RU"/>
        </w:rPr>
        <w:t>64</w:t>
      </w:r>
    </w:p>
    <w:tbl>
      <w:tblPr>
        <w:tblStyle w:val="af"/>
        <w:tblW w:w="0" w:type="auto"/>
        <w:tblLook w:val="04A0" w:firstRow="1" w:lastRow="0" w:firstColumn="1" w:lastColumn="0" w:noHBand="0" w:noVBand="1"/>
      </w:tblPr>
      <w:tblGrid>
        <w:gridCol w:w="6516"/>
        <w:gridCol w:w="2828"/>
      </w:tblGrid>
      <w:tr w:rsidR="00F97E03" w:rsidRPr="005447D8" w14:paraId="33284BB0" w14:textId="77777777" w:rsidTr="00053DD6">
        <w:tc>
          <w:tcPr>
            <w:tcW w:w="6516" w:type="dxa"/>
            <w:vAlign w:val="center"/>
            <w:hideMark/>
          </w:tcPr>
          <w:p w14:paraId="3739477A" w14:textId="77777777" w:rsidR="00F97E03" w:rsidRPr="00C77D02" w:rsidRDefault="00F97E03" w:rsidP="009A525B">
            <w:pPr>
              <w:pStyle w:val="ad"/>
              <w:spacing w:before="160" w:after="160" w:line="240" w:lineRule="auto"/>
              <w:jc w:val="left"/>
              <w:rPr>
                <w:b/>
              </w:rPr>
            </w:pPr>
            <w:r w:rsidRPr="00C77D02">
              <w:rPr>
                <w:b/>
              </w:rPr>
              <w:t>Параметр</w:t>
            </w:r>
          </w:p>
        </w:tc>
        <w:tc>
          <w:tcPr>
            <w:tcW w:w="2828" w:type="dxa"/>
            <w:vAlign w:val="center"/>
            <w:hideMark/>
          </w:tcPr>
          <w:p w14:paraId="2B77EF69" w14:textId="77777777" w:rsidR="00F97E03" w:rsidRPr="00C77D02" w:rsidRDefault="00F97E03" w:rsidP="009A525B">
            <w:pPr>
              <w:pStyle w:val="ad"/>
              <w:spacing w:before="160" w:after="160" w:line="240" w:lineRule="auto"/>
              <w:jc w:val="left"/>
              <w:rPr>
                <w:b/>
              </w:rPr>
            </w:pPr>
            <w:r w:rsidRPr="00C77D02">
              <w:rPr>
                <w:b/>
              </w:rPr>
              <w:t>Значение</w:t>
            </w:r>
          </w:p>
        </w:tc>
      </w:tr>
      <w:tr w:rsidR="00F97E03" w:rsidRPr="005447D8" w14:paraId="3621A93E" w14:textId="77777777" w:rsidTr="00053DD6">
        <w:tc>
          <w:tcPr>
            <w:tcW w:w="6516" w:type="dxa"/>
            <w:vAlign w:val="center"/>
            <w:hideMark/>
          </w:tcPr>
          <w:p w14:paraId="2BEC6FC9" w14:textId="77777777" w:rsidR="00F97E03" w:rsidRPr="005447D8" w:rsidRDefault="00F97E03" w:rsidP="009A525B">
            <w:pPr>
              <w:pStyle w:val="ad"/>
              <w:spacing w:before="160" w:after="160" w:line="240" w:lineRule="auto"/>
              <w:jc w:val="left"/>
            </w:pPr>
            <w:r w:rsidRPr="005447D8">
              <w:t>Максимальный размер команды в локальной памяти команд СП (LCM)</w:t>
            </w:r>
          </w:p>
        </w:tc>
        <w:tc>
          <w:tcPr>
            <w:tcW w:w="2828" w:type="dxa"/>
            <w:vAlign w:val="center"/>
            <w:hideMark/>
          </w:tcPr>
          <w:p w14:paraId="28894B7C" w14:textId="77777777" w:rsidR="00F97E03" w:rsidRPr="005447D8" w:rsidRDefault="00F97E03" w:rsidP="009A525B">
            <w:pPr>
              <w:pStyle w:val="ad"/>
              <w:spacing w:before="160" w:after="160" w:line="240" w:lineRule="auto"/>
              <w:jc w:val="left"/>
            </w:pPr>
            <w:r w:rsidRPr="005447D8">
              <w:t>144 бит</w:t>
            </w:r>
          </w:p>
        </w:tc>
      </w:tr>
      <w:tr w:rsidR="00F97E03" w:rsidRPr="005447D8" w14:paraId="5E4C8C76" w14:textId="77777777" w:rsidTr="00053DD6">
        <w:tc>
          <w:tcPr>
            <w:tcW w:w="6516" w:type="dxa"/>
            <w:vAlign w:val="center"/>
            <w:hideMark/>
          </w:tcPr>
          <w:p w14:paraId="44667728" w14:textId="77777777" w:rsidR="00F97E03" w:rsidRPr="005447D8" w:rsidRDefault="00F97E03" w:rsidP="009A525B">
            <w:pPr>
              <w:pStyle w:val="ad"/>
              <w:spacing w:before="160" w:after="160" w:line="240" w:lineRule="auto"/>
              <w:jc w:val="left"/>
            </w:pPr>
            <w:r w:rsidRPr="005447D8">
              <w:t>Максимальный размер команды из ЦП</w:t>
            </w:r>
          </w:p>
        </w:tc>
        <w:tc>
          <w:tcPr>
            <w:tcW w:w="2828" w:type="dxa"/>
            <w:vAlign w:val="center"/>
            <w:hideMark/>
          </w:tcPr>
          <w:p w14:paraId="29F605E3" w14:textId="77777777" w:rsidR="00F97E03" w:rsidRPr="005447D8" w:rsidRDefault="00F97E03" w:rsidP="009A525B">
            <w:pPr>
              <w:pStyle w:val="ad"/>
              <w:spacing w:before="160" w:after="160" w:line="240" w:lineRule="auto"/>
              <w:jc w:val="left"/>
            </w:pPr>
            <w:r w:rsidRPr="005447D8">
              <w:t>160 бит</w:t>
            </w:r>
          </w:p>
        </w:tc>
      </w:tr>
      <w:tr w:rsidR="00F97E03" w:rsidRPr="005447D8" w14:paraId="3E4DE9D6" w14:textId="77777777" w:rsidTr="00053DD6">
        <w:tc>
          <w:tcPr>
            <w:tcW w:w="6516" w:type="dxa"/>
            <w:vAlign w:val="center"/>
            <w:hideMark/>
          </w:tcPr>
          <w:p w14:paraId="39B57125" w14:textId="77777777" w:rsidR="00F97E03" w:rsidRPr="005447D8" w:rsidRDefault="00F97E03" w:rsidP="009A525B">
            <w:pPr>
              <w:pStyle w:val="ad"/>
              <w:spacing w:before="160" w:after="160" w:line="240" w:lineRule="auto"/>
              <w:jc w:val="left"/>
            </w:pPr>
            <w:r w:rsidRPr="005447D8">
              <w:t>Максимальный размер результата из СП в ЦП</w:t>
            </w:r>
          </w:p>
        </w:tc>
        <w:tc>
          <w:tcPr>
            <w:tcW w:w="2828" w:type="dxa"/>
            <w:vAlign w:val="center"/>
            <w:hideMark/>
          </w:tcPr>
          <w:p w14:paraId="00C26FF6" w14:textId="77777777" w:rsidR="00F97E03" w:rsidRPr="005447D8" w:rsidRDefault="00F97E03" w:rsidP="009A525B">
            <w:pPr>
              <w:pStyle w:val="ad"/>
              <w:spacing w:before="160" w:after="160" w:line="240" w:lineRule="auto"/>
              <w:jc w:val="left"/>
            </w:pPr>
            <w:r w:rsidRPr="005447D8">
              <w:t>64 бит</w:t>
            </w:r>
          </w:p>
        </w:tc>
      </w:tr>
      <w:tr w:rsidR="00F97E03" w:rsidRPr="005447D8" w14:paraId="5C4C4B40" w14:textId="77777777" w:rsidTr="00053DD6">
        <w:tc>
          <w:tcPr>
            <w:tcW w:w="6516" w:type="dxa"/>
            <w:vAlign w:val="center"/>
            <w:hideMark/>
          </w:tcPr>
          <w:p w14:paraId="4E109CCC" w14:textId="77777777" w:rsidR="00F97E03" w:rsidRPr="005447D8" w:rsidRDefault="00F97E03" w:rsidP="009A525B">
            <w:pPr>
              <w:pStyle w:val="ad"/>
              <w:spacing w:before="160" w:after="160" w:line="240" w:lineRule="auto"/>
              <w:jc w:val="left"/>
            </w:pPr>
            <w:r w:rsidRPr="005447D8">
              <w:t>Количество разрядов поля ключа</w:t>
            </w:r>
          </w:p>
        </w:tc>
        <w:tc>
          <w:tcPr>
            <w:tcW w:w="2828" w:type="dxa"/>
            <w:vAlign w:val="center"/>
            <w:hideMark/>
          </w:tcPr>
          <w:p w14:paraId="6E5C0C2F" w14:textId="77777777" w:rsidR="00F97E03" w:rsidRPr="005447D8" w:rsidRDefault="00F97E03" w:rsidP="009A525B">
            <w:pPr>
              <w:pStyle w:val="ad"/>
              <w:spacing w:before="160" w:after="160" w:line="240" w:lineRule="auto"/>
              <w:jc w:val="left"/>
            </w:pPr>
            <w:r w:rsidRPr="005447D8">
              <w:t>64 бит</w:t>
            </w:r>
          </w:p>
        </w:tc>
      </w:tr>
      <w:tr w:rsidR="00F97E03" w:rsidRPr="005447D8" w14:paraId="64A8F60A" w14:textId="77777777" w:rsidTr="00053DD6">
        <w:tc>
          <w:tcPr>
            <w:tcW w:w="6516" w:type="dxa"/>
            <w:vAlign w:val="center"/>
            <w:hideMark/>
          </w:tcPr>
          <w:p w14:paraId="75EFD0E8" w14:textId="77777777" w:rsidR="00F97E03" w:rsidRPr="005447D8" w:rsidRDefault="00F97E03" w:rsidP="009A525B">
            <w:pPr>
              <w:pStyle w:val="ad"/>
              <w:spacing w:before="160" w:after="160" w:line="240" w:lineRule="auto"/>
              <w:jc w:val="left"/>
            </w:pPr>
            <w:r w:rsidRPr="005447D8">
              <w:t>Количество разрядов поля значения</w:t>
            </w:r>
          </w:p>
        </w:tc>
        <w:tc>
          <w:tcPr>
            <w:tcW w:w="2828" w:type="dxa"/>
            <w:vAlign w:val="center"/>
            <w:hideMark/>
          </w:tcPr>
          <w:p w14:paraId="0C2E3B63" w14:textId="77777777" w:rsidR="00F97E03" w:rsidRPr="005447D8" w:rsidRDefault="00F97E03" w:rsidP="009A525B">
            <w:pPr>
              <w:pStyle w:val="ad"/>
              <w:spacing w:before="160" w:after="160" w:line="240" w:lineRule="auto"/>
              <w:jc w:val="left"/>
            </w:pPr>
            <w:r w:rsidRPr="005447D8">
              <w:t>64 бит</w:t>
            </w:r>
          </w:p>
        </w:tc>
      </w:tr>
      <w:tr w:rsidR="00F97E03" w:rsidRPr="005447D8" w14:paraId="772B5751" w14:textId="77777777" w:rsidTr="00053DD6">
        <w:tc>
          <w:tcPr>
            <w:tcW w:w="6516" w:type="dxa"/>
            <w:vAlign w:val="center"/>
            <w:hideMark/>
          </w:tcPr>
          <w:p w14:paraId="40F3DCDC" w14:textId="77777777" w:rsidR="00F97E03" w:rsidRPr="005447D8" w:rsidRDefault="00F97E03" w:rsidP="009A525B">
            <w:pPr>
              <w:pStyle w:val="ad"/>
              <w:spacing w:before="160" w:after="160" w:line="240" w:lineRule="auto"/>
              <w:jc w:val="left"/>
            </w:pPr>
            <w:r w:rsidRPr="005447D8">
              <w:t>Расположение байт в памяти</w:t>
            </w:r>
          </w:p>
        </w:tc>
        <w:tc>
          <w:tcPr>
            <w:tcW w:w="2828" w:type="dxa"/>
            <w:vAlign w:val="center"/>
            <w:hideMark/>
          </w:tcPr>
          <w:p w14:paraId="666CCE18" w14:textId="77777777" w:rsidR="00F97E03" w:rsidRPr="005447D8" w:rsidRDefault="00F97E03" w:rsidP="009A525B">
            <w:pPr>
              <w:pStyle w:val="ad"/>
              <w:spacing w:before="160" w:after="160" w:line="240" w:lineRule="auto"/>
              <w:jc w:val="left"/>
            </w:pPr>
            <w:r w:rsidRPr="005447D8">
              <w:t>Младший байт по младшему адресу</w:t>
            </w:r>
          </w:p>
        </w:tc>
      </w:tr>
      <w:tr w:rsidR="00F97E03" w:rsidRPr="005447D8" w14:paraId="064EF636" w14:textId="77777777" w:rsidTr="00053DD6">
        <w:tc>
          <w:tcPr>
            <w:tcW w:w="6516" w:type="dxa"/>
            <w:vAlign w:val="center"/>
            <w:hideMark/>
          </w:tcPr>
          <w:p w14:paraId="54C1AE25" w14:textId="77777777" w:rsidR="00F97E03" w:rsidRPr="005447D8" w:rsidRDefault="00F97E03" w:rsidP="009A525B">
            <w:pPr>
              <w:pStyle w:val="ad"/>
              <w:spacing w:before="160" w:after="160" w:line="240" w:lineRule="auto"/>
              <w:jc w:val="left"/>
            </w:pPr>
            <w:r w:rsidRPr="005447D8">
              <w:t>Размер внешней памяти структур</w:t>
            </w:r>
          </w:p>
        </w:tc>
        <w:tc>
          <w:tcPr>
            <w:tcW w:w="2828" w:type="dxa"/>
            <w:vAlign w:val="center"/>
            <w:hideMark/>
          </w:tcPr>
          <w:p w14:paraId="254294B0" w14:textId="77777777" w:rsidR="00F97E03" w:rsidRPr="005447D8" w:rsidRDefault="00F97E03" w:rsidP="009A525B">
            <w:pPr>
              <w:pStyle w:val="ad"/>
              <w:spacing w:before="160" w:after="160" w:line="240" w:lineRule="auto"/>
              <w:jc w:val="left"/>
            </w:pPr>
            <w:r w:rsidRPr="005447D8">
              <w:t xml:space="preserve">4 </w:t>
            </w:r>
            <w:proofErr w:type="spellStart"/>
            <w:r w:rsidRPr="005447D8">
              <w:t>ГБайта</w:t>
            </w:r>
            <w:proofErr w:type="spellEnd"/>
          </w:p>
        </w:tc>
      </w:tr>
      <w:tr w:rsidR="00F97E03" w:rsidRPr="005447D8" w14:paraId="5DE50402" w14:textId="77777777" w:rsidTr="00053DD6">
        <w:tc>
          <w:tcPr>
            <w:tcW w:w="6516" w:type="dxa"/>
            <w:vAlign w:val="center"/>
            <w:hideMark/>
          </w:tcPr>
          <w:p w14:paraId="1E483A07" w14:textId="77777777" w:rsidR="00F97E03" w:rsidRPr="005447D8" w:rsidRDefault="00F97E03" w:rsidP="009A525B">
            <w:pPr>
              <w:pStyle w:val="ad"/>
              <w:spacing w:before="160" w:after="160" w:line="240" w:lineRule="auto"/>
              <w:jc w:val="left"/>
            </w:pPr>
            <w:r w:rsidRPr="005447D8">
              <w:t>Максимальное количество ключей в структуре</w:t>
            </w:r>
          </w:p>
        </w:tc>
        <w:tc>
          <w:tcPr>
            <w:tcW w:w="2828" w:type="dxa"/>
            <w:vAlign w:val="center"/>
            <w:hideMark/>
          </w:tcPr>
          <w:p w14:paraId="53E6F229" w14:textId="77777777" w:rsidR="00F97E03" w:rsidRPr="005447D8" w:rsidRDefault="00F97E03" w:rsidP="009A525B">
            <w:pPr>
              <w:pStyle w:val="ad"/>
              <w:spacing w:before="160" w:after="160" w:line="240" w:lineRule="auto"/>
              <w:jc w:val="left"/>
            </w:pPr>
            <w:r w:rsidRPr="005447D8">
              <w:t>100 663 296</w:t>
            </w:r>
          </w:p>
        </w:tc>
      </w:tr>
      <w:tr w:rsidR="00F97E03" w:rsidRPr="005447D8" w14:paraId="54EEB114" w14:textId="77777777" w:rsidTr="00053DD6">
        <w:tc>
          <w:tcPr>
            <w:tcW w:w="6516" w:type="dxa"/>
            <w:vAlign w:val="center"/>
            <w:hideMark/>
          </w:tcPr>
          <w:p w14:paraId="35D796E5" w14:textId="77777777" w:rsidR="00F97E03" w:rsidRPr="005447D8" w:rsidRDefault="00F97E03" w:rsidP="009A525B">
            <w:pPr>
              <w:pStyle w:val="ad"/>
              <w:spacing w:before="160" w:after="160" w:line="240" w:lineRule="auto"/>
              <w:jc w:val="left"/>
            </w:pPr>
            <w:r w:rsidRPr="005447D8">
              <w:t>Кратность вершины B+ дерева</w:t>
            </w:r>
          </w:p>
        </w:tc>
        <w:tc>
          <w:tcPr>
            <w:tcW w:w="2828" w:type="dxa"/>
            <w:vAlign w:val="center"/>
            <w:hideMark/>
          </w:tcPr>
          <w:p w14:paraId="2AC4A4B0" w14:textId="77777777" w:rsidR="00F97E03" w:rsidRPr="005447D8" w:rsidRDefault="00F97E03" w:rsidP="009A525B">
            <w:pPr>
              <w:pStyle w:val="ad"/>
              <w:spacing w:before="160" w:after="160" w:line="240" w:lineRule="auto"/>
              <w:jc w:val="left"/>
            </w:pPr>
            <w:r w:rsidRPr="005447D8">
              <w:t>8</w:t>
            </w:r>
          </w:p>
        </w:tc>
      </w:tr>
      <w:tr w:rsidR="00F97E03" w:rsidRPr="005447D8" w14:paraId="0F73BAD5" w14:textId="77777777" w:rsidTr="00053DD6">
        <w:tc>
          <w:tcPr>
            <w:tcW w:w="6516" w:type="dxa"/>
            <w:vAlign w:val="center"/>
            <w:hideMark/>
          </w:tcPr>
          <w:p w14:paraId="640C2E7F" w14:textId="77777777" w:rsidR="00F97E03" w:rsidRPr="005447D8" w:rsidRDefault="00F97E03" w:rsidP="009A525B">
            <w:pPr>
              <w:pStyle w:val="ad"/>
              <w:spacing w:before="160" w:after="160" w:line="240" w:lineRule="auto"/>
              <w:jc w:val="left"/>
            </w:pPr>
            <w:r w:rsidRPr="005447D8">
              <w:t>Количество ключей на нижнем уровне дерева</w:t>
            </w:r>
          </w:p>
        </w:tc>
        <w:tc>
          <w:tcPr>
            <w:tcW w:w="2828" w:type="dxa"/>
            <w:vAlign w:val="center"/>
            <w:hideMark/>
          </w:tcPr>
          <w:p w14:paraId="42609CFF" w14:textId="77777777" w:rsidR="00F97E03" w:rsidRPr="005447D8" w:rsidRDefault="00F97E03" w:rsidP="009A525B">
            <w:pPr>
              <w:pStyle w:val="ad"/>
              <w:spacing w:before="160" w:after="160" w:line="240" w:lineRule="auto"/>
              <w:jc w:val="left"/>
            </w:pPr>
            <w:r w:rsidRPr="005447D8">
              <w:t>6</w:t>
            </w:r>
          </w:p>
        </w:tc>
      </w:tr>
      <w:tr w:rsidR="00F97E03" w:rsidRPr="005447D8" w14:paraId="56AE5585" w14:textId="77777777" w:rsidTr="00053DD6">
        <w:tc>
          <w:tcPr>
            <w:tcW w:w="6516" w:type="dxa"/>
            <w:vAlign w:val="center"/>
            <w:hideMark/>
          </w:tcPr>
          <w:p w14:paraId="65D328D6" w14:textId="77777777" w:rsidR="00F97E03" w:rsidRPr="005447D8" w:rsidRDefault="00F97E03" w:rsidP="009A525B">
            <w:pPr>
              <w:pStyle w:val="ad"/>
              <w:spacing w:before="160" w:after="160" w:line="240" w:lineRule="auto"/>
              <w:jc w:val="left"/>
            </w:pPr>
            <w:r w:rsidRPr="005447D8">
              <w:t>Максимальное количество хранимых структур</w:t>
            </w:r>
          </w:p>
        </w:tc>
        <w:tc>
          <w:tcPr>
            <w:tcW w:w="2828" w:type="dxa"/>
            <w:vAlign w:val="center"/>
            <w:hideMark/>
          </w:tcPr>
          <w:p w14:paraId="70D28111" w14:textId="77777777" w:rsidR="00F97E03" w:rsidRPr="005447D8" w:rsidRDefault="00F97E03" w:rsidP="009A525B">
            <w:pPr>
              <w:pStyle w:val="ad"/>
              <w:spacing w:before="160" w:after="160" w:line="240" w:lineRule="auto"/>
              <w:jc w:val="left"/>
            </w:pPr>
            <w:r w:rsidRPr="005447D8">
              <w:t>7</w:t>
            </w:r>
          </w:p>
        </w:tc>
      </w:tr>
    </w:tbl>
    <w:p w14:paraId="2593904D" w14:textId="3256DB68" w:rsidR="00F2677B" w:rsidRDefault="00F2677B" w:rsidP="00B40038"/>
    <w:p w14:paraId="492BF687" w14:textId="77777777" w:rsidR="00F2677B" w:rsidRDefault="00F2677B">
      <w:pPr>
        <w:spacing w:after="160" w:line="259" w:lineRule="auto"/>
        <w:ind w:firstLine="0"/>
        <w:jc w:val="left"/>
      </w:pPr>
      <w:r>
        <w:br w:type="page"/>
      </w:r>
    </w:p>
    <w:p w14:paraId="1591CE7C" w14:textId="43080423" w:rsidR="00F3272A" w:rsidRPr="00F3272A" w:rsidRDefault="00F3272A" w:rsidP="00F2677B">
      <w:pPr>
        <w:pStyle w:val="1"/>
      </w:pPr>
      <w:bookmarkStart w:id="20" w:name="_Toc41836321"/>
      <w:r>
        <w:lastRenderedPageBreak/>
        <w:t>Анализ технологий хранения и обработки графов</w:t>
      </w:r>
      <w:bookmarkEnd w:id="20"/>
    </w:p>
    <w:p w14:paraId="15AB2B90" w14:textId="55EC264F" w:rsidR="00F3272A" w:rsidRDefault="00F3272A" w:rsidP="00F2677B">
      <w:pPr>
        <w:pStyle w:val="2"/>
      </w:pPr>
      <w:bookmarkStart w:id="21" w:name="_Toc41836322"/>
      <w:r>
        <w:t xml:space="preserve">Библиотека </w:t>
      </w:r>
      <w:r w:rsidRPr="00D35210">
        <w:t>Boost</w:t>
      </w:r>
      <w:r>
        <w:t xml:space="preserve"> Graph Library</w:t>
      </w:r>
      <w:bookmarkEnd w:id="21"/>
    </w:p>
    <w:p w14:paraId="1F774510" w14:textId="0C482C06" w:rsidR="00E9504F" w:rsidRPr="00E9504F" w:rsidRDefault="00E9504F" w:rsidP="00F2677B">
      <w:pPr>
        <w:pStyle w:val="3"/>
        <w:rPr>
          <w:lang w:val="en-US"/>
        </w:rPr>
      </w:pPr>
      <w:bookmarkStart w:id="22" w:name="_Toc41836323"/>
      <w:r>
        <w:t xml:space="preserve">Введение в библиотеку </w:t>
      </w:r>
      <w:r w:rsidRPr="00D35210">
        <w:t>Boost</w:t>
      </w:r>
      <w:r>
        <w:t xml:space="preserve"> Graph Library</w:t>
      </w:r>
      <w:bookmarkEnd w:id="22"/>
    </w:p>
    <w:p w14:paraId="068E6B10" w14:textId="14D52642" w:rsidR="00F3272A" w:rsidRPr="00F3272A" w:rsidRDefault="00F3272A" w:rsidP="00F2677B">
      <w:r w:rsidRPr="00F3272A">
        <w:rPr>
          <w:lang w:val="en-US"/>
        </w:rPr>
        <w:t>Boost</w:t>
      </w:r>
      <w:r w:rsidRPr="00F3272A">
        <w:t xml:space="preserve"> — собрание библиотек классов, использующих функциональность языка </w:t>
      </w:r>
      <w:r w:rsidRPr="00F3272A">
        <w:rPr>
          <w:lang w:val="en-US"/>
        </w:rPr>
        <w:t>C</w:t>
      </w:r>
      <w:r w:rsidRPr="00F3272A">
        <w:t xml:space="preserve">++ и предоставляющих удобный кроссплатформенный высокоуровневый интерфейс для решения различных задач программирования (работа с данными, алгоритмами, файлами, потоками и т.п.). Свободно распространяются по лицензии </w:t>
      </w:r>
      <w:r w:rsidRPr="00F3272A">
        <w:rPr>
          <w:lang w:val="en-US"/>
        </w:rPr>
        <w:t>Boost</w:t>
      </w:r>
      <w:r w:rsidRPr="00F3272A">
        <w:t xml:space="preserve"> </w:t>
      </w:r>
      <w:r w:rsidRPr="00F3272A">
        <w:rPr>
          <w:lang w:val="en-US"/>
        </w:rPr>
        <w:t>Software</w:t>
      </w:r>
      <w:r w:rsidRPr="00F3272A">
        <w:t xml:space="preserve"> </w:t>
      </w:r>
      <w:r w:rsidRPr="00F3272A">
        <w:rPr>
          <w:lang w:val="en-US"/>
        </w:rPr>
        <w:t>License</w:t>
      </w:r>
      <w:r w:rsidRPr="00F3272A">
        <w:t xml:space="preserve"> вместе с исходным кодом.</w:t>
      </w:r>
    </w:p>
    <w:p w14:paraId="20AE0780" w14:textId="77777777" w:rsidR="00F3272A" w:rsidRPr="00F3272A" w:rsidRDefault="00F3272A" w:rsidP="00F2677B">
      <w:bookmarkStart w:id="23" w:name="_Hlk41343880"/>
      <w:r w:rsidRPr="00F3272A">
        <w:rPr>
          <w:lang w:val="en-US"/>
        </w:rPr>
        <w:t>Boost</w:t>
      </w:r>
      <w:r w:rsidRPr="00F3272A">
        <w:t xml:space="preserve"> </w:t>
      </w:r>
      <w:r w:rsidRPr="00F3272A">
        <w:rPr>
          <w:lang w:val="en-US"/>
        </w:rPr>
        <w:t>Graph</w:t>
      </w:r>
      <w:r w:rsidRPr="00F3272A">
        <w:t xml:space="preserve"> </w:t>
      </w:r>
      <w:r w:rsidRPr="00F3272A">
        <w:rPr>
          <w:lang w:val="en-US"/>
        </w:rPr>
        <w:t>Library</w:t>
      </w:r>
      <w:r w:rsidRPr="00F3272A">
        <w:t xml:space="preserve"> предоставляет гибкую и эффективную реализацию концепции графов. </w:t>
      </w:r>
      <w:r>
        <w:t>В библиотеке присутствуют следующие представления</w:t>
      </w:r>
      <w:r w:rsidRPr="00F3272A">
        <w:t xml:space="preserve"> граф</w:t>
      </w:r>
      <w:r>
        <w:t>ов</w:t>
      </w:r>
      <w:r w:rsidRPr="00F3272A">
        <w:t>:</w:t>
      </w:r>
    </w:p>
    <w:p w14:paraId="4F62864D" w14:textId="77777777" w:rsidR="005C1DC3" w:rsidRPr="002B54D4" w:rsidRDefault="002B54D4" w:rsidP="00F2677B">
      <w:pPr>
        <w:pStyle w:val="a"/>
        <w:numPr>
          <w:ilvl w:val="0"/>
          <w:numId w:val="19"/>
        </w:numPr>
      </w:pPr>
      <w:r>
        <w:t>с</w:t>
      </w:r>
      <w:r w:rsidR="00F3272A" w:rsidRPr="002B54D4">
        <w:t>писок смежности (</w:t>
      </w:r>
      <w:r w:rsidR="00F3272A" w:rsidRPr="002B54D4">
        <w:rPr>
          <w:lang w:val="en-US"/>
        </w:rPr>
        <w:t>adjacency</w:t>
      </w:r>
      <w:r w:rsidR="00F3272A" w:rsidRPr="002B54D4">
        <w:t>_</w:t>
      </w:r>
      <w:r w:rsidR="00F3272A" w:rsidRPr="002B54D4">
        <w:rPr>
          <w:lang w:val="en-US"/>
        </w:rPr>
        <w:t>list</w:t>
      </w:r>
      <w:r w:rsidR="00F3272A" w:rsidRPr="002B54D4">
        <w:t>)</w:t>
      </w:r>
      <w:r>
        <w:rPr>
          <w:lang w:val="en-US"/>
        </w:rPr>
        <w:t>;</w:t>
      </w:r>
      <w:r w:rsidR="005C1DC3" w:rsidRPr="002B54D4">
        <w:t xml:space="preserve"> </w:t>
      </w:r>
    </w:p>
    <w:p w14:paraId="1E0E7E36" w14:textId="26CB7F40" w:rsidR="00B81E6D" w:rsidRPr="00F3272A" w:rsidRDefault="00F3272A" w:rsidP="00F2677B">
      <w:pPr>
        <w:pStyle w:val="a"/>
        <w:numPr>
          <w:ilvl w:val="0"/>
          <w:numId w:val="19"/>
        </w:numPr>
      </w:pPr>
      <w:r w:rsidRPr="00F3272A">
        <w:t>матрица смежности (</w:t>
      </w:r>
      <w:r w:rsidRPr="00F3272A">
        <w:rPr>
          <w:lang w:val="en-US"/>
        </w:rPr>
        <w:t>adjacency</w:t>
      </w:r>
      <w:r w:rsidRPr="00F3272A">
        <w:t>_</w:t>
      </w:r>
      <w:r w:rsidRPr="00F3272A">
        <w:rPr>
          <w:lang w:val="en-US"/>
        </w:rPr>
        <w:t>matrix</w:t>
      </w:r>
      <w:r w:rsidRPr="00F3272A">
        <w:t>).</w:t>
      </w:r>
    </w:p>
    <w:p w14:paraId="2D0C9105" w14:textId="77777777" w:rsidR="00F3272A" w:rsidRPr="00F3272A" w:rsidRDefault="00F3272A" w:rsidP="00F2677B">
      <w:r w:rsidRPr="00F3272A">
        <w:t>В библиотеке имеется большая база алгоритмов, среди которых:</w:t>
      </w:r>
    </w:p>
    <w:p w14:paraId="56243785" w14:textId="77777777" w:rsidR="00F3272A" w:rsidRPr="00CE57B4" w:rsidRDefault="00F3272A" w:rsidP="00F2677B">
      <w:pPr>
        <w:pStyle w:val="a"/>
      </w:pPr>
      <w:r w:rsidRPr="00CE57B4">
        <w:t>поиск в ширину;</w:t>
      </w:r>
    </w:p>
    <w:p w14:paraId="4672C6D4" w14:textId="77777777" w:rsidR="00F3272A" w:rsidRPr="00CE57B4" w:rsidRDefault="00F3272A" w:rsidP="00F2677B">
      <w:pPr>
        <w:pStyle w:val="a"/>
      </w:pPr>
      <w:r w:rsidRPr="00CE57B4">
        <w:t>поиск в глубину;</w:t>
      </w:r>
    </w:p>
    <w:p w14:paraId="3C4280DE" w14:textId="77777777" w:rsidR="00F3272A" w:rsidRPr="00CE57B4" w:rsidRDefault="00F3272A" w:rsidP="00F2677B">
      <w:pPr>
        <w:pStyle w:val="a"/>
      </w:pPr>
      <w:r w:rsidRPr="00CE57B4">
        <w:t>алгоритм Беллмана-Форда;</w:t>
      </w:r>
    </w:p>
    <w:p w14:paraId="5E5693EC" w14:textId="77777777" w:rsidR="00F3272A" w:rsidRPr="00CE57B4" w:rsidRDefault="00F3272A" w:rsidP="00F2677B">
      <w:pPr>
        <w:pStyle w:val="a"/>
      </w:pPr>
      <w:r w:rsidRPr="00CE57B4">
        <w:t>алгоритм Дейкстры;</w:t>
      </w:r>
    </w:p>
    <w:p w14:paraId="3A75A551" w14:textId="77777777" w:rsidR="00F3272A" w:rsidRPr="00CE57B4" w:rsidRDefault="00F3272A" w:rsidP="00F2677B">
      <w:pPr>
        <w:pStyle w:val="a"/>
      </w:pPr>
      <w:r w:rsidRPr="00CE57B4">
        <w:t>алгоритм Прима;</w:t>
      </w:r>
    </w:p>
    <w:p w14:paraId="4E53F36F" w14:textId="77777777" w:rsidR="00F3272A" w:rsidRPr="00CE57B4" w:rsidRDefault="00F3272A" w:rsidP="00F2677B">
      <w:pPr>
        <w:pStyle w:val="a"/>
      </w:pPr>
      <w:r w:rsidRPr="00CE57B4">
        <w:t xml:space="preserve">алгоритм </w:t>
      </w:r>
      <w:proofErr w:type="spellStart"/>
      <w:r w:rsidRPr="00CE57B4">
        <w:t>Краскала</w:t>
      </w:r>
      <w:proofErr w:type="spellEnd"/>
      <w:r w:rsidRPr="00CE57B4">
        <w:t>;</w:t>
      </w:r>
    </w:p>
    <w:p w14:paraId="05AECF75" w14:textId="77777777" w:rsidR="00F3272A" w:rsidRPr="00CE57B4" w:rsidRDefault="00F3272A" w:rsidP="00F2677B">
      <w:pPr>
        <w:pStyle w:val="a"/>
      </w:pPr>
      <w:r w:rsidRPr="00CE57B4">
        <w:t>нахождение компонент связности графа;</w:t>
      </w:r>
    </w:p>
    <w:p w14:paraId="1E595EB9" w14:textId="77777777" w:rsidR="00F3272A" w:rsidRPr="00CE57B4" w:rsidRDefault="00F3272A" w:rsidP="00F2677B">
      <w:pPr>
        <w:pStyle w:val="a"/>
      </w:pPr>
      <w:r w:rsidRPr="00CE57B4">
        <w:t>задача о максимальном потоке;</w:t>
      </w:r>
    </w:p>
    <w:p w14:paraId="6593A0EB" w14:textId="77777777" w:rsidR="00F3272A" w:rsidRPr="00CE57B4" w:rsidRDefault="00F3272A" w:rsidP="00F2677B">
      <w:pPr>
        <w:pStyle w:val="a"/>
      </w:pPr>
      <w:r w:rsidRPr="00CE57B4">
        <w:t xml:space="preserve">обратный алгоритм </w:t>
      </w:r>
      <w:proofErr w:type="spellStart"/>
      <w:r w:rsidRPr="00CE57B4">
        <w:t>Катхилла-Макки</w:t>
      </w:r>
      <w:proofErr w:type="spellEnd"/>
      <w:r w:rsidRPr="00CE57B4">
        <w:t>;</w:t>
      </w:r>
    </w:p>
    <w:p w14:paraId="5283FC6F" w14:textId="0E72A08E" w:rsidR="00C55110" w:rsidRPr="000449A7" w:rsidRDefault="00F3272A" w:rsidP="00F2677B">
      <w:pPr>
        <w:pStyle w:val="a"/>
        <w:rPr>
          <w:lang w:val="en-US"/>
        </w:rPr>
      </w:pPr>
      <w:r w:rsidRPr="00CE57B4">
        <w:t>алгоритм топологической</w:t>
      </w:r>
      <w:r w:rsidRPr="00F3272A">
        <w:rPr>
          <w:lang w:val="en-US"/>
        </w:rPr>
        <w:t xml:space="preserve"> </w:t>
      </w:r>
      <w:proofErr w:type="spellStart"/>
      <w:r w:rsidRPr="00F3272A">
        <w:rPr>
          <w:lang w:val="en-US"/>
        </w:rPr>
        <w:t>сортировки</w:t>
      </w:r>
      <w:proofErr w:type="spellEnd"/>
      <w:r w:rsidRPr="00F3272A">
        <w:rPr>
          <w:lang w:val="en-US"/>
        </w:rPr>
        <w:t>.</w:t>
      </w:r>
      <w:bookmarkEnd w:id="23"/>
    </w:p>
    <w:p w14:paraId="4F13E6DE" w14:textId="5E2F2CBA" w:rsidR="00F3272A" w:rsidRDefault="00F3272A" w:rsidP="00F2677B">
      <w:pPr>
        <w:pStyle w:val="3"/>
      </w:pPr>
      <w:bookmarkStart w:id="24" w:name="_Ref40891431"/>
      <w:bookmarkStart w:id="25" w:name="_Toc41836324"/>
      <w:r>
        <w:lastRenderedPageBreak/>
        <w:t>Графовые концепции</w:t>
      </w:r>
      <w:bookmarkEnd w:id="24"/>
      <w:bookmarkEnd w:id="25"/>
    </w:p>
    <w:p w14:paraId="498CAECF" w14:textId="2EF1484A" w:rsidR="00F3272A" w:rsidRPr="004E2115" w:rsidRDefault="00E9504F" w:rsidP="00F2677B">
      <w:r>
        <w:t xml:space="preserve">Библиотека Boost Graph Library (BGL) — это первая библиотека графов С++, применяющая понятии обобщенного программирования при создании алгоритмов на графах. </w:t>
      </w:r>
      <w:r w:rsidR="00F3272A">
        <w:t xml:space="preserve">Одна из основных задач обобщенной библиотеки — определить интерфейсы, которые позволят писать алгоритмы, независящие от конкретной структуры данных. Заметим, что под интерфейсом подразумевается не только набор прототипов функций, но и наборы синтаксических условий, таких как имена функций и аргументов, семантических условий (вызываемые функции должны иметь определенные эффекты), гарантии той или иной сложности по времени памяти. </w:t>
      </w:r>
      <w:r w:rsidR="00B56458" w:rsidRPr="004E2115">
        <w:t>[</w:t>
      </w:r>
      <w:r w:rsidR="005F68A4" w:rsidRPr="00C92CBD">
        <w:t>4</w:t>
      </w:r>
      <w:r w:rsidR="00B56458" w:rsidRPr="004E2115">
        <w:t>]</w:t>
      </w:r>
    </w:p>
    <w:p w14:paraId="6D6A16A0" w14:textId="410D279E" w:rsidR="00F3272A" w:rsidRPr="005F68A4" w:rsidRDefault="0053252C" w:rsidP="00F2677B">
      <w:pPr>
        <w:rPr>
          <w:lang w:val="en-US"/>
        </w:rPr>
      </w:pPr>
      <w:r>
        <w:t xml:space="preserve">Библиотека Boost Graph Library </w:t>
      </w:r>
      <w:r w:rsidR="00F3272A">
        <w:t xml:space="preserve">определяет набор концепций для </w:t>
      </w:r>
      <w:r>
        <w:t>работы с графами</w:t>
      </w:r>
      <w:r w:rsidR="00F3272A">
        <w:t xml:space="preserve">. </w:t>
      </w:r>
      <w:r w:rsidR="00663BA4" w:rsidRPr="00663BA4">
        <w:t xml:space="preserve">На рисунке </w:t>
      </w:r>
      <w:r w:rsidR="00663BA4">
        <w:fldChar w:fldCharType="begin"/>
      </w:r>
      <w:r w:rsidR="00663BA4">
        <w:instrText xml:space="preserve"> REF _Ref40115281 \h  \* MERGEFORMAT </w:instrText>
      </w:r>
      <w:r w:rsidR="00663BA4">
        <w:fldChar w:fldCharType="separate"/>
      </w:r>
      <w:r w:rsidR="00FD177A" w:rsidRPr="00FD177A">
        <w:rPr>
          <w:vanish/>
        </w:rPr>
        <w:t xml:space="preserve">Рисунок </w:t>
      </w:r>
      <w:r w:rsidR="00FD177A">
        <w:rPr>
          <w:noProof/>
        </w:rPr>
        <w:t>8</w:t>
      </w:r>
      <w:r w:rsidR="00663BA4">
        <w:fldChar w:fldCharType="end"/>
      </w:r>
      <w:r w:rsidR="00663BA4" w:rsidRPr="00663BA4">
        <w:t xml:space="preserve"> показаны уточняющие отношения между концепциями графа. Причина разделения интерфейса графа на множество концепций состоит в том, чтобы побуждать интерфейсы алгоритм</w:t>
      </w:r>
      <w:r w:rsidR="00663BA4">
        <w:t>ов</w:t>
      </w:r>
      <w:r w:rsidR="00663BA4" w:rsidRPr="00663BA4">
        <w:t xml:space="preserve"> требовать и использовать только минимальный интерфейс графа, тем самым увеличивая возможность повторного использования алгоритма</w:t>
      </w:r>
      <w:r w:rsidR="00663BA4">
        <w:t xml:space="preserve"> для других типов графов</w:t>
      </w:r>
      <w:r w:rsidR="00663BA4" w:rsidRPr="00663BA4">
        <w:t>.</w:t>
      </w:r>
      <w:r w:rsidR="005F68A4" w:rsidRPr="005F68A4">
        <w:t xml:space="preserve"> </w:t>
      </w:r>
      <w:r w:rsidR="005F68A4">
        <w:rPr>
          <w:lang w:val="en-US"/>
        </w:rPr>
        <w:t>[5]</w:t>
      </w:r>
    </w:p>
    <w:p w14:paraId="73EFDC64" w14:textId="750CE8C0" w:rsidR="00663BA4" w:rsidRDefault="00B730F1" w:rsidP="00F2677B">
      <w:pPr>
        <w:pStyle w:val="aa"/>
      </w:pPr>
      <w:r>
        <w:object w:dxaOrig="25965" w:dyaOrig="14580" w14:anchorId="03993358">
          <v:shape id="_x0000_i1027" type="#_x0000_t75" style="width:464.6pt;height:260.85pt" o:ole="">
            <v:imagedata r:id="rId23" o:title=""/>
          </v:shape>
          <o:OLEObject Type="Embed" ProgID="Visio.Drawing.15" ShapeID="_x0000_i1027" DrawAspect="Content" ObjectID="_1656416040" r:id="rId24"/>
        </w:object>
      </w:r>
    </w:p>
    <w:p w14:paraId="53E6D5A6" w14:textId="766F2E05" w:rsidR="00663BA4" w:rsidRPr="00315E6C" w:rsidRDefault="00663BA4" w:rsidP="00F2677B">
      <w:pPr>
        <w:pStyle w:val="ab"/>
      </w:pPr>
      <w:bookmarkStart w:id="26" w:name="_Ref40115281"/>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8</w:t>
      </w:r>
      <w:r w:rsidR="009A5B16">
        <w:rPr>
          <w:noProof/>
        </w:rPr>
        <w:fldChar w:fldCharType="end"/>
      </w:r>
      <w:bookmarkEnd w:id="26"/>
      <w:r>
        <w:t xml:space="preserve"> – Графовые концепции </w:t>
      </w:r>
      <w:r>
        <w:rPr>
          <w:lang w:val="en-US"/>
        </w:rPr>
        <w:t>BGL</w:t>
      </w:r>
    </w:p>
    <w:p w14:paraId="52BBA31B" w14:textId="6698A537" w:rsidR="00E9504F" w:rsidRPr="00113B82" w:rsidRDefault="0053252C" w:rsidP="00F2677B">
      <w:r>
        <w:lastRenderedPageBreak/>
        <w:t>Далее в таблицах приводятся</w:t>
      </w:r>
      <w:r w:rsidR="003C7D37" w:rsidRPr="003C7D37">
        <w:t xml:space="preserve"> </w:t>
      </w:r>
      <w:r w:rsidR="003C7D37">
        <w:t>сведения</w:t>
      </w:r>
      <w:r w:rsidR="003C7D37" w:rsidRPr="003C7D37">
        <w:t xml:space="preserve"> о допустимых выражениях и связанных типах для</w:t>
      </w:r>
      <w:r w:rsidR="003C7D37">
        <w:t xml:space="preserve"> соответствующих</w:t>
      </w:r>
      <w:r w:rsidR="003C7D37" w:rsidRPr="003C7D37">
        <w:t xml:space="preserve"> </w:t>
      </w:r>
      <w:r w:rsidR="003C7D37">
        <w:t>концепций</w:t>
      </w:r>
      <w:r>
        <w:t xml:space="preserve"> графов</w:t>
      </w:r>
      <w:r w:rsidR="003C7D37" w:rsidRPr="003C7D37">
        <w:t xml:space="preserve">. </w:t>
      </w:r>
    </w:p>
    <w:p w14:paraId="684C422E" w14:textId="48E9F728" w:rsidR="00A270F9" w:rsidRPr="00092B32" w:rsidRDefault="00A270F9" w:rsidP="00F2677B">
      <w:r w:rsidRPr="00092B32">
        <w:t>Обозначения:</w:t>
      </w:r>
    </w:p>
    <w:p w14:paraId="151E3BAA" w14:textId="035F3B98" w:rsidR="003C7D37" w:rsidRPr="003C7D37" w:rsidRDefault="003C7D37" w:rsidP="00F2677B">
      <w:pPr>
        <w:pStyle w:val="a"/>
        <w:numPr>
          <w:ilvl w:val="0"/>
          <w:numId w:val="26"/>
        </w:numPr>
      </w:pPr>
      <w:r w:rsidRPr="003C7D37">
        <w:rPr>
          <w:i/>
          <w:lang w:val="en-US"/>
        </w:rPr>
        <w:t>G</w:t>
      </w:r>
      <w:r w:rsidRPr="003C7D37">
        <w:t xml:space="preserve"> – </w:t>
      </w:r>
      <w:r>
        <w:t>т</w:t>
      </w:r>
      <w:r w:rsidRPr="003C7D37">
        <w:t>ип</w:t>
      </w:r>
      <w:r>
        <w:t xml:space="preserve"> графа</w:t>
      </w:r>
      <w:r>
        <w:rPr>
          <w:lang w:val="en-US"/>
        </w:rPr>
        <w:t>;</w:t>
      </w:r>
    </w:p>
    <w:p w14:paraId="43E3A7C6" w14:textId="355B5940" w:rsidR="003C7D37" w:rsidRPr="003C7D37" w:rsidRDefault="003C7D37" w:rsidP="00F2677B">
      <w:pPr>
        <w:pStyle w:val="a"/>
        <w:numPr>
          <w:ilvl w:val="0"/>
          <w:numId w:val="26"/>
        </w:numPr>
        <w:rPr>
          <w:lang w:val="en-US"/>
        </w:rPr>
      </w:pPr>
      <w:r w:rsidRPr="003C7D37">
        <w:rPr>
          <w:i/>
          <w:lang w:val="en-US"/>
        </w:rPr>
        <w:t>g</w:t>
      </w:r>
      <w:r>
        <w:rPr>
          <w:lang w:val="en-US"/>
        </w:rPr>
        <w:t xml:space="preserve"> – </w:t>
      </w:r>
      <w:r>
        <w:t>о</w:t>
      </w:r>
      <w:proofErr w:type="spellStart"/>
      <w:r w:rsidRPr="003C7D37">
        <w:rPr>
          <w:lang w:val="en-US"/>
        </w:rPr>
        <w:t>бъект</w:t>
      </w:r>
      <w:proofErr w:type="spellEnd"/>
      <w:r>
        <w:rPr>
          <w:lang w:val="en-US"/>
        </w:rPr>
        <w:t xml:space="preserve"> </w:t>
      </w:r>
      <w:proofErr w:type="spellStart"/>
      <w:r w:rsidRPr="003C7D37">
        <w:rPr>
          <w:lang w:val="en-US"/>
        </w:rPr>
        <w:t>типа</w:t>
      </w:r>
      <w:proofErr w:type="spellEnd"/>
      <w:r w:rsidRPr="003C7D37">
        <w:rPr>
          <w:lang w:val="en-US"/>
        </w:rPr>
        <w:t xml:space="preserve"> </w:t>
      </w:r>
      <w:r w:rsidRPr="003C7D37">
        <w:rPr>
          <w:i/>
          <w:lang w:val="en-US"/>
        </w:rPr>
        <w:t>G</w:t>
      </w:r>
      <w:r>
        <w:rPr>
          <w:lang w:val="en-US"/>
        </w:rPr>
        <w:t>;</w:t>
      </w:r>
    </w:p>
    <w:p w14:paraId="63933DF6" w14:textId="77777777" w:rsidR="001A643C" w:rsidRPr="00CE57B4" w:rsidRDefault="003C7D37" w:rsidP="00F2677B">
      <w:pPr>
        <w:pStyle w:val="a"/>
        <w:numPr>
          <w:ilvl w:val="0"/>
          <w:numId w:val="26"/>
        </w:numPr>
      </w:pPr>
      <w:r w:rsidRPr="00CE57B4">
        <w:rPr>
          <w:i/>
        </w:rPr>
        <w:t>е</w:t>
      </w:r>
      <w:r w:rsidRPr="00CE57B4">
        <w:t xml:space="preserve"> – </w:t>
      </w:r>
      <w:r>
        <w:t>дескриптор</w:t>
      </w:r>
      <w:r w:rsidRPr="00CE57B4">
        <w:t xml:space="preserve"> </w:t>
      </w:r>
      <w:r>
        <w:t>ребра</w:t>
      </w:r>
      <w:r w:rsidRPr="00CE57B4">
        <w:t xml:space="preserve">, </w:t>
      </w:r>
      <w:r>
        <w:t>о</w:t>
      </w:r>
      <w:r w:rsidRPr="00CE57B4">
        <w:t xml:space="preserve">бъект типа </w:t>
      </w:r>
    </w:p>
    <w:p w14:paraId="0FA8278E" w14:textId="0C25BB55" w:rsidR="003C7D37" w:rsidRPr="003C7D37" w:rsidRDefault="003C7D37" w:rsidP="00F2677B">
      <w:pPr>
        <w:pStyle w:val="a"/>
        <w:numPr>
          <w:ilvl w:val="0"/>
          <w:numId w:val="0"/>
        </w:numPr>
        <w:ind w:left="1066"/>
        <w:rPr>
          <w:lang w:val="en-US"/>
        </w:rPr>
      </w:pPr>
      <w:proofErr w:type="gramStart"/>
      <w:r w:rsidRPr="000449A7">
        <w:rPr>
          <w:i/>
          <w:lang w:val="en-US"/>
        </w:rPr>
        <w:t>boost::</w:t>
      </w:r>
      <w:proofErr w:type="gramEnd"/>
      <w:r w:rsidRPr="000449A7">
        <w:rPr>
          <w:i/>
          <w:lang w:val="en-US"/>
        </w:rPr>
        <w:t>graph_traits&lt;G&gt;::edge_descriptor</w:t>
      </w:r>
      <w:r w:rsidR="001A643C">
        <w:rPr>
          <w:lang w:val="en-US"/>
        </w:rPr>
        <w:t>;</w:t>
      </w:r>
    </w:p>
    <w:p w14:paraId="46CEF670" w14:textId="77777777" w:rsidR="001A643C" w:rsidRPr="001A643C" w:rsidRDefault="003C7D37" w:rsidP="00F2677B">
      <w:pPr>
        <w:pStyle w:val="a"/>
        <w:numPr>
          <w:ilvl w:val="0"/>
          <w:numId w:val="26"/>
        </w:numPr>
      </w:pPr>
      <w:r>
        <w:rPr>
          <w:i/>
          <w:lang w:val="en-US"/>
        </w:rPr>
        <w:t>u</w:t>
      </w:r>
      <w:r w:rsidRPr="001A643C">
        <w:rPr>
          <w:i/>
        </w:rPr>
        <w:t xml:space="preserve">, </w:t>
      </w:r>
      <w:r>
        <w:rPr>
          <w:i/>
          <w:lang w:val="en-US"/>
        </w:rPr>
        <w:t>v</w:t>
      </w:r>
      <w:r w:rsidR="001A643C" w:rsidRPr="001A643C">
        <w:rPr>
          <w:i/>
        </w:rPr>
        <w:t xml:space="preserve"> </w:t>
      </w:r>
      <w:r w:rsidR="001A643C" w:rsidRPr="001A643C">
        <w:t xml:space="preserve">– </w:t>
      </w:r>
      <w:r w:rsidR="001A643C">
        <w:t>дескрипторы</w:t>
      </w:r>
      <w:r w:rsidR="001A643C" w:rsidRPr="001A643C">
        <w:t xml:space="preserve"> </w:t>
      </w:r>
      <w:r w:rsidR="001A643C">
        <w:t>вершины</w:t>
      </w:r>
      <w:r w:rsidR="001A643C" w:rsidRPr="001A643C">
        <w:t xml:space="preserve">, </w:t>
      </w:r>
      <w:r w:rsidRPr="001A643C">
        <w:t xml:space="preserve">объекты типа </w:t>
      </w:r>
    </w:p>
    <w:p w14:paraId="0D0A6800" w14:textId="23989861" w:rsidR="003C7D37" w:rsidRPr="003C7D37" w:rsidRDefault="003C7D37" w:rsidP="00F2677B">
      <w:pPr>
        <w:pStyle w:val="a"/>
        <w:numPr>
          <w:ilvl w:val="0"/>
          <w:numId w:val="0"/>
        </w:numPr>
        <w:ind w:left="1066"/>
        <w:rPr>
          <w:lang w:val="en-US"/>
        </w:rPr>
      </w:pPr>
      <w:proofErr w:type="gramStart"/>
      <w:r w:rsidRPr="000449A7">
        <w:rPr>
          <w:i/>
          <w:lang w:val="en-US"/>
        </w:rPr>
        <w:t>boost::</w:t>
      </w:r>
      <w:proofErr w:type="gramEnd"/>
      <w:r w:rsidRPr="000449A7">
        <w:rPr>
          <w:i/>
          <w:lang w:val="en-US"/>
        </w:rPr>
        <w:t>graph_traits&lt;G&gt;::vertex_descriptor</w:t>
      </w:r>
      <w:r w:rsidR="001A643C">
        <w:rPr>
          <w:lang w:val="en-US"/>
        </w:rPr>
        <w:t>;</w:t>
      </w:r>
    </w:p>
    <w:p w14:paraId="63448E81" w14:textId="301A88DF" w:rsidR="003C7D37" w:rsidRPr="003C7D37" w:rsidRDefault="001A643C" w:rsidP="00F2677B">
      <w:pPr>
        <w:pStyle w:val="a"/>
        <w:numPr>
          <w:ilvl w:val="0"/>
          <w:numId w:val="26"/>
        </w:numPr>
      </w:pPr>
      <w:r>
        <w:rPr>
          <w:i/>
          <w:lang w:val="en-US"/>
        </w:rPr>
        <w:t>e</w:t>
      </w:r>
      <w:r w:rsidR="003C7D37" w:rsidRPr="001A643C">
        <w:rPr>
          <w:i/>
        </w:rPr>
        <w:t>р</w:t>
      </w:r>
      <w:r>
        <w:t xml:space="preserve"> –</w:t>
      </w:r>
      <w:r w:rsidRPr="001A643C">
        <w:t xml:space="preserve"> </w:t>
      </w:r>
      <w:r>
        <w:t>объект свойств ребра,</w:t>
      </w:r>
      <w:r w:rsidR="003C7D37" w:rsidRPr="003C7D37">
        <w:t xml:space="preserve"> тип </w:t>
      </w:r>
      <w:proofErr w:type="gramStart"/>
      <w:r w:rsidR="003C7D37" w:rsidRPr="001A643C">
        <w:rPr>
          <w:i/>
          <w:lang w:val="en-US"/>
        </w:rPr>
        <w:t>G</w:t>
      </w:r>
      <w:r w:rsidR="003C7D37" w:rsidRPr="001A643C">
        <w:rPr>
          <w:i/>
        </w:rPr>
        <w:t>::</w:t>
      </w:r>
      <w:proofErr w:type="gramEnd"/>
      <w:r w:rsidR="003C7D37" w:rsidRPr="001A643C">
        <w:rPr>
          <w:i/>
          <w:lang w:val="en-US"/>
        </w:rPr>
        <w:t>edge</w:t>
      </w:r>
      <w:r w:rsidR="003C7D37" w:rsidRPr="001A643C">
        <w:rPr>
          <w:i/>
        </w:rPr>
        <w:t>_</w:t>
      </w:r>
      <w:r w:rsidR="003C7D37" w:rsidRPr="001A643C">
        <w:rPr>
          <w:i/>
          <w:lang w:val="en-US"/>
        </w:rPr>
        <w:t>property</w:t>
      </w:r>
      <w:r w:rsidR="003C7D37" w:rsidRPr="001A643C">
        <w:rPr>
          <w:i/>
        </w:rPr>
        <w:t>_</w:t>
      </w:r>
      <w:r w:rsidR="003C7D37" w:rsidRPr="001A643C">
        <w:rPr>
          <w:i/>
          <w:lang w:val="en-US"/>
        </w:rPr>
        <w:t>type</w:t>
      </w:r>
      <w:r>
        <w:rPr>
          <w:i/>
          <w:lang w:val="en-US"/>
        </w:rPr>
        <w:t>;</w:t>
      </w:r>
    </w:p>
    <w:p w14:paraId="581BE824" w14:textId="05019F5E" w:rsidR="003C7D37" w:rsidRPr="003C7D37" w:rsidRDefault="001A643C" w:rsidP="00F2677B">
      <w:pPr>
        <w:pStyle w:val="a"/>
        <w:numPr>
          <w:ilvl w:val="0"/>
          <w:numId w:val="26"/>
        </w:numPr>
      </w:pPr>
      <w:r>
        <w:rPr>
          <w:lang w:val="en-US"/>
        </w:rPr>
        <w:t>vp</w:t>
      </w:r>
      <w:r w:rsidRPr="001A643C">
        <w:t xml:space="preserve"> </w:t>
      </w:r>
      <w:r>
        <w:t>–</w:t>
      </w:r>
      <w:r w:rsidRPr="001A643C">
        <w:t xml:space="preserve"> </w:t>
      </w:r>
      <w:r>
        <w:t>объект свойств вершины,</w:t>
      </w:r>
      <w:r w:rsidRPr="003C7D37">
        <w:t xml:space="preserve"> тип </w:t>
      </w:r>
      <w:proofErr w:type="gramStart"/>
      <w:r w:rsidR="003C7D37" w:rsidRPr="000449A7">
        <w:rPr>
          <w:i/>
          <w:lang w:val="en-US"/>
        </w:rPr>
        <w:t>G</w:t>
      </w:r>
      <w:r w:rsidR="003C7D37" w:rsidRPr="000449A7">
        <w:rPr>
          <w:i/>
        </w:rPr>
        <w:t>::</w:t>
      </w:r>
      <w:proofErr w:type="gramEnd"/>
      <w:r w:rsidR="003C7D37" w:rsidRPr="000449A7">
        <w:rPr>
          <w:i/>
          <w:lang w:val="en-US"/>
        </w:rPr>
        <w:t>vertex</w:t>
      </w:r>
      <w:r w:rsidR="003C7D37" w:rsidRPr="000449A7">
        <w:rPr>
          <w:i/>
        </w:rPr>
        <w:t>_</w:t>
      </w:r>
      <w:r w:rsidR="003C7D37" w:rsidRPr="000449A7">
        <w:rPr>
          <w:i/>
          <w:lang w:val="en-US"/>
        </w:rPr>
        <w:t>property</w:t>
      </w:r>
      <w:r w:rsidR="003C7D37" w:rsidRPr="000449A7">
        <w:rPr>
          <w:i/>
        </w:rPr>
        <w:t>_</w:t>
      </w:r>
      <w:r w:rsidR="003C7D37" w:rsidRPr="000449A7">
        <w:rPr>
          <w:i/>
          <w:lang w:val="en-US"/>
        </w:rPr>
        <w:t>type</w:t>
      </w:r>
      <w:r w:rsidRPr="001A643C">
        <w:t>;</w:t>
      </w:r>
    </w:p>
    <w:p w14:paraId="41A5A1E4" w14:textId="343D8F7A" w:rsidR="003C7D37" w:rsidRPr="003C7D37" w:rsidRDefault="001A643C" w:rsidP="00F2677B">
      <w:pPr>
        <w:pStyle w:val="a"/>
        <w:numPr>
          <w:ilvl w:val="0"/>
          <w:numId w:val="26"/>
        </w:numPr>
      </w:pPr>
      <w:r>
        <w:rPr>
          <w:i/>
          <w:lang w:val="en-US"/>
        </w:rPr>
        <w:t>Property</w:t>
      </w:r>
      <w:r w:rsidRPr="001A643C">
        <w:t xml:space="preserve"> </w:t>
      </w:r>
      <w:r>
        <w:t>–</w:t>
      </w:r>
      <w:r w:rsidRPr="001A643C">
        <w:t xml:space="preserve"> </w:t>
      </w:r>
      <w:r>
        <w:t>тег свойства,</w:t>
      </w:r>
      <w:r w:rsidR="003C7D37" w:rsidRPr="003C7D37">
        <w:t xml:space="preserve"> используемый для указания</w:t>
      </w:r>
      <w:r>
        <w:t xml:space="preserve"> конкретного</w:t>
      </w:r>
      <w:r w:rsidR="003C7D37" w:rsidRPr="003C7D37">
        <w:t xml:space="preserve"> свойства вершины или ребра.</w:t>
      </w:r>
    </w:p>
    <w:p w14:paraId="4D4195C9" w14:textId="55C7EAB4" w:rsidR="009615B5" w:rsidRDefault="001A643C" w:rsidP="00F2677B">
      <w:pPr>
        <w:pStyle w:val="a"/>
        <w:numPr>
          <w:ilvl w:val="0"/>
          <w:numId w:val="26"/>
        </w:numPr>
        <w:rPr>
          <w:lang w:val="en-US"/>
        </w:rPr>
      </w:pPr>
      <w:r w:rsidRPr="000449A7">
        <w:rPr>
          <w:i/>
          <w:lang w:val="en-US"/>
        </w:rPr>
        <w:t>property</w:t>
      </w:r>
      <w:r>
        <w:rPr>
          <w:lang w:val="en-US"/>
        </w:rPr>
        <w:t xml:space="preserve"> – </w:t>
      </w:r>
      <w:r>
        <w:t>о</w:t>
      </w:r>
      <w:proofErr w:type="spellStart"/>
      <w:r w:rsidR="003C7D37" w:rsidRPr="003C7D37">
        <w:rPr>
          <w:lang w:val="en-US"/>
        </w:rPr>
        <w:t>бъект</w:t>
      </w:r>
      <w:proofErr w:type="spellEnd"/>
      <w:r w:rsidR="003C7D37" w:rsidRPr="003C7D37">
        <w:rPr>
          <w:lang w:val="en-US"/>
        </w:rPr>
        <w:t xml:space="preserve"> </w:t>
      </w:r>
      <w:proofErr w:type="spellStart"/>
      <w:r w:rsidR="003C7D37" w:rsidRPr="003C7D37">
        <w:rPr>
          <w:lang w:val="en-US"/>
        </w:rPr>
        <w:t>типа</w:t>
      </w:r>
      <w:proofErr w:type="spellEnd"/>
      <w:r w:rsidR="003C7D37" w:rsidRPr="003C7D37">
        <w:rPr>
          <w:lang w:val="en-US"/>
        </w:rPr>
        <w:t xml:space="preserve"> </w:t>
      </w:r>
      <w:r w:rsidR="003C7D37" w:rsidRPr="000449A7">
        <w:rPr>
          <w:i/>
          <w:lang w:val="en-US"/>
        </w:rPr>
        <w:t>Property</w:t>
      </w:r>
      <w:r w:rsidR="003C7D37" w:rsidRPr="003C7D37">
        <w:rPr>
          <w:lang w:val="en-US"/>
        </w:rPr>
        <w:t>.</w:t>
      </w:r>
    </w:p>
    <w:p w14:paraId="7183DAEC" w14:textId="1F09E4C5" w:rsidR="001D70FB" w:rsidRPr="001D70FB" w:rsidRDefault="001D70FB" w:rsidP="00F2677B">
      <w:r w:rsidRPr="001D70FB">
        <w:t xml:space="preserve">Концепция </w:t>
      </w:r>
      <w:r>
        <w:t xml:space="preserve">абстрактного графа </w:t>
      </w:r>
      <w:r w:rsidRPr="001D70FB">
        <w:rPr>
          <w:i/>
          <w:lang w:val="en-US"/>
        </w:rPr>
        <w:t>Graph</w:t>
      </w:r>
      <w:r w:rsidRPr="001D70FB">
        <w:t xml:space="preserve"> содержит несколько требований</w:t>
      </w:r>
      <w:r>
        <w:t xml:space="preserve"> (</w:t>
      </w:r>
      <w:r>
        <w:fldChar w:fldCharType="begin"/>
      </w:r>
      <w:r>
        <w:instrText xml:space="preserve"> REF _Ref40118992 \h </w:instrText>
      </w:r>
      <w:r>
        <w:fldChar w:fldCharType="separate"/>
      </w:r>
      <w:r w:rsidR="00FD177A" w:rsidRPr="00B04D63">
        <w:t xml:space="preserve">Таблица </w:t>
      </w:r>
      <w:r w:rsidR="00FD177A">
        <w:rPr>
          <w:noProof/>
        </w:rPr>
        <w:t>5</w:t>
      </w:r>
      <w:r>
        <w:fldChar w:fldCharType="end"/>
      </w:r>
      <w:r>
        <w:t>)</w:t>
      </w:r>
      <w:r w:rsidRPr="001D70FB">
        <w:t>, общих для всех концепций граф</w:t>
      </w:r>
      <w:r>
        <w:t>ов</w:t>
      </w:r>
      <w:r w:rsidRPr="001D70FB">
        <w:t xml:space="preserve">. </w:t>
      </w:r>
    </w:p>
    <w:p w14:paraId="57D28FCC" w14:textId="143D10B0" w:rsidR="009615B5" w:rsidRPr="00B04D63" w:rsidRDefault="009615B5" w:rsidP="00F2677B">
      <w:pPr>
        <w:pStyle w:val="af5"/>
        <w:rPr>
          <w:lang w:val="ru-RU"/>
        </w:rPr>
      </w:pPr>
      <w:bookmarkStart w:id="27" w:name="_Ref40118992"/>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5</w:t>
      </w:r>
      <w:r w:rsidR="009A5B16">
        <w:rPr>
          <w:noProof/>
        </w:rPr>
        <w:fldChar w:fldCharType="end"/>
      </w:r>
      <w:bookmarkEnd w:id="27"/>
      <w:r w:rsidRPr="00B04D63">
        <w:rPr>
          <w:lang w:val="ru-RU"/>
        </w:rPr>
        <w:t xml:space="preserve"> – Концепци</w:t>
      </w:r>
      <w:r w:rsidR="009B39C6" w:rsidRPr="00B04D63">
        <w:rPr>
          <w:lang w:val="ru-RU"/>
        </w:rPr>
        <w:t>я</w:t>
      </w:r>
      <w:r w:rsidRPr="00B04D63">
        <w:rPr>
          <w:lang w:val="ru-RU"/>
        </w:rPr>
        <w:t xml:space="preserve"> </w:t>
      </w:r>
      <w:r w:rsidR="00E555A0" w:rsidRPr="00B04D63">
        <w:rPr>
          <w:lang w:val="ru-RU"/>
        </w:rPr>
        <w:t>абстрактного графа</w:t>
      </w:r>
      <w:r w:rsidRPr="00B04D63">
        <w:rPr>
          <w:lang w:val="ru-RU"/>
        </w:rPr>
        <w:t xml:space="preserve"> </w:t>
      </w:r>
      <w:r w:rsidR="00E555A0" w:rsidRPr="00B04D63">
        <w:rPr>
          <w:lang w:val="ru-RU"/>
        </w:rPr>
        <w:t>(</w:t>
      </w:r>
      <w:r w:rsidRPr="00E555A0">
        <w:rPr>
          <w:i/>
        </w:rPr>
        <w:t>Graph</w:t>
      </w:r>
      <w:r w:rsidR="00E555A0" w:rsidRPr="00B04D63">
        <w:rPr>
          <w:lang w:val="ru-RU"/>
        </w:rPr>
        <w:t>)</w:t>
      </w:r>
    </w:p>
    <w:tbl>
      <w:tblPr>
        <w:tblStyle w:val="af"/>
        <w:tblW w:w="4994" w:type="pct"/>
        <w:tblLook w:val="04A0" w:firstRow="1" w:lastRow="0" w:firstColumn="1" w:lastColumn="0" w:noHBand="0" w:noVBand="1"/>
      </w:tblPr>
      <w:tblGrid>
        <w:gridCol w:w="3673"/>
        <w:gridCol w:w="5660"/>
      </w:tblGrid>
      <w:tr w:rsidR="009615B5" w:rsidRPr="009615B5" w14:paraId="38193508" w14:textId="77777777" w:rsidTr="006E4153">
        <w:tc>
          <w:tcPr>
            <w:tcW w:w="1896" w:type="pct"/>
            <w:vAlign w:val="center"/>
          </w:tcPr>
          <w:p w14:paraId="6D895C51" w14:textId="398662AD" w:rsidR="009615B5" w:rsidRPr="009615B5" w:rsidRDefault="009615B5" w:rsidP="00F2677B">
            <w:pPr>
              <w:spacing w:before="120" w:after="120" w:line="240" w:lineRule="auto"/>
              <w:ind w:firstLine="0"/>
              <w:jc w:val="left"/>
              <w:rPr>
                <w:b/>
                <w:lang w:eastAsia="ru-RU"/>
              </w:rPr>
            </w:pPr>
            <w:r w:rsidRPr="009615B5">
              <w:rPr>
                <w:b/>
                <w:lang w:eastAsia="ru-RU"/>
              </w:rPr>
              <w:t>Выражение</w:t>
            </w:r>
          </w:p>
        </w:tc>
        <w:tc>
          <w:tcPr>
            <w:tcW w:w="3104" w:type="pct"/>
            <w:vAlign w:val="center"/>
          </w:tcPr>
          <w:p w14:paraId="49A773FB" w14:textId="638EDD36" w:rsidR="009615B5" w:rsidRPr="009615B5" w:rsidRDefault="009615B5"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9615B5" w:rsidRPr="00E555A0" w14:paraId="1309E4CF" w14:textId="77777777" w:rsidTr="006E4153">
        <w:tc>
          <w:tcPr>
            <w:tcW w:w="1896" w:type="pct"/>
            <w:vAlign w:val="center"/>
            <w:hideMark/>
          </w:tcPr>
          <w:p w14:paraId="681C2B8A" w14:textId="067EEA1F" w:rsidR="009615B5" w:rsidRPr="009615B5" w:rsidRDefault="009615B5" w:rsidP="00F2677B">
            <w:pPr>
              <w:pStyle w:val="ac"/>
              <w:spacing w:before="120" w:after="120"/>
              <w:rPr>
                <w:szCs w:val="24"/>
              </w:rPr>
            </w:pPr>
            <w:r w:rsidRPr="009615B5">
              <w:t>boost::graph_traits&lt;G&gt;::</w:t>
            </w:r>
            <w:r w:rsidR="006E4153" w:rsidRPr="006E4153">
              <w:t xml:space="preserve"> </w:t>
            </w:r>
            <w:r w:rsidRPr="009615B5">
              <w:t>vertex_descriptor</w:t>
            </w:r>
          </w:p>
        </w:tc>
        <w:tc>
          <w:tcPr>
            <w:tcW w:w="3104" w:type="pct"/>
            <w:vAlign w:val="center"/>
            <w:hideMark/>
          </w:tcPr>
          <w:p w14:paraId="1BBF4013" w14:textId="46C9A945" w:rsidR="009615B5" w:rsidRPr="00E555A0" w:rsidRDefault="00E555A0" w:rsidP="00F2677B">
            <w:pPr>
              <w:spacing w:before="120" w:after="120" w:line="240" w:lineRule="auto"/>
              <w:ind w:firstLine="0"/>
              <w:jc w:val="left"/>
              <w:rPr>
                <w:rFonts w:eastAsia="Times New Roman"/>
                <w:szCs w:val="24"/>
                <w:lang w:eastAsia="ru-RU"/>
              </w:rPr>
            </w:pPr>
            <w:r>
              <w:rPr>
                <w:rFonts w:eastAsia="Times New Roman"/>
                <w:szCs w:val="24"/>
                <w:lang w:eastAsia="ru-RU"/>
              </w:rPr>
              <w:t>Тип д</w:t>
            </w:r>
            <w:r w:rsidRPr="00E555A0">
              <w:rPr>
                <w:rFonts w:eastAsia="Times New Roman"/>
                <w:szCs w:val="24"/>
                <w:lang w:eastAsia="ru-RU"/>
              </w:rPr>
              <w:t>ескриптор</w:t>
            </w:r>
            <w:r>
              <w:rPr>
                <w:rFonts w:eastAsia="Times New Roman"/>
                <w:szCs w:val="24"/>
                <w:lang w:eastAsia="ru-RU"/>
              </w:rPr>
              <w:t>а</w:t>
            </w:r>
            <w:r w:rsidRPr="00E555A0">
              <w:rPr>
                <w:rFonts w:eastAsia="Times New Roman"/>
                <w:szCs w:val="24"/>
                <w:lang w:eastAsia="ru-RU"/>
              </w:rPr>
              <w:t xml:space="preserve"> вершины</w:t>
            </w:r>
            <w:r w:rsidR="00012A71">
              <w:rPr>
                <w:rFonts w:eastAsia="Times New Roman"/>
                <w:szCs w:val="24"/>
                <w:lang w:eastAsia="ru-RU"/>
              </w:rPr>
              <w:t>.</w:t>
            </w:r>
          </w:p>
        </w:tc>
      </w:tr>
      <w:tr w:rsidR="009615B5" w:rsidRPr="009615B5" w14:paraId="102B23AD" w14:textId="77777777" w:rsidTr="006E4153">
        <w:tc>
          <w:tcPr>
            <w:tcW w:w="1896" w:type="pct"/>
            <w:vAlign w:val="center"/>
            <w:hideMark/>
          </w:tcPr>
          <w:p w14:paraId="7D9B8CBF" w14:textId="6A1A1AB1" w:rsidR="009615B5" w:rsidRPr="009615B5" w:rsidRDefault="009615B5" w:rsidP="00F2677B">
            <w:pPr>
              <w:pStyle w:val="ac"/>
              <w:spacing w:before="120" w:after="120"/>
              <w:rPr>
                <w:szCs w:val="24"/>
              </w:rPr>
            </w:pPr>
            <w:r w:rsidRPr="009615B5">
              <w:t>boost::graph_traits&lt;G&gt;::</w:t>
            </w:r>
            <w:r w:rsidR="006E4153" w:rsidRPr="006E4153">
              <w:t xml:space="preserve"> </w:t>
            </w:r>
            <w:r w:rsidRPr="009615B5">
              <w:t>edge_descriptor</w:t>
            </w:r>
          </w:p>
        </w:tc>
        <w:tc>
          <w:tcPr>
            <w:tcW w:w="3104" w:type="pct"/>
            <w:vAlign w:val="center"/>
            <w:hideMark/>
          </w:tcPr>
          <w:p w14:paraId="53737A64" w14:textId="5C36CFB8" w:rsidR="009615B5" w:rsidRPr="009615B5" w:rsidRDefault="00E555A0" w:rsidP="00F2677B">
            <w:pPr>
              <w:spacing w:before="120" w:after="120" w:line="240" w:lineRule="auto"/>
              <w:ind w:firstLine="0"/>
              <w:jc w:val="left"/>
              <w:rPr>
                <w:rFonts w:eastAsia="Times New Roman"/>
                <w:szCs w:val="24"/>
                <w:lang w:val="en-US" w:eastAsia="ru-RU"/>
              </w:rPr>
            </w:pPr>
            <w:r>
              <w:rPr>
                <w:rFonts w:eastAsia="Times New Roman"/>
                <w:szCs w:val="24"/>
                <w:lang w:eastAsia="ru-RU"/>
              </w:rPr>
              <w:t>Тип д</w:t>
            </w:r>
            <w:r w:rsidRPr="00E555A0">
              <w:rPr>
                <w:rFonts w:eastAsia="Times New Roman"/>
                <w:szCs w:val="24"/>
                <w:lang w:eastAsia="ru-RU"/>
              </w:rPr>
              <w:t>ескриптор</w:t>
            </w:r>
            <w:r>
              <w:rPr>
                <w:rFonts w:eastAsia="Times New Roman"/>
                <w:szCs w:val="24"/>
                <w:lang w:eastAsia="ru-RU"/>
              </w:rPr>
              <w:t>а</w:t>
            </w:r>
            <w:r w:rsidRPr="00E555A0">
              <w:rPr>
                <w:rFonts w:eastAsia="Times New Roman"/>
                <w:szCs w:val="24"/>
                <w:lang w:eastAsia="ru-RU"/>
              </w:rPr>
              <w:t xml:space="preserve"> </w:t>
            </w:r>
            <w:r>
              <w:rPr>
                <w:rFonts w:eastAsia="Times New Roman"/>
                <w:szCs w:val="24"/>
                <w:lang w:eastAsia="ru-RU"/>
              </w:rPr>
              <w:t>ребра.</w:t>
            </w:r>
          </w:p>
        </w:tc>
      </w:tr>
      <w:tr w:rsidR="009615B5" w:rsidRPr="009615B5" w14:paraId="37F4D046" w14:textId="77777777" w:rsidTr="006E4153">
        <w:tc>
          <w:tcPr>
            <w:tcW w:w="1896" w:type="pct"/>
            <w:vAlign w:val="center"/>
            <w:hideMark/>
          </w:tcPr>
          <w:p w14:paraId="6204530D" w14:textId="338E031C" w:rsidR="009615B5" w:rsidRPr="009615B5" w:rsidRDefault="009615B5" w:rsidP="00F2677B">
            <w:pPr>
              <w:pStyle w:val="ac"/>
              <w:spacing w:before="120" w:after="120"/>
              <w:rPr>
                <w:szCs w:val="24"/>
              </w:rPr>
            </w:pPr>
            <w:r w:rsidRPr="009615B5">
              <w:t>boost::graph_traits&lt;G&gt;::</w:t>
            </w:r>
            <w:r w:rsidR="006E4153" w:rsidRPr="006E4153">
              <w:t xml:space="preserve"> </w:t>
            </w:r>
            <w:r w:rsidRPr="009615B5">
              <w:t>directed_category</w:t>
            </w:r>
          </w:p>
        </w:tc>
        <w:tc>
          <w:tcPr>
            <w:tcW w:w="3104" w:type="pct"/>
            <w:vAlign w:val="center"/>
            <w:hideMark/>
          </w:tcPr>
          <w:p w14:paraId="5AF30432" w14:textId="322C9B9E" w:rsidR="009615B5" w:rsidRPr="009615B5" w:rsidRDefault="00012A71" w:rsidP="00F2677B">
            <w:pPr>
              <w:spacing w:before="120" w:after="120" w:line="240" w:lineRule="auto"/>
              <w:ind w:firstLine="0"/>
              <w:jc w:val="left"/>
              <w:rPr>
                <w:rFonts w:eastAsia="Times New Roman"/>
                <w:szCs w:val="24"/>
                <w:lang w:eastAsia="ru-RU"/>
              </w:rPr>
            </w:pPr>
            <w:r>
              <w:rPr>
                <w:rFonts w:eastAsia="Times New Roman"/>
                <w:szCs w:val="24"/>
                <w:lang w:eastAsia="ru-RU"/>
              </w:rPr>
              <w:t xml:space="preserve">Указывается является ли граф ориентированным. </w:t>
            </w:r>
          </w:p>
        </w:tc>
      </w:tr>
      <w:tr w:rsidR="009615B5" w:rsidRPr="009615B5" w14:paraId="1A26DB2E" w14:textId="77777777" w:rsidTr="006E4153">
        <w:tc>
          <w:tcPr>
            <w:tcW w:w="1896" w:type="pct"/>
            <w:vAlign w:val="center"/>
            <w:hideMark/>
          </w:tcPr>
          <w:p w14:paraId="45E6ECAA" w14:textId="528E2E2B" w:rsidR="009615B5" w:rsidRPr="009615B5" w:rsidRDefault="009615B5" w:rsidP="00F2677B">
            <w:pPr>
              <w:pStyle w:val="ac"/>
              <w:spacing w:before="120" w:after="120"/>
              <w:rPr>
                <w:szCs w:val="24"/>
              </w:rPr>
            </w:pPr>
            <w:r w:rsidRPr="009615B5">
              <w:t>boost::graph_traits&lt;G&gt;::</w:t>
            </w:r>
            <w:r w:rsidR="006E4153" w:rsidRPr="006E4153">
              <w:t xml:space="preserve"> </w:t>
            </w:r>
            <w:r w:rsidRPr="009615B5">
              <w:t>edge_parallel_category</w:t>
            </w:r>
          </w:p>
        </w:tc>
        <w:tc>
          <w:tcPr>
            <w:tcW w:w="3104" w:type="pct"/>
            <w:vAlign w:val="center"/>
            <w:hideMark/>
          </w:tcPr>
          <w:p w14:paraId="47120A6D" w14:textId="3938ACE2" w:rsidR="009615B5" w:rsidRPr="009615B5" w:rsidRDefault="00012A71" w:rsidP="00F2677B">
            <w:pPr>
              <w:spacing w:before="120" w:after="120" w:line="240" w:lineRule="auto"/>
              <w:ind w:firstLine="0"/>
              <w:jc w:val="left"/>
              <w:rPr>
                <w:rFonts w:eastAsia="Times New Roman"/>
                <w:szCs w:val="24"/>
                <w:lang w:eastAsia="ru-RU"/>
              </w:rPr>
            </w:pPr>
            <w:r w:rsidRPr="00012A71">
              <w:rPr>
                <w:rFonts w:eastAsia="Times New Roman"/>
                <w:szCs w:val="24"/>
                <w:lang w:eastAsia="ru-RU"/>
              </w:rPr>
              <w:t xml:space="preserve">Здесь описывается, допускает ли класс графа вставку параллельных ребер (ребер с одинаковым источником и </w:t>
            </w:r>
            <w:r w:rsidR="00027FDA">
              <w:rPr>
                <w:rFonts w:eastAsia="Times New Roman"/>
                <w:szCs w:val="24"/>
                <w:lang w:eastAsia="ru-RU"/>
              </w:rPr>
              <w:t>стоком</w:t>
            </w:r>
            <w:r w:rsidRPr="00012A71">
              <w:rPr>
                <w:rFonts w:eastAsia="Times New Roman"/>
                <w:szCs w:val="24"/>
                <w:lang w:eastAsia="ru-RU"/>
              </w:rPr>
              <w:t>).</w:t>
            </w:r>
          </w:p>
        </w:tc>
      </w:tr>
      <w:tr w:rsidR="009615B5" w:rsidRPr="00012A71" w14:paraId="389F8D26" w14:textId="77777777" w:rsidTr="006E4153">
        <w:tc>
          <w:tcPr>
            <w:tcW w:w="1896" w:type="pct"/>
            <w:vAlign w:val="center"/>
            <w:hideMark/>
          </w:tcPr>
          <w:p w14:paraId="5FB3368C" w14:textId="4DE8575D" w:rsidR="009615B5" w:rsidRPr="009615B5" w:rsidRDefault="009615B5" w:rsidP="00F2677B">
            <w:pPr>
              <w:pStyle w:val="ac"/>
              <w:spacing w:before="120" w:after="120"/>
              <w:rPr>
                <w:szCs w:val="24"/>
              </w:rPr>
            </w:pPr>
            <w:r w:rsidRPr="009615B5">
              <w:t>boost::graph_traits&lt;G&gt;::</w:t>
            </w:r>
            <w:r w:rsidR="006E4153" w:rsidRPr="006E4153">
              <w:t xml:space="preserve"> </w:t>
            </w:r>
            <w:r w:rsidRPr="009615B5">
              <w:t>traversal_category</w:t>
            </w:r>
          </w:p>
        </w:tc>
        <w:tc>
          <w:tcPr>
            <w:tcW w:w="3104" w:type="pct"/>
            <w:vAlign w:val="center"/>
            <w:hideMark/>
          </w:tcPr>
          <w:p w14:paraId="79407398" w14:textId="77D39C2E" w:rsidR="009615B5" w:rsidRPr="00012A71" w:rsidRDefault="00012A71" w:rsidP="00F2677B">
            <w:pPr>
              <w:spacing w:before="120" w:after="120" w:line="240" w:lineRule="auto"/>
              <w:ind w:firstLine="0"/>
              <w:jc w:val="left"/>
              <w:rPr>
                <w:rFonts w:eastAsia="Times New Roman"/>
                <w:szCs w:val="24"/>
                <w:lang w:eastAsia="ru-RU"/>
              </w:rPr>
            </w:pPr>
            <w:r w:rsidRPr="00012A71">
              <w:rPr>
                <w:rFonts w:eastAsia="Times New Roman"/>
                <w:szCs w:val="24"/>
                <w:lang w:eastAsia="ru-RU"/>
              </w:rPr>
              <w:t>Здесь описываются способы посещения вершин и ребер графа.</w:t>
            </w:r>
          </w:p>
        </w:tc>
      </w:tr>
    </w:tbl>
    <w:p w14:paraId="4BAE92E8" w14:textId="5E861836" w:rsidR="00224F15" w:rsidRDefault="00224F15" w:rsidP="00F2677B">
      <w:pPr>
        <w:spacing w:after="160" w:line="259" w:lineRule="auto"/>
        <w:ind w:firstLine="0"/>
        <w:jc w:val="left"/>
      </w:pPr>
    </w:p>
    <w:p w14:paraId="07907C37" w14:textId="672FFE14" w:rsidR="00053DD6" w:rsidRDefault="001D70FB" w:rsidP="00F2677B">
      <w:r>
        <w:lastRenderedPageBreak/>
        <w:t>Концепция</w:t>
      </w:r>
      <w:r w:rsidR="00C55110">
        <w:t xml:space="preserve"> графа </w:t>
      </w:r>
      <w:r w:rsidR="00D04460">
        <w:t>инцидентности</w:t>
      </w:r>
      <w:r>
        <w:t xml:space="preserve"> </w:t>
      </w:r>
      <w:proofErr w:type="spellStart"/>
      <w:r w:rsidRPr="00D04460">
        <w:rPr>
          <w:i/>
        </w:rPr>
        <w:t>IncidenceGraph</w:t>
      </w:r>
      <w:proofErr w:type="spellEnd"/>
      <w:r>
        <w:t xml:space="preserve"> </w:t>
      </w:r>
      <w:r w:rsidR="00D04460">
        <w:t>(</w:t>
      </w:r>
      <w:r w:rsidR="00B67E70">
        <w:fldChar w:fldCharType="begin"/>
      </w:r>
      <w:r w:rsidR="00B67E70">
        <w:instrText xml:space="preserve"> REF _Ref40120540 \h </w:instrText>
      </w:r>
      <w:r w:rsidR="00B67E70">
        <w:fldChar w:fldCharType="separate"/>
      </w:r>
      <w:r w:rsidR="00FD177A" w:rsidRPr="00B04D63">
        <w:t xml:space="preserve">Таблица </w:t>
      </w:r>
      <w:r w:rsidR="00FD177A">
        <w:rPr>
          <w:noProof/>
        </w:rPr>
        <w:t>6</w:t>
      </w:r>
      <w:r w:rsidR="00B67E70">
        <w:fldChar w:fldCharType="end"/>
      </w:r>
      <w:r w:rsidR="00D04460">
        <w:t xml:space="preserve">) </w:t>
      </w:r>
      <w:r>
        <w:t xml:space="preserve">предоставляет интерфейс для эффективного доступа к </w:t>
      </w:r>
      <w:r w:rsidR="00D04460">
        <w:t>ребрам</w:t>
      </w:r>
      <w:r>
        <w:t xml:space="preserve"> каждой вершины графа.</w:t>
      </w:r>
    </w:p>
    <w:p w14:paraId="52249F22" w14:textId="404EBE0F" w:rsidR="001D70FB" w:rsidRPr="00B04D63" w:rsidRDefault="001D70FB" w:rsidP="00F2677B">
      <w:pPr>
        <w:pStyle w:val="af5"/>
        <w:rPr>
          <w:lang w:val="ru-RU"/>
        </w:rPr>
      </w:pPr>
      <w:bookmarkStart w:id="28" w:name="_Ref40120540"/>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6</w:t>
      </w:r>
      <w:r w:rsidR="009A5B16">
        <w:rPr>
          <w:noProof/>
        </w:rPr>
        <w:fldChar w:fldCharType="end"/>
      </w:r>
      <w:bookmarkEnd w:id="28"/>
      <w:r w:rsidRPr="00B04D63">
        <w:rPr>
          <w:lang w:val="ru-RU"/>
        </w:rPr>
        <w:t xml:space="preserve"> – Концепци</w:t>
      </w:r>
      <w:r w:rsidR="009B39C6" w:rsidRPr="00B04D63">
        <w:rPr>
          <w:lang w:val="ru-RU"/>
        </w:rPr>
        <w:t>я</w:t>
      </w:r>
      <w:r w:rsidRPr="00B04D63">
        <w:rPr>
          <w:lang w:val="ru-RU"/>
        </w:rPr>
        <w:t xml:space="preserve"> </w:t>
      </w:r>
      <w:r w:rsidR="002A2635" w:rsidRPr="00B04D63">
        <w:rPr>
          <w:lang w:val="ru-RU"/>
        </w:rPr>
        <w:t xml:space="preserve">графа инцидентности </w:t>
      </w:r>
      <w:r w:rsidRPr="00B04D63">
        <w:rPr>
          <w:lang w:val="ru-RU"/>
        </w:rPr>
        <w:t>(</w:t>
      </w:r>
      <w:proofErr w:type="spellStart"/>
      <w:r w:rsidR="002A2635" w:rsidRPr="00D04460">
        <w:rPr>
          <w:i/>
        </w:rPr>
        <w:t>IncidenceGraph</w:t>
      </w:r>
      <w:proofErr w:type="spellEnd"/>
      <w:r w:rsidRPr="00B04D63">
        <w:rPr>
          <w:lang w:val="ru-RU"/>
        </w:rPr>
        <w:t>)</w:t>
      </w:r>
    </w:p>
    <w:tbl>
      <w:tblPr>
        <w:tblStyle w:val="af"/>
        <w:tblW w:w="5000" w:type="pct"/>
        <w:tblLook w:val="04A0" w:firstRow="1" w:lastRow="0" w:firstColumn="1" w:lastColumn="0" w:noHBand="0" w:noVBand="1"/>
      </w:tblPr>
      <w:tblGrid>
        <w:gridCol w:w="4670"/>
        <w:gridCol w:w="4674"/>
      </w:tblGrid>
      <w:tr w:rsidR="001D70FB" w:rsidRPr="009615B5" w14:paraId="05508DA9" w14:textId="77777777" w:rsidTr="00125F35">
        <w:tc>
          <w:tcPr>
            <w:tcW w:w="2499" w:type="pct"/>
            <w:vAlign w:val="center"/>
          </w:tcPr>
          <w:p w14:paraId="61F9AF7F" w14:textId="77777777" w:rsidR="001D70FB" w:rsidRPr="009615B5" w:rsidRDefault="001D70FB" w:rsidP="00F2677B">
            <w:pPr>
              <w:spacing w:before="120" w:after="120" w:line="240" w:lineRule="auto"/>
              <w:ind w:firstLine="0"/>
              <w:jc w:val="left"/>
              <w:rPr>
                <w:b/>
                <w:lang w:eastAsia="ru-RU"/>
              </w:rPr>
            </w:pPr>
            <w:r w:rsidRPr="009615B5">
              <w:rPr>
                <w:b/>
                <w:lang w:eastAsia="ru-RU"/>
              </w:rPr>
              <w:t>Выражение</w:t>
            </w:r>
          </w:p>
        </w:tc>
        <w:tc>
          <w:tcPr>
            <w:tcW w:w="2501" w:type="pct"/>
            <w:vAlign w:val="center"/>
          </w:tcPr>
          <w:p w14:paraId="42CE744D" w14:textId="77777777" w:rsidR="001D70FB" w:rsidRPr="009615B5" w:rsidRDefault="001D70FB"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D04460" w:rsidRPr="00D04460" w14:paraId="0C8AD28F" w14:textId="77777777" w:rsidTr="00125F35">
        <w:tc>
          <w:tcPr>
            <w:tcW w:w="2499" w:type="pct"/>
            <w:vAlign w:val="center"/>
            <w:hideMark/>
          </w:tcPr>
          <w:p w14:paraId="7E573E25" w14:textId="04CD569A" w:rsidR="00D04460" w:rsidRPr="009615B5" w:rsidRDefault="00D04460" w:rsidP="00F2677B">
            <w:pPr>
              <w:pStyle w:val="ac"/>
              <w:spacing w:before="120" w:after="120"/>
              <w:rPr>
                <w:szCs w:val="24"/>
              </w:rPr>
            </w:pPr>
            <w:r w:rsidRPr="00284E96">
              <w:t>boost::graph_traits&lt;G&gt;::</w:t>
            </w:r>
            <w:r w:rsidR="00964BC9" w:rsidRPr="00964BC9">
              <w:t xml:space="preserve"> </w:t>
            </w:r>
            <w:r w:rsidRPr="00284E96">
              <w:t>out_edge_iterator</w:t>
            </w:r>
          </w:p>
        </w:tc>
        <w:tc>
          <w:tcPr>
            <w:tcW w:w="2501" w:type="pct"/>
            <w:vAlign w:val="center"/>
            <w:hideMark/>
          </w:tcPr>
          <w:p w14:paraId="73F802A8" w14:textId="1234FF61" w:rsidR="00D04460" w:rsidRPr="00964BC9" w:rsidRDefault="00964BC9" w:rsidP="00F2677B">
            <w:pPr>
              <w:spacing w:before="120" w:after="120" w:line="240" w:lineRule="auto"/>
              <w:ind w:firstLine="0"/>
              <w:jc w:val="left"/>
              <w:rPr>
                <w:rFonts w:eastAsia="Times New Roman"/>
                <w:szCs w:val="24"/>
                <w:lang w:eastAsia="ru-RU"/>
              </w:rPr>
            </w:pPr>
            <w:r>
              <w:t>Итератор по исходящим ребрам.</w:t>
            </w:r>
          </w:p>
        </w:tc>
      </w:tr>
      <w:tr w:rsidR="00D04460" w:rsidRPr="009615B5" w14:paraId="5FFE91B3" w14:textId="77777777" w:rsidTr="00125F35">
        <w:tc>
          <w:tcPr>
            <w:tcW w:w="2499" w:type="pct"/>
            <w:vAlign w:val="center"/>
            <w:hideMark/>
          </w:tcPr>
          <w:p w14:paraId="44BC5E3D" w14:textId="4FF4FE51" w:rsidR="00D04460" w:rsidRPr="009615B5" w:rsidRDefault="00D04460" w:rsidP="00F2677B">
            <w:pPr>
              <w:pStyle w:val="ac"/>
              <w:spacing w:before="120" w:after="120"/>
              <w:rPr>
                <w:szCs w:val="24"/>
              </w:rPr>
            </w:pPr>
            <w:r w:rsidRPr="00284E96">
              <w:t>boost::graph_traits&lt;G&gt;::</w:t>
            </w:r>
            <w:r w:rsidR="00964BC9" w:rsidRPr="00964BC9">
              <w:t xml:space="preserve"> </w:t>
            </w:r>
            <w:r w:rsidRPr="00284E96">
              <w:t>degree_size_type</w:t>
            </w:r>
          </w:p>
        </w:tc>
        <w:tc>
          <w:tcPr>
            <w:tcW w:w="2501" w:type="pct"/>
            <w:vAlign w:val="center"/>
            <w:hideMark/>
          </w:tcPr>
          <w:p w14:paraId="09781D09" w14:textId="7D8CCED3" w:rsidR="00D04460" w:rsidRPr="00964BC9" w:rsidRDefault="00964BC9" w:rsidP="00F2677B">
            <w:pPr>
              <w:spacing w:before="120" w:after="120" w:line="240" w:lineRule="auto"/>
              <w:ind w:firstLine="0"/>
              <w:jc w:val="left"/>
              <w:rPr>
                <w:rFonts w:eastAsia="Times New Roman"/>
                <w:szCs w:val="24"/>
                <w:lang w:eastAsia="ru-RU"/>
              </w:rPr>
            </w:pPr>
            <w:r>
              <w:t>Целочисленный тип степени вершины.</w:t>
            </w:r>
          </w:p>
        </w:tc>
      </w:tr>
      <w:tr w:rsidR="00D04460" w:rsidRPr="00964BC9" w14:paraId="49777562" w14:textId="77777777" w:rsidTr="00125F35">
        <w:tc>
          <w:tcPr>
            <w:tcW w:w="2499" w:type="pct"/>
            <w:vAlign w:val="center"/>
            <w:hideMark/>
          </w:tcPr>
          <w:p w14:paraId="004D8BE1" w14:textId="77777777" w:rsidR="00964BC9" w:rsidRDefault="00964BC9" w:rsidP="00F2677B">
            <w:pPr>
              <w:pStyle w:val="ac"/>
            </w:pPr>
            <w:proofErr w:type="gramStart"/>
            <w:r w:rsidRPr="00964BC9">
              <w:t>std::</w:t>
            </w:r>
            <w:proofErr w:type="gramEnd"/>
            <w:r w:rsidRPr="00964BC9">
              <w:t xml:space="preserve">pair&lt;out_edge_iterator, out_edge_iterator&gt; </w:t>
            </w:r>
          </w:p>
          <w:p w14:paraId="4428590B" w14:textId="1A210871" w:rsidR="00D04460" w:rsidRPr="009615B5" w:rsidRDefault="00D04460" w:rsidP="00F2677B">
            <w:pPr>
              <w:pStyle w:val="ac"/>
              <w:rPr>
                <w:szCs w:val="24"/>
              </w:rPr>
            </w:pPr>
            <w:r w:rsidRPr="00284E96">
              <w:t>out_edges(v, g)</w:t>
            </w:r>
          </w:p>
        </w:tc>
        <w:tc>
          <w:tcPr>
            <w:tcW w:w="2501" w:type="pct"/>
            <w:vAlign w:val="center"/>
            <w:hideMark/>
          </w:tcPr>
          <w:p w14:paraId="5AECCCBE" w14:textId="5B96FD5C" w:rsidR="00D04460" w:rsidRPr="00964BC9" w:rsidRDefault="00964BC9" w:rsidP="00F2677B">
            <w:pPr>
              <w:spacing w:before="120" w:after="120" w:line="240" w:lineRule="auto"/>
              <w:ind w:firstLine="0"/>
              <w:jc w:val="left"/>
              <w:rPr>
                <w:rFonts w:eastAsia="Times New Roman"/>
                <w:szCs w:val="24"/>
                <w:lang w:eastAsia="ru-RU"/>
              </w:rPr>
            </w:pPr>
            <w:r w:rsidRPr="00964BC9">
              <w:rPr>
                <w:rFonts w:eastAsia="Times New Roman"/>
                <w:szCs w:val="24"/>
                <w:lang w:eastAsia="ru-RU"/>
              </w:rPr>
              <w:t xml:space="preserve">Возвращает диапазон итераторов, обеспечивающий доступ к </w:t>
            </w:r>
            <w:r>
              <w:rPr>
                <w:rFonts w:eastAsia="Times New Roman"/>
                <w:szCs w:val="24"/>
                <w:lang w:eastAsia="ru-RU"/>
              </w:rPr>
              <w:t>исходящим</w:t>
            </w:r>
            <w:r w:rsidRPr="00964BC9">
              <w:rPr>
                <w:rFonts w:eastAsia="Times New Roman"/>
                <w:szCs w:val="24"/>
                <w:lang w:eastAsia="ru-RU"/>
              </w:rPr>
              <w:t xml:space="preserve"> ребрам</w:t>
            </w:r>
            <w:r>
              <w:rPr>
                <w:rFonts w:eastAsia="Times New Roman"/>
                <w:szCs w:val="24"/>
                <w:lang w:eastAsia="ru-RU"/>
              </w:rPr>
              <w:t xml:space="preserve"> </w:t>
            </w:r>
            <w:r w:rsidRPr="00964BC9">
              <w:rPr>
                <w:rFonts w:eastAsia="Times New Roman"/>
                <w:szCs w:val="24"/>
                <w:lang w:eastAsia="ru-RU"/>
              </w:rPr>
              <w:t xml:space="preserve">вершины </w:t>
            </w:r>
            <w:r w:rsidRPr="00964BC9">
              <w:rPr>
                <w:rFonts w:eastAsia="Times New Roman"/>
                <w:i/>
                <w:szCs w:val="24"/>
                <w:lang w:eastAsia="ru-RU"/>
              </w:rPr>
              <w:t>u</w:t>
            </w:r>
            <w:r w:rsidRPr="00964BC9">
              <w:rPr>
                <w:rFonts w:eastAsia="Times New Roman"/>
                <w:szCs w:val="24"/>
                <w:lang w:eastAsia="ru-RU"/>
              </w:rPr>
              <w:t xml:space="preserve"> в графе </w:t>
            </w:r>
            <w:r w:rsidRPr="00964BC9">
              <w:rPr>
                <w:rFonts w:eastAsia="Times New Roman"/>
                <w:i/>
                <w:szCs w:val="24"/>
                <w:lang w:eastAsia="ru-RU"/>
              </w:rPr>
              <w:t>g</w:t>
            </w:r>
            <w:r w:rsidRPr="00964BC9">
              <w:rPr>
                <w:rFonts w:eastAsia="Times New Roman"/>
                <w:szCs w:val="24"/>
                <w:lang w:eastAsia="ru-RU"/>
              </w:rPr>
              <w:t>.</w:t>
            </w:r>
          </w:p>
        </w:tc>
      </w:tr>
      <w:tr w:rsidR="00D04460" w:rsidRPr="009615B5" w14:paraId="6F354F8E" w14:textId="77777777" w:rsidTr="00125F35">
        <w:tc>
          <w:tcPr>
            <w:tcW w:w="2499" w:type="pct"/>
            <w:vAlign w:val="center"/>
            <w:hideMark/>
          </w:tcPr>
          <w:p w14:paraId="06DEFAB6" w14:textId="6782E863" w:rsidR="00D04460" w:rsidRPr="009615B5" w:rsidRDefault="00964BC9" w:rsidP="00F2677B">
            <w:pPr>
              <w:pStyle w:val="ac"/>
              <w:spacing w:before="120" w:after="120"/>
              <w:rPr>
                <w:szCs w:val="24"/>
              </w:rPr>
            </w:pPr>
            <w:r w:rsidRPr="00284E96">
              <w:t xml:space="preserve">vertex_descriptor </w:t>
            </w:r>
            <w:r w:rsidR="00D04460" w:rsidRPr="00284E96">
              <w:t>source(e, g)</w:t>
            </w:r>
          </w:p>
        </w:tc>
        <w:tc>
          <w:tcPr>
            <w:tcW w:w="2501" w:type="pct"/>
            <w:vAlign w:val="center"/>
            <w:hideMark/>
          </w:tcPr>
          <w:p w14:paraId="3344BDE2" w14:textId="3274730C" w:rsidR="00D04460" w:rsidRPr="009615B5" w:rsidRDefault="00964BC9" w:rsidP="00F2677B">
            <w:pPr>
              <w:spacing w:before="120" w:after="120" w:line="240" w:lineRule="auto"/>
              <w:ind w:firstLine="0"/>
              <w:jc w:val="left"/>
              <w:rPr>
                <w:rFonts w:eastAsia="Times New Roman"/>
                <w:szCs w:val="24"/>
                <w:lang w:eastAsia="ru-RU"/>
              </w:rPr>
            </w:pPr>
            <w:r w:rsidRPr="00964BC9">
              <w:t xml:space="preserve">Возвращает дескриптор </w:t>
            </w:r>
            <w:r w:rsidR="00A2295A">
              <w:t>источника</w:t>
            </w:r>
            <w:r w:rsidRPr="00964BC9">
              <w:t xml:space="preserve"> для ребра </w:t>
            </w:r>
            <w:r w:rsidRPr="00964BC9">
              <w:rPr>
                <w:i/>
              </w:rPr>
              <w:t>е</w:t>
            </w:r>
            <w:r w:rsidRPr="00964BC9">
              <w:t>.</w:t>
            </w:r>
          </w:p>
        </w:tc>
      </w:tr>
      <w:tr w:rsidR="00D04460" w:rsidRPr="00012A71" w14:paraId="6B747914" w14:textId="77777777" w:rsidTr="00125F35">
        <w:tc>
          <w:tcPr>
            <w:tcW w:w="2499" w:type="pct"/>
            <w:vAlign w:val="center"/>
            <w:hideMark/>
          </w:tcPr>
          <w:p w14:paraId="6B39ED39" w14:textId="1466BE73" w:rsidR="00D04460" w:rsidRPr="009615B5" w:rsidRDefault="00964BC9" w:rsidP="00F2677B">
            <w:pPr>
              <w:pStyle w:val="ac"/>
              <w:spacing w:before="120" w:after="120"/>
              <w:rPr>
                <w:szCs w:val="24"/>
              </w:rPr>
            </w:pPr>
            <w:r w:rsidRPr="00284E96">
              <w:t xml:space="preserve">vertex_descriptor </w:t>
            </w:r>
            <w:r w:rsidR="00D04460" w:rsidRPr="00284E96">
              <w:t>target(e, g)</w:t>
            </w:r>
          </w:p>
        </w:tc>
        <w:tc>
          <w:tcPr>
            <w:tcW w:w="2501" w:type="pct"/>
            <w:vAlign w:val="center"/>
            <w:hideMark/>
          </w:tcPr>
          <w:p w14:paraId="284EA09D" w14:textId="4384B922" w:rsidR="00D04460" w:rsidRPr="00012A71" w:rsidRDefault="00A2295A" w:rsidP="00F2677B">
            <w:pPr>
              <w:spacing w:before="120" w:after="120" w:line="240" w:lineRule="auto"/>
              <w:ind w:firstLine="0"/>
              <w:jc w:val="left"/>
              <w:rPr>
                <w:rFonts w:eastAsia="Times New Roman"/>
                <w:szCs w:val="24"/>
                <w:lang w:eastAsia="ru-RU"/>
              </w:rPr>
            </w:pPr>
            <w:r w:rsidRPr="00964BC9">
              <w:t xml:space="preserve">Возвращает дескриптор </w:t>
            </w:r>
            <w:r>
              <w:t>стока</w:t>
            </w:r>
            <w:r w:rsidRPr="00964BC9">
              <w:t xml:space="preserve"> для ребра </w:t>
            </w:r>
            <w:r w:rsidRPr="00964BC9">
              <w:rPr>
                <w:i/>
              </w:rPr>
              <w:t>е</w:t>
            </w:r>
            <w:r w:rsidRPr="00964BC9">
              <w:t>.</w:t>
            </w:r>
          </w:p>
        </w:tc>
      </w:tr>
    </w:tbl>
    <w:p w14:paraId="6BB6A6FE" w14:textId="77777777" w:rsidR="00224F15" w:rsidRDefault="00224F15" w:rsidP="00F2677B"/>
    <w:p w14:paraId="6F2D6703" w14:textId="658DC140" w:rsidR="002A1C9F" w:rsidRDefault="009B39C6" w:rsidP="002A1C9F">
      <w:r w:rsidRPr="009B39C6">
        <w:t>Концепция</w:t>
      </w:r>
      <w:r>
        <w:t xml:space="preserve"> двунаправленного графа</w:t>
      </w:r>
      <w:r w:rsidRPr="009B39C6">
        <w:t xml:space="preserve"> </w:t>
      </w:r>
      <w:proofErr w:type="spellStart"/>
      <w:r w:rsidRPr="009B39C6">
        <w:rPr>
          <w:i/>
        </w:rPr>
        <w:t>BidirectionalGraph</w:t>
      </w:r>
      <w:proofErr w:type="spellEnd"/>
      <w:r w:rsidRPr="009B39C6">
        <w:t xml:space="preserve"> </w:t>
      </w:r>
      <w:r w:rsidR="0036777E">
        <w:t>(</w:t>
      </w:r>
      <w:r w:rsidR="002A1C9F">
        <w:fldChar w:fldCharType="begin"/>
      </w:r>
      <w:r w:rsidR="002A1C9F">
        <w:instrText xml:space="preserve"> REF _Ref41856836 \h </w:instrText>
      </w:r>
      <w:r w:rsidR="002A1C9F">
        <w:fldChar w:fldCharType="separate"/>
      </w:r>
      <w:r w:rsidR="00FD177A" w:rsidRPr="002A1C9F">
        <w:t xml:space="preserve">Таблица </w:t>
      </w:r>
      <w:r w:rsidR="00FD177A">
        <w:rPr>
          <w:noProof/>
        </w:rPr>
        <w:t>7</w:t>
      </w:r>
      <w:r w:rsidR="002A1C9F">
        <w:fldChar w:fldCharType="end"/>
      </w:r>
      <w:r w:rsidR="0036777E">
        <w:t xml:space="preserve">) </w:t>
      </w:r>
      <w:r w:rsidRPr="009B39C6">
        <w:t>уточняет</w:t>
      </w:r>
      <w:r>
        <w:t xml:space="preserve"> концепцию</w:t>
      </w:r>
      <w:r w:rsidRPr="009B39C6">
        <w:t xml:space="preserve"> </w:t>
      </w:r>
      <w:proofErr w:type="spellStart"/>
      <w:r w:rsidRPr="009B39C6">
        <w:rPr>
          <w:i/>
        </w:rPr>
        <w:t>IncidenceGraph</w:t>
      </w:r>
      <w:proofErr w:type="spellEnd"/>
      <w:r w:rsidRPr="009B39C6">
        <w:t xml:space="preserve"> и добавляет требование для эффективного доступа к</w:t>
      </w:r>
      <w:r>
        <w:t xml:space="preserve"> входящим</w:t>
      </w:r>
      <w:r w:rsidRPr="009B39C6">
        <w:t xml:space="preserve"> ребрам</w:t>
      </w:r>
      <w:r>
        <w:t xml:space="preserve"> для</w:t>
      </w:r>
      <w:r w:rsidRPr="009B39C6">
        <w:t xml:space="preserve"> каждой вершины. Эта концепция отделена от </w:t>
      </w:r>
      <w:proofErr w:type="spellStart"/>
      <w:r w:rsidRPr="009B39C6">
        <w:rPr>
          <w:i/>
        </w:rPr>
        <w:t>IncidenceGraph</w:t>
      </w:r>
      <w:proofErr w:type="spellEnd"/>
      <w:r w:rsidRPr="009B39C6">
        <w:t>, потому что для ориентированных графов эффективный доступ к ребрам обычно требует больше места для хранения.</w:t>
      </w:r>
    </w:p>
    <w:p w14:paraId="78F18280" w14:textId="77777777" w:rsidR="002A1C9F" w:rsidRDefault="002A1C9F">
      <w:pPr>
        <w:spacing w:after="160" w:line="259" w:lineRule="auto"/>
        <w:ind w:firstLine="0"/>
        <w:jc w:val="left"/>
      </w:pPr>
      <w:r>
        <w:br w:type="page"/>
      </w:r>
    </w:p>
    <w:p w14:paraId="58932A6D" w14:textId="2D6649E1" w:rsidR="002A1C9F" w:rsidRPr="002A1C9F" w:rsidRDefault="002A1C9F" w:rsidP="002A1C9F">
      <w:pPr>
        <w:pStyle w:val="af5"/>
        <w:rPr>
          <w:lang w:val="ru-RU"/>
        </w:rPr>
      </w:pPr>
      <w:bookmarkStart w:id="29" w:name="_Ref41856836"/>
      <w:r w:rsidRPr="002A1C9F">
        <w:rPr>
          <w:lang w:val="ru-RU"/>
        </w:rPr>
        <w:lastRenderedPageBreak/>
        <w:t xml:space="preserve">Таблица </w:t>
      </w:r>
      <w:r>
        <w:fldChar w:fldCharType="begin"/>
      </w:r>
      <w:r w:rsidRPr="002A1C9F">
        <w:rPr>
          <w:lang w:val="ru-RU"/>
        </w:rPr>
        <w:instrText xml:space="preserve"> </w:instrText>
      </w:r>
      <w:r>
        <w:instrText>SEQ</w:instrText>
      </w:r>
      <w:r w:rsidRPr="002A1C9F">
        <w:rPr>
          <w:lang w:val="ru-RU"/>
        </w:rPr>
        <w:instrText xml:space="preserve"> Таблица \* </w:instrText>
      </w:r>
      <w:r>
        <w:instrText>ARABIC</w:instrText>
      </w:r>
      <w:r w:rsidRPr="002A1C9F">
        <w:rPr>
          <w:lang w:val="ru-RU"/>
        </w:rPr>
        <w:instrText xml:space="preserve"> </w:instrText>
      </w:r>
      <w:r>
        <w:fldChar w:fldCharType="separate"/>
      </w:r>
      <w:r w:rsidR="00FD177A" w:rsidRPr="00FD177A">
        <w:rPr>
          <w:noProof/>
          <w:lang w:val="ru-RU"/>
        </w:rPr>
        <w:t>7</w:t>
      </w:r>
      <w:r>
        <w:fldChar w:fldCharType="end"/>
      </w:r>
      <w:bookmarkEnd w:id="29"/>
      <w:r w:rsidRPr="002A1C9F">
        <w:rPr>
          <w:lang w:val="ru-RU"/>
        </w:rPr>
        <w:t xml:space="preserve"> – Концепция двунаправленного графа (</w:t>
      </w:r>
      <w:proofErr w:type="spellStart"/>
      <w:r w:rsidRPr="009B39C6">
        <w:rPr>
          <w:i/>
        </w:rPr>
        <w:t>BidirectionalGraph</w:t>
      </w:r>
      <w:proofErr w:type="spellEnd"/>
      <w:r w:rsidRPr="002A1C9F">
        <w:rPr>
          <w:lang w:val="ru-RU"/>
        </w:rPr>
        <w:t>)</w:t>
      </w:r>
    </w:p>
    <w:tbl>
      <w:tblPr>
        <w:tblStyle w:val="af"/>
        <w:tblW w:w="5000" w:type="pct"/>
        <w:tblLook w:val="04A0" w:firstRow="1" w:lastRow="0" w:firstColumn="1" w:lastColumn="0" w:noHBand="0" w:noVBand="1"/>
      </w:tblPr>
      <w:tblGrid>
        <w:gridCol w:w="4244"/>
        <w:gridCol w:w="5100"/>
      </w:tblGrid>
      <w:tr w:rsidR="009B39C6" w:rsidRPr="009615B5" w14:paraId="4546A539" w14:textId="77777777" w:rsidTr="006E4153">
        <w:tc>
          <w:tcPr>
            <w:tcW w:w="2271" w:type="pct"/>
            <w:vAlign w:val="center"/>
          </w:tcPr>
          <w:p w14:paraId="0E7E297E" w14:textId="77777777" w:rsidR="009B39C6" w:rsidRPr="009615B5" w:rsidRDefault="009B39C6" w:rsidP="00F2677B">
            <w:pPr>
              <w:spacing w:before="120" w:after="120" w:line="240" w:lineRule="auto"/>
              <w:ind w:firstLine="0"/>
              <w:jc w:val="left"/>
              <w:rPr>
                <w:b/>
                <w:lang w:eastAsia="ru-RU"/>
              </w:rPr>
            </w:pPr>
            <w:r w:rsidRPr="009615B5">
              <w:rPr>
                <w:b/>
                <w:lang w:eastAsia="ru-RU"/>
              </w:rPr>
              <w:t>Выражение</w:t>
            </w:r>
          </w:p>
        </w:tc>
        <w:tc>
          <w:tcPr>
            <w:tcW w:w="2729" w:type="pct"/>
            <w:vAlign w:val="center"/>
          </w:tcPr>
          <w:p w14:paraId="190A9018" w14:textId="77777777" w:rsidR="009B39C6" w:rsidRPr="009615B5" w:rsidRDefault="009B39C6"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9B39C6" w:rsidRPr="00D04460" w14:paraId="3D3888F2" w14:textId="77777777" w:rsidTr="006E4153">
        <w:tc>
          <w:tcPr>
            <w:tcW w:w="2271" w:type="pct"/>
            <w:vAlign w:val="center"/>
            <w:hideMark/>
          </w:tcPr>
          <w:p w14:paraId="423D5C41" w14:textId="3BEF4545" w:rsidR="009B39C6" w:rsidRPr="009615B5" w:rsidRDefault="009B39C6" w:rsidP="00F2677B">
            <w:pPr>
              <w:pStyle w:val="ac"/>
              <w:spacing w:before="120" w:after="120"/>
              <w:rPr>
                <w:szCs w:val="24"/>
              </w:rPr>
            </w:pPr>
            <w:r w:rsidRPr="008A2F1B">
              <w:t>boost::graph_traits&lt;G&gt;::</w:t>
            </w:r>
            <w:r w:rsidR="00ED04D6" w:rsidRPr="00ED04D6">
              <w:t xml:space="preserve"> </w:t>
            </w:r>
            <w:r w:rsidRPr="008A2F1B">
              <w:t>in_edge_iterator</w:t>
            </w:r>
          </w:p>
        </w:tc>
        <w:tc>
          <w:tcPr>
            <w:tcW w:w="2729" w:type="pct"/>
            <w:vAlign w:val="center"/>
            <w:hideMark/>
          </w:tcPr>
          <w:p w14:paraId="4708F1FE" w14:textId="0E0D67D2" w:rsidR="009B39C6" w:rsidRPr="009B39C6" w:rsidRDefault="00ED04D6" w:rsidP="00F2677B">
            <w:pPr>
              <w:spacing w:before="120" w:after="120" w:line="240" w:lineRule="auto"/>
              <w:ind w:firstLine="0"/>
              <w:jc w:val="left"/>
              <w:rPr>
                <w:rFonts w:eastAsia="Times New Roman"/>
                <w:szCs w:val="24"/>
                <w:lang w:val="en-US" w:eastAsia="ru-RU"/>
              </w:rPr>
            </w:pPr>
            <w:r>
              <w:t>Итератор по входящим ребрам</w:t>
            </w:r>
            <w:r w:rsidR="009B39C6" w:rsidRPr="009B39C6">
              <w:rPr>
                <w:lang w:val="en-US"/>
              </w:rPr>
              <w:t>.</w:t>
            </w:r>
          </w:p>
        </w:tc>
      </w:tr>
      <w:tr w:rsidR="009B39C6" w:rsidRPr="00ED04D6" w14:paraId="3F2FC76D" w14:textId="77777777" w:rsidTr="006E4153">
        <w:tc>
          <w:tcPr>
            <w:tcW w:w="2271" w:type="pct"/>
            <w:vAlign w:val="center"/>
            <w:hideMark/>
          </w:tcPr>
          <w:p w14:paraId="76B5ECFF" w14:textId="77777777" w:rsidR="00ED04D6" w:rsidRPr="00ED04D6" w:rsidRDefault="00ED04D6" w:rsidP="00F2677B">
            <w:pPr>
              <w:pStyle w:val="ac"/>
              <w:spacing w:before="120"/>
            </w:pPr>
            <w:proofErr w:type="gramStart"/>
            <w:r w:rsidRPr="009B39C6">
              <w:t>std::</w:t>
            </w:r>
            <w:proofErr w:type="gramEnd"/>
            <w:r w:rsidRPr="009B39C6">
              <w:t>pair&lt;in_edge_iterator, in_edge_iterator&gt;</w:t>
            </w:r>
            <w:r w:rsidRPr="00ED04D6">
              <w:t xml:space="preserve"> </w:t>
            </w:r>
          </w:p>
          <w:p w14:paraId="3CEA866E" w14:textId="69E0F8CE" w:rsidR="009B39C6" w:rsidRPr="009615B5" w:rsidRDefault="009B39C6" w:rsidP="00F2677B">
            <w:pPr>
              <w:pStyle w:val="ac"/>
              <w:spacing w:after="120"/>
              <w:rPr>
                <w:szCs w:val="24"/>
              </w:rPr>
            </w:pPr>
            <w:r w:rsidRPr="008A2F1B">
              <w:t>in_edges(v, g)</w:t>
            </w:r>
          </w:p>
        </w:tc>
        <w:tc>
          <w:tcPr>
            <w:tcW w:w="2729" w:type="pct"/>
            <w:vAlign w:val="center"/>
            <w:hideMark/>
          </w:tcPr>
          <w:p w14:paraId="0C33EDA0" w14:textId="5F57934C" w:rsidR="009B39C6" w:rsidRPr="00ED04D6" w:rsidRDefault="00ED04D6" w:rsidP="00F2677B">
            <w:pPr>
              <w:spacing w:before="120" w:after="120" w:line="240" w:lineRule="auto"/>
              <w:ind w:firstLine="0"/>
              <w:jc w:val="left"/>
              <w:rPr>
                <w:rFonts w:eastAsia="Times New Roman"/>
                <w:szCs w:val="24"/>
                <w:lang w:eastAsia="ru-RU"/>
              </w:rPr>
            </w:pPr>
            <w:r w:rsidRPr="00ED04D6">
              <w:t xml:space="preserve">Возвращает диапазон итераторов, обеспечивающий доступ к </w:t>
            </w:r>
            <w:r>
              <w:t>входящим</w:t>
            </w:r>
            <w:r w:rsidRPr="00ED04D6">
              <w:t xml:space="preserve"> ребрам </w:t>
            </w:r>
            <w:r>
              <w:t xml:space="preserve">для </w:t>
            </w:r>
            <w:r w:rsidRPr="00ED04D6">
              <w:t xml:space="preserve">вершины </w:t>
            </w:r>
            <w:r w:rsidRPr="00ED04D6">
              <w:rPr>
                <w:i/>
                <w:lang w:val="en-US"/>
              </w:rPr>
              <w:t>v</w:t>
            </w:r>
            <w:r w:rsidRPr="00ED04D6">
              <w:t xml:space="preserve"> в графе </w:t>
            </w:r>
            <w:r w:rsidRPr="00ED04D6">
              <w:rPr>
                <w:i/>
                <w:lang w:val="en-US"/>
              </w:rPr>
              <w:t>g</w:t>
            </w:r>
            <w:r w:rsidRPr="00ED04D6">
              <w:t>.</w:t>
            </w:r>
          </w:p>
        </w:tc>
      </w:tr>
      <w:tr w:rsidR="009B39C6" w:rsidRPr="00964BC9" w14:paraId="4866A97C" w14:textId="77777777" w:rsidTr="006E4153">
        <w:tc>
          <w:tcPr>
            <w:tcW w:w="2271" w:type="pct"/>
            <w:vAlign w:val="center"/>
            <w:hideMark/>
          </w:tcPr>
          <w:p w14:paraId="23E3BA96" w14:textId="2115DEF0" w:rsidR="009B39C6" w:rsidRPr="009615B5" w:rsidRDefault="00ED04D6" w:rsidP="00F2677B">
            <w:pPr>
              <w:pStyle w:val="ac"/>
              <w:spacing w:before="120" w:after="120"/>
              <w:rPr>
                <w:szCs w:val="24"/>
              </w:rPr>
            </w:pPr>
            <w:r w:rsidRPr="008A2F1B">
              <w:t xml:space="preserve">degree_size_type </w:t>
            </w:r>
            <w:r w:rsidR="009B39C6" w:rsidRPr="008A2F1B">
              <w:t>in_degree(v, g)</w:t>
            </w:r>
          </w:p>
        </w:tc>
        <w:tc>
          <w:tcPr>
            <w:tcW w:w="2729" w:type="pct"/>
            <w:vAlign w:val="center"/>
            <w:hideMark/>
          </w:tcPr>
          <w:p w14:paraId="7279DED6" w14:textId="1DBC2659" w:rsidR="009B39C6" w:rsidRPr="00964BC9" w:rsidRDefault="00ED04D6" w:rsidP="00F2677B">
            <w:pPr>
              <w:spacing w:before="120" w:after="120" w:line="240" w:lineRule="auto"/>
              <w:ind w:firstLine="0"/>
              <w:jc w:val="left"/>
              <w:rPr>
                <w:rFonts w:eastAsia="Times New Roman"/>
                <w:szCs w:val="24"/>
                <w:lang w:eastAsia="ru-RU"/>
              </w:rPr>
            </w:pPr>
            <w:r>
              <w:t>Возвращает количество входящих ребер.</w:t>
            </w:r>
          </w:p>
        </w:tc>
      </w:tr>
      <w:tr w:rsidR="009B39C6" w:rsidRPr="009615B5" w14:paraId="545E3FF9" w14:textId="77777777" w:rsidTr="006E4153">
        <w:tc>
          <w:tcPr>
            <w:tcW w:w="2271" w:type="pct"/>
            <w:vAlign w:val="center"/>
            <w:hideMark/>
          </w:tcPr>
          <w:p w14:paraId="1467D205" w14:textId="77777777" w:rsidR="00ED04D6" w:rsidRDefault="00ED04D6" w:rsidP="00F2677B">
            <w:pPr>
              <w:pStyle w:val="ac"/>
              <w:spacing w:before="120"/>
            </w:pPr>
            <w:r w:rsidRPr="008A2F1B">
              <w:t xml:space="preserve">degree_size_type </w:t>
            </w:r>
          </w:p>
          <w:p w14:paraId="2580C9B3" w14:textId="4D9CD36D" w:rsidR="009B39C6" w:rsidRPr="009615B5" w:rsidRDefault="009B39C6" w:rsidP="00F2677B">
            <w:pPr>
              <w:pStyle w:val="ac"/>
              <w:spacing w:after="120"/>
              <w:rPr>
                <w:szCs w:val="24"/>
              </w:rPr>
            </w:pPr>
            <w:r w:rsidRPr="008A2F1B">
              <w:t>degree(e, g)</w:t>
            </w:r>
          </w:p>
        </w:tc>
        <w:tc>
          <w:tcPr>
            <w:tcW w:w="2729" w:type="pct"/>
            <w:vAlign w:val="center"/>
            <w:hideMark/>
          </w:tcPr>
          <w:p w14:paraId="58C68EB9" w14:textId="48C9833B" w:rsidR="009B39C6" w:rsidRPr="009615B5" w:rsidRDefault="00ED04D6" w:rsidP="00F2677B">
            <w:pPr>
              <w:spacing w:before="120" w:after="120" w:line="240" w:lineRule="auto"/>
              <w:ind w:firstLine="0"/>
              <w:jc w:val="left"/>
              <w:rPr>
                <w:rFonts w:eastAsia="Times New Roman"/>
                <w:szCs w:val="24"/>
                <w:lang w:eastAsia="ru-RU"/>
              </w:rPr>
            </w:pPr>
            <w:r>
              <w:t>Возвращает степень вершины.</w:t>
            </w:r>
          </w:p>
        </w:tc>
      </w:tr>
    </w:tbl>
    <w:p w14:paraId="6B60B544" w14:textId="595BCB66" w:rsidR="00B101CD" w:rsidRDefault="00B101CD" w:rsidP="00F2677B">
      <w:pPr>
        <w:spacing w:after="160" w:line="259" w:lineRule="auto"/>
        <w:ind w:firstLine="0"/>
        <w:jc w:val="left"/>
      </w:pPr>
    </w:p>
    <w:p w14:paraId="426AD448" w14:textId="03F9FD32" w:rsidR="00B101CD" w:rsidRDefault="00B101CD" w:rsidP="00F2677B">
      <w:r w:rsidRPr="009B39C6">
        <w:t>Концепция</w:t>
      </w:r>
      <w:r>
        <w:t xml:space="preserve"> графа смежности</w:t>
      </w:r>
      <w:r w:rsidRPr="009B39C6">
        <w:t xml:space="preserve"> </w:t>
      </w:r>
      <w:proofErr w:type="spellStart"/>
      <w:r w:rsidRPr="00B101CD">
        <w:rPr>
          <w:i/>
        </w:rPr>
        <w:t>AdjacencyGraph</w:t>
      </w:r>
      <w:proofErr w:type="spellEnd"/>
      <w:r w:rsidRPr="00B101CD">
        <w:rPr>
          <w:i/>
        </w:rPr>
        <w:t xml:space="preserve"> </w:t>
      </w:r>
      <w:r>
        <w:t>(</w:t>
      </w:r>
      <w:r>
        <w:fldChar w:fldCharType="begin"/>
      </w:r>
      <w:r>
        <w:instrText xml:space="preserve"> REF _Ref40886781 \h </w:instrText>
      </w:r>
      <w:r>
        <w:fldChar w:fldCharType="separate"/>
      </w:r>
      <w:r w:rsidR="00FD177A" w:rsidRPr="00B04D63">
        <w:t xml:space="preserve">Таблица </w:t>
      </w:r>
      <w:r w:rsidR="00FD177A">
        <w:rPr>
          <w:noProof/>
        </w:rPr>
        <w:t>8</w:t>
      </w:r>
      <w:r>
        <w:fldChar w:fldCharType="end"/>
      </w:r>
      <w:r>
        <w:t xml:space="preserve">) </w:t>
      </w:r>
      <w:r w:rsidRPr="00B101CD">
        <w:t>обеспечивает интерфейс для эффективного доступа</w:t>
      </w:r>
      <w:r>
        <w:t xml:space="preserve"> к смежным</w:t>
      </w:r>
      <w:r w:rsidRPr="00B101CD">
        <w:t xml:space="preserve"> вершин</w:t>
      </w:r>
      <w:r>
        <w:t>ам для конкретной вершины</w:t>
      </w:r>
      <w:r w:rsidRPr="00B101CD">
        <w:t xml:space="preserve">. </w:t>
      </w:r>
    </w:p>
    <w:p w14:paraId="5887C297" w14:textId="277B8C55" w:rsidR="00B101CD" w:rsidRPr="00B04D63" w:rsidRDefault="00B101CD" w:rsidP="00F2677B">
      <w:pPr>
        <w:pStyle w:val="af5"/>
        <w:rPr>
          <w:lang w:val="ru-RU"/>
        </w:rPr>
      </w:pPr>
      <w:bookmarkStart w:id="30" w:name="_Ref40886781"/>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8</w:t>
      </w:r>
      <w:r w:rsidR="009A5B16">
        <w:rPr>
          <w:noProof/>
        </w:rPr>
        <w:fldChar w:fldCharType="end"/>
      </w:r>
      <w:bookmarkEnd w:id="30"/>
      <w:r w:rsidRPr="00B04D63">
        <w:rPr>
          <w:lang w:val="ru-RU"/>
        </w:rPr>
        <w:t xml:space="preserve"> – Концепция графа смежности (</w:t>
      </w:r>
      <w:proofErr w:type="spellStart"/>
      <w:r w:rsidRPr="00B101CD">
        <w:rPr>
          <w:i/>
        </w:rPr>
        <w:t>AdjacencyGraph</w:t>
      </w:r>
      <w:proofErr w:type="spellEnd"/>
      <w:r w:rsidRPr="00B04D63">
        <w:rPr>
          <w:lang w:val="ru-RU"/>
        </w:rPr>
        <w:t>)</w:t>
      </w:r>
    </w:p>
    <w:tbl>
      <w:tblPr>
        <w:tblStyle w:val="af"/>
        <w:tblW w:w="5000" w:type="pct"/>
        <w:tblLook w:val="04A0" w:firstRow="1" w:lastRow="0" w:firstColumn="1" w:lastColumn="0" w:noHBand="0" w:noVBand="1"/>
      </w:tblPr>
      <w:tblGrid>
        <w:gridCol w:w="4394"/>
        <w:gridCol w:w="4950"/>
      </w:tblGrid>
      <w:tr w:rsidR="00B101CD" w:rsidRPr="009615B5" w14:paraId="361A990B" w14:textId="77777777" w:rsidTr="006E4153">
        <w:tc>
          <w:tcPr>
            <w:tcW w:w="2351" w:type="pct"/>
            <w:vAlign w:val="center"/>
          </w:tcPr>
          <w:p w14:paraId="6B410913" w14:textId="77777777" w:rsidR="00B101CD" w:rsidRPr="009615B5" w:rsidRDefault="00B101CD" w:rsidP="00F2677B">
            <w:pPr>
              <w:spacing w:before="120" w:after="120" w:line="240" w:lineRule="auto"/>
              <w:ind w:firstLine="0"/>
              <w:jc w:val="left"/>
              <w:rPr>
                <w:b/>
                <w:lang w:eastAsia="ru-RU"/>
              </w:rPr>
            </w:pPr>
            <w:r w:rsidRPr="009615B5">
              <w:rPr>
                <w:b/>
                <w:lang w:eastAsia="ru-RU"/>
              </w:rPr>
              <w:t>Выражение</w:t>
            </w:r>
          </w:p>
        </w:tc>
        <w:tc>
          <w:tcPr>
            <w:tcW w:w="2649" w:type="pct"/>
            <w:vAlign w:val="center"/>
          </w:tcPr>
          <w:p w14:paraId="3905FF29" w14:textId="77777777" w:rsidR="00B101CD" w:rsidRPr="009615B5" w:rsidRDefault="00B101CD"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B101CD" w:rsidRPr="00D04460" w14:paraId="526CECC0" w14:textId="77777777" w:rsidTr="006E4153">
        <w:tc>
          <w:tcPr>
            <w:tcW w:w="2351" w:type="pct"/>
            <w:vAlign w:val="center"/>
            <w:hideMark/>
          </w:tcPr>
          <w:p w14:paraId="356E09F9" w14:textId="67C91CA5" w:rsidR="00B101CD" w:rsidRPr="009615B5" w:rsidRDefault="00B101CD" w:rsidP="00F2677B">
            <w:pPr>
              <w:pStyle w:val="ac"/>
              <w:spacing w:before="120" w:after="120"/>
              <w:rPr>
                <w:szCs w:val="24"/>
              </w:rPr>
            </w:pPr>
            <w:r w:rsidRPr="00B101CD">
              <w:t>boost::graph_traits&lt;G&gt;:: adjacency_iterator</w:t>
            </w:r>
          </w:p>
        </w:tc>
        <w:tc>
          <w:tcPr>
            <w:tcW w:w="2649" w:type="pct"/>
            <w:vAlign w:val="center"/>
            <w:hideMark/>
          </w:tcPr>
          <w:p w14:paraId="59815A2A" w14:textId="5A13C9EA" w:rsidR="00B101CD" w:rsidRPr="009B39C6" w:rsidRDefault="00B101CD" w:rsidP="00F2677B">
            <w:pPr>
              <w:spacing w:before="120" w:after="120" w:line="240" w:lineRule="auto"/>
              <w:ind w:firstLine="0"/>
              <w:jc w:val="left"/>
              <w:rPr>
                <w:rFonts w:eastAsia="Times New Roman"/>
                <w:szCs w:val="24"/>
                <w:lang w:val="en-US" w:eastAsia="ru-RU"/>
              </w:rPr>
            </w:pPr>
            <w:r>
              <w:t>Итератор по смежным вершинам</w:t>
            </w:r>
            <w:r w:rsidRPr="009B39C6">
              <w:rPr>
                <w:lang w:val="en-US"/>
              </w:rPr>
              <w:t>.</w:t>
            </w:r>
          </w:p>
        </w:tc>
      </w:tr>
      <w:tr w:rsidR="00B101CD" w:rsidRPr="00ED04D6" w14:paraId="78EE1ABF" w14:textId="77777777" w:rsidTr="006E4153">
        <w:tc>
          <w:tcPr>
            <w:tcW w:w="2351" w:type="pct"/>
            <w:vAlign w:val="center"/>
            <w:hideMark/>
          </w:tcPr>
          <w:p w14:paraId="5E3B6EE7" w14:textId="15103A1A" w:rsidR="00B101CD" w:rsidRPr="009615B5" w:rsidRDefault="00B101CD" w:rsidP="00F2677B">
            <w:pPr>
              <w:pStyle w:val="ac"/>
              <w:spacing w:before="120" w:after="120"/>
              <w:rPr>
                <w:szCs w:val="24"/>
              </w:rPr>
            </w:pPr>
            <w:r w:rsidRPr="00B101CD">
              <w:t>std::pair&lt;adjacency_iterator, adjacency_iterator&gt; adjacent_vertices(v, g)</w:t>
            </w:r>
          </w:p>
        </w:tc>
        <w:tc>
          <w:tcPr>
            <w:tcW w:w="2649" w:type="pct"/>
            <w:vAlign w:val="center"/>
            <w:hideMark/>
          </w:tcPr>
          <w:p w14:paraId="291A81B1" w14:textId="14706CF9" w:rsidR="00B101CD" w:rsidRPr="00ED04D6" w:rsidRDefault="00B101CD" w:rsidP="00F2677B">
            <w:pPr>
              <w:spacing w:before="120" w:after="120" w:line="240" w:lineRule="auto"/>
              <w:ind w:firstLine="0"/>
              <w:jc w:val="left"/>
              <w:rPr>
                <w:rFonts w:eastAsia="Times New Roman"/>
                <w:szCs w:val="24"/>
                <w:lang w:eastAsia="ru-RU"/>
              </w:rPr>
            </w:pPr>
            <w:r w:rsidRPr="00ED04D6">
              <w:t xml:space="preserve">Возвращает диапазон итераторов, обеспечивающий доступ к </w:t>
            </w:r>
            <w:r>
              <w:t>смежным вершинам</w:t>
            </w:r>
            <w:r w:rsidRPr="00ED04D6">
              <w:t xml:space="preserve"> </w:t>
            </w:r>
            <w:r>
              <w:t xml:space="preserve">для </w:t>
            </w:r>
            <w:r w:rsidRPr="00ED04D6">
              <w:t xml:space="preserve">вершины </w:t>
            </w:r>
            <w:r w:rsidRPr="00ED04D6">
              <w:rPr>
                <w:i/>
                <w:lang w:val="en-US"/>
              </w:rPr>
              <w:t>v</w:t>
            </w:r>
            <w:r w:rsidRPr="00ED04D6">
              <w:t xml:space="preserve"> в графе </w:t>
            </w:r>
            <w:r w:rsidRPr="00ED04D6">
              <w:rPr>
                <w:i/>
                <w:lang w:val="en-US"/>
              </w:rPr>
              <w:t>g</w:t>
            </w:r>
            <w:r w:rsidRPr="00ED04D6">
              <w:t>.</w:t>
            </w:r>
          </w:p>
        </w:tc>
      </w:tr>
    </w:tbl>
    <w:p w14:paraId="4A4453C3" w14:textId="77777777" w:rsidR="00F2677B" w:rsidRDefault="00F2677B" w:rsidP="00F2677B"/>
    <w:p w14:paraId="56D36E3B" w14:textId="6F45F322" w:rsidR="002A1C9F" w:rsidRDefault="00B101CD" w:rsidP="002A1C9F">
      <w:r w:rsidRPr="00B101CD">
        <w:t>Концепция</w:t>
      </w:r>
      <w:r>
        <w:t xml:space="preserve"> графа списка вершин</w:t>
      </w:r>
      <w:r w:rsidRPr="00B101CD">
        <w:t xml:space="preserve"> </w:t>
      </w:r>
      <w:proofErr w:type="spellStart"/>
      <w:r w:rsidRPr="00B101CD">
        <w:rPr>
          <w:i/>
        </w:rPr>
        <w:t>VertexListGraph</w:t>
      </w:r>
      <w:proofErr w:type="spellEnd"/>
      <w:r w:rsidRPr="00B101CD">
        <w:t xml:space="preserve"> </w:t>
      </w:r>
      <w:r>
        <w:t>(</w:t>
      </w:r>
      <w:r w:rsidR="002A1C9F">
        <w:fldChar w:fldCharType="begin"/>
      </w:r>
      <w:r w:rsidR="002A1C9F">
        <w:instrText xml:space="preserve"> REF _Ref41856958 \h </w:instrText>
      </w:r>
      <w:r w:rsidR="002A1C9F">
        <w:fldChar w:fldCharType="separate"/>
      </w:r>
      <w:r w:rsidR="00FD177A" w:rsidRPr="002A1C9F">
        <w:t xml:space="preserve">Таблица </w:t>
      </w:r>
      <w:r w:rsidR="00FD177A">
        <w:rPr>
          <w:noProof/>
        </w:rPr>
        <w:t>9</w:t>
      </w:r>
      <w:r w:rsidR="002A1C9F">
        <w:fldChar w:fldCharType="end"/>
      </w:r>
      <w:r>
        <w:t xml:space="preserve">) </w:t>
      </w:r>
      <w:r w:rsidRPr="00B101CD">
        <w:t>добавляет требование для эффективного обхода всех вершин в графе.</w:t>
      </w:r>
    </w:p>
    <w:p w14:paraId="08613201" w14:textId="77777777" w:rsidR="002A1C9F" w:rsidRDefault="002A1C9F">
      <w:pPr>
        <w:spacing w:after="160" w:line="259" w:lineRule="auto"/>
        <w:ind w:firstLine="0"/>
        <w:jc w:val="left"/>
      </w:pPr>
      <w:r>
        <w:br w:type="page"/>
      </w:r>
    </w:p>
    <w:p w14:paraId="4D669B57" w14:textId="7BFE60D4" w:rsidR="002A1C9F" w:rsidRPr="002A1C9F" w:rsidRDefault="002A1C9F" w:rsidP="002A1C9F">
      <w:pPr>
        <w:pStyle w:val="af5"/>
        <w:rPr>
          <w:lang w:val="ru-RU"/>
        </w:rPr>
      </w:pPr>
      <w:bookmarkStart w:id="31" w:name="_Ref41856958"/>
      <w:r w:rsidRPr="002A1C9F">
        <w:rPr>
          <w:lang w:val="ru-RU"/>
        </w:rPr>
        <w:lastRenderedPageBreak/>
        <w:t xml:space="preserve">Таблица </w:t>
      </w:r>
      <w:r>
        <w:fldChar w:fldCharType="begin"/>
      </w:r>
      <w:r w:rsidRPr="002A1C9F">
        <w:rPr>
          <w:lang w:val="ru-RU"/>
        </w:rPr>
        <w:instrText xml:space="preserve"> </w:instrText>
      </w:r>
      <w:r>
        <w:instrText>SEQ</w:instrText>
      </w:r>
      <w:r w:rsidRPr="002A1C9F">
        <w:rPr>
          <w:lang w:val="ru-RU"/>
        </w:rPr>
        <w:instrText xml:space="preserve"> Таблица \* </w:instrText>
      </w:r>
      <w:r>
        <w:instrText>ARABIC</w:instrText>
      </w:r>
      <w:r w:rsidRPr="002A1C9F">
        <w:rPr>
          <w:lang w:val="ru-RU"/>
        </w:rPr>
        <w:instrText xml:space="preserve"> </w:instrText>
      </w:r>
      <w:r>
        <w:fldChar w:fldCharType="separate"/>
      </w:r>
      <w:r w:rsidR="00FD177A" w:rsidRPr="00FD177A">
        <w:rPr>
          <w:noProof/>
          <w:lang w:val="ru-RU"/>
        </w:rPr>
        <w:t>9</w:t>
      </w:r>
      <w:r>
        <w:fldChar w:fldCharType="end"/>
      </w:r>
      <w:bookmarkEnd w:id="31"/>
      <w:r w:rsidRPr="002A1C9F">
        <w:rPr>
          <w:lang w:val="ru-RU"/>
        </w:rPr>
        <w:t xml:space="preserve"> - </w:t>
      </w:r>
      <w:r w:rsidRPr="00B04D63">
        <w:rPr>
          <w:lang w:val="ru-RU"/>
        </w:rPr>
        <w:t>Концепция графа списка вершин (</w:t>
      </w:r>
      <w:proofErr w:type="spellStart"/>
      <w:r w:rsidRPr="00B101CD">
        <w:rPr>
          <w:i/>
        </w:rPr>
        <w:t>VertexListGraph</w:t>
      </w:r>
      <w:proofErr w:type="spellEnd"/>
      <w:r w:rsidRPr="00B04D63">
        <w:rPr>
          <w:lang w:val="ru-RU"/>
        </w:rPr>
        <w:t>)</w:t>
      </w:r>
    </w:p>
    <w:tbl>
      <w:tblPr>
        <w:tblStyle w:val="af"/>
        <w:tblW w:w="5000" w:type="pct"/>
        <w:tblLook w:val="04A0" w:firstRow="1" w:lastRow="0" w:firstColumn="1" w:lastColumn="0" w:noHBand="0" w:noVBand="1"/>
      </w:tblPr>
      <w:tblGrid>
        <w:gridCol w:w="4181"/>
        <w:gridCol w:w="5163"/>
      </w:tblGrid>
      <w:tr w:rsidR="00B101CD" w:rsidRPr="009615B5" w14:paraId="1A4FCF68" w14:textId="77777777" w:rsidTr="006E4153">
        <w:tc>
          <w:tcPr>
            <w:tcW w:w="2237" w:type="pct"/>
            <w:vAlign w:val="center"/>
          </w:tcPr>
          <w:p w14:paraId="41130A60" w14:textId="77777777" w:rsidR="00B101CD" w:rsidRPr="009615B5" w:rsidRDefault="00B101CD" w:rsidP="00F2677B">
            <w:pPr>
              <w:spacing w:before="120" w:after="120" w:line="240" w:lineRule="auto"/>
              <w:ind w:firstLine="0"/>
              <w:jc w:val="left"/>
              <w:rPr>
                <w:b/>
                <w:lang w:eastAsia="ru-RU"/>
              </w:rPr>
            </w:pPr>
            <w:r w:rsidRPr="009615B5">
              <w:rPr>
                <w:b/>
                <w:lang w:eastAsia="ru-RU"/>
              </w:rPr>
              <w:t>Выражение</w:t>
            </w:r>
          </w:p>
        </w:tc>
        <w:tc>
          <w:tcPr>
            <w:tcW w:w="2763" w:type="pct"/>
            <w:vAlign w:val="center"/>
          </w:tcPr>
          <w:p w14:paraId="1281D833" w14:textId="77777777" w:rsidR="00B101CD" w:rsidRPr="009615B5" w:rsidRDefault="00B101CD"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B101CD" w:rsidRPr="00D04460" w14:paraId="16AD9201" w14:textId="77777777" w:rsidTr="006E4153">
        <w:tc>
          <w:tcPr>
            <w:tcW w:w="2237" w:type="pct"/>
            <w:vAlign w:val="center"/>
            <w:hideMark/>
          </w:tcPr>
          <w:p w14:paraId="02D48913" w14:textId="37C6FCBF" w:rsidR="00B101CD" w:rsidRPr="009615B5" w:rsidRDefault="00B101CD" w:rsidP="00F2677B">
            <w:pPr>
              <w:pStyle w:val="ac"/>
              <w:spacing w:before="120" w:after="120"/>
              <w:rPr>
                <w:szCs w:val="24"/>
              </w:rPr>
            </w:pPr>
            <w:r w:rsidRPr="00B101CD">
              <w:t>boost::graph_traits&lt;G&gt;:: vertex_iterator</w:t>
            </w:r>
          </w:p>
        </w:tc>
        <w:tc>
          <w:tcPr>
            <w:tcW w:w="2763" w:type="pct"/>
            <w:vAlign w:val="center"/>
            <w:hideMark/>
          </w:tcPr>
          <w:p w14:paraId="2E9B4B89" w14:textId="3D3BDB6F" w:rsidR="00B101CD" w:rsidRPr="009B39C6" w:rsidRDefault="00B101CD" w:rsidP="00F2677B">
            <w:pPr>
              <w:spacing w:before="120" w:after="120" w:line="240" w:lineRule="auto"/>
              <w:ind w:firstLine="0"/>
              <w:jc w:val="left"/>
              <w:rPr>
                <w:rFonts w:eastAsia="Times New Roman"/>
                <w:szCs w:val="24"/>
                <w:lang w:val="en-US" w:eastAsia="ru-RU"/>
              </w:rPr>
            </w:pPr>
            <w:r>
              <w:t>Итератор по всем вершинам</w:t>
            </w:r>
            <w:r w:rsidRPr="009B39C6">
              <w:rPr>
                <w:lang w:val="en-US"/>
              </w:rPr>
              <w:t>.</w:t>
            </w:r>
          </w:p>
        </w:tc>
      </w:tr>
      <w:tr w:rsidR="00B101CD" w:rsidRPr="00ED04D6" w14:paraId="58EF238A" w14:textId="77777777" w:rsidTr="006E4153">
        <w:tc>
          <w:tcPr>
            <w:tcW w:w="2237" w:type="pct"/>
            <w:vAlign w:val="center"/>
            <w:hideMark/>
          </w:tcPr>
          <w:p w14:paraId="1BC6E291" w14:textId="0B55D08C" w:rsidR="00B101CD" w:rsidRPr="009615B5" w:rsidRDefault="00B101CD" w:rsidP="00F2677B">
            <w:pPr>
              <w:pStyle w:val="ac"/>
              <w:spacing w:before="120" w:after="120"/>
              <w:rPr>
                <w:szCs w:val="24"/>
              </w:rPr>
            </w:pPr>
            <w:r w:rsidRPr="00B101CD">
              <w:t>boost::graph_traits&lt;G&gt;:: vertices_size_type</w:t>
            </w:r>
          </w:p>
        </w:tc>
        <w:tc>
          <w:tcPr>
            <w:tcW w:w="2763" w:type="pct"/>
            <w:vAlign w:val="center"/>
            <w:hideMark/>
          </w:tcPr>
          <w:p w14:paraId="37EEA2FA" w14:textId="6CD8F6D9" w:rsidR="00B101CD" w:rsidRPr="00ED04D6" w:rsidRDefault="00B101CD" w:rsidP="00F2677B">
            <w:pPr>
              <w:spacing w:before="120" w:after="120" w:line="240" w:lineRule="auto"/>
              <w:ind w:firstLine="0"/>
              <w:jc w:val="left"/>
              <w:rPr>
                <w:rFonts w:eastAsia="Times New Roman"/>
                <w:szCs w:val="24"/>
                <w:lang w:eastAsia="ru-RU"/>
              </w:rPr>
            </w:pPr>
            <w:r>
              <w:t>Целочисленный тип для обозначения количества вершин в графе</w:t>
            </w:r>
            <w:r w:rsidRPr="00ED04D6">
              <w:t>.</w:t>
            </w:r>
          </w:p>
        </w:tc>
      </w:tr>
      <w:tr w:rsidR="00B101CD" w:rsidRPr="00B101CD" w14:paraId="4F8A857B" w14:textId="77777777" w:rsidTr="006E4153">
        <w:tc>
          <w:tcPr>
            <w:tcW w:w="2237" w:type="pct"/>
            <w:vAlign w:val="center"/>
          </w:tcPr>
          <w:p w14:paraId="4EC47871" w14:textId="52456539" w:rsidR="00B101CD" w:rsidRPr="00B101CD" w:rsidRDefault="00B101CD" w:rsidP="00F2677B">
            <w:pPr>
              <w:pStyle w:val="ac"/>
              <w:spacing w:before="120" w:after="120"/>
            </w:pPr>
            <w:r w:rsidRPr="00B101CD">
              <w:t>std::pair&lt;vertex_iterator, vertex_iterator&gt; vertices(g)</w:t>
            </w:r>
          </w:p>
        </w:tc>
        <w:tc>
          <w:tcPr>
            <w:tcW w:w="2763" w:type="pct"/>
            <w:vAlign w:val="center"/>
          </w:tcPr>
          <w:p w14:paraId="624D6E3A" w14:textId="3ED0F088" w:rsidR="00B101CD" w:rsidRPr="00B101CD" w:rsidRDefault="00B101CD" w:rsidP="00F2677B">
            <w:pPr>
              <w:spacing w:before="120" w:after="120" w:line="240" w:lineRule="auto"/>
              <w:ind w:firstLine="0"/>
              <w:jc w:val="left"/>
            </w:pPr>
            <w:r w:rsidRPr="00ED04D6">
              <w:t>Возвращает диапазон итер</w:t>
            </w:r>
            <w:r>
              <w:t>аторов, обеспечивающий доступ ко всем вершинам</w:t>
            </w:r>
            <w:r w:rsidRPr="00ED04D6">
              <w:t xml:space="preserve"> в графе </w:t>
            </w:r>
            <w:r w:rsidRPr="00ED04D6">
              <w:rPr>
                <w:i/>
                <w:lang w:val="en-US"/>
              </w:rPr>
              <w:t>g</w:t>
            </w:r>
            <w:r w:rsidRPr="00ED04D6">
              <w:t>.</w:t>
            </w:r>
          </w:p>
        </w:tc>
      </w:tr>
      <w:tr w:rsidR="00B101CD" w:rsidRPr="00B101CD" w14:paraId="2EECADF2" w14:textId="77777777" w:rsidTr="006E4153">
        <w:tc>
          <w:tcPr>
            <w:tcW w:w="2237" w:type="pct"/>
            <w:vAlign w:val="center"/>
          </w:tcPr>
          <w:p w14:paraId="1B7FA68D" w14:textId="1058D166" w:rsidR="00B101CD" w:rsidRPr="00B101CD" w:rsidRDefault="00B101CD" w:rsidP="00F2677B">
            <w:pPr>
              <w:pStyle w:val="ac"/>
              <w:spacing w:before="120" w:after="120"/>
            </w:pPr>
            <w:r w:rsidRPr="00B101CD">
              <w:t xml:space="preserve">vertices_size_type </w:t>
            </w:r>
            <w:r>
              <w:t>num_vertices(g)</w:t>
            </w:r>
          </w:p>
        </w:tc>
        <w:tc>
          <w:tcPr>
            <w:tcW w:w="2763" w:type="pct"/>
            <w:vAlign w:val="center"/>
          </w:tcPr>
          <w:p w14:paraId="0B253EF3" w14:textId="253DC5B7" w:rsidR="00B101CD" w:rsidRPr="00B101CD" w:rsidRDefault="00B101CD" w:rsidP="00F2677B">
            <w:pPr>
              <w:spacing w:before="120" w:after="120" w:line="240" w:lineRule="auto"/>
              <w:ind w:firstLine="0"/>
              <w:jc w:val="left"/>
              <w:rPr>
                <w:i/>
              </w:rPr>
            </w:pPr>
            <w:r w:rsidRPr="00B101CD">
              <w:t>Количество вершин в графе</w:t>
            </w:r>
            <w:r>
              <w:t xml:space="preserve"> </w:t>
            </w:r>
            <w:r>
              <w:rPr>
                <w:i/>
                <w:lang w:val="en-US"/>
              </w:rPr>
              <w:t>g</w:t>
            </w:r>
            <w:r w:rsidRPr="00B101CD">
              <w:rPr>
                <w:i/>
              </w:rPr>
              <w:t>.</w:t>
            </w:r>
          </w:p>
        </w:tc>
      </w:tr>
    </w:tbl>
    <w:p w14:paraId="60C5EA5B" w14:textId="5AEF1540" w:rsidR="0072514F" w:rsidRDefault="00DA2FCA" w:rsidP="00F2677B">
      <w:pPr>
        <w:spacing w:before="240"/>
      </w:pPr>
      <w:r w:rsidRPr="00B101CD">
        <w:t>Концепция</w:t>
      </w:r>
      <w:r>
        <w:t xml:space="preserve"> графа списка вершин</w:t>
      </w:r>
      <w:r w:rsidRPr="00B101CD">
        <w:t xml:space="preserve"> </w:t>
      </w:r>
      <w:proofErr w:type="spellStart"/>
      <w:r w:rsidRPr="00DA2FCA">
        <w:rPr>
          <w:i/>
        </w:rPr>
        <w:t>EdgeListGraph</w:t>
      </w:r>
      <w:proofErr w:type="spellEnd"/>
      <w:r w:rsidRPr="00DA2FCA">
        <w:rPr>
          <w:i/>
        </w:rPr>
        <w:t xml:space="preserve"> </w:t>
      </w:r>
      <w:r>
        <w:t>(</w:t>
      </w:r>
      <w:r w:rsidR="00F712DB">
        <w:fldChar w:fldCharType="begin"/>
      </w:r>
      <w:r w:rsidR="00F712DB">
        <w:instrText xml:space="preserve"> REF _Ref40888299 \h </w:instrText>
      </w:r>
      <w:r w:rsidR="00F712DB">
        <w:fldChar w:fldCharType="separate"/>
      </w:r>
      <w:r w:rsidR="00FD177A" w:rsidRPr="00B04D63">
        <w:t xml:space="preserve">Таблица </w:t>
      </w:r>
      <w:r w:rsidR="00FD177A">
        <w:rPr>
          <w:noProof/>
        </w:rPr>
        <w:t>10</w:t>
      </w:r>
      <w:r w:rsidR="00F712DB">
        <w:fldChar w:fldCharType="end"/>
      </w:r>
      <w:r>
        <w:t xml:space="preserve">) </w:t>
      </w:r>
      <w:r w:rsidRPr="00B101CD">
        <w:t xml:space="preserve">добавляет требование для эффективного обхода всех </w:t>
      </w:r>
      <w:r>
        <w:t>ребер</w:t>
      </w:r>
      <w:r w:rsidRPr="00B101CD">
        <w:t xml:space="preserve"> в графе.</w:t>
      </w:r>
    </w:p>
    <w:p w14:paraId="33BB8428" w14:textId="6E3C8E75" w:rsidR="00DA2FCA" w:rsidRPr="00B04D63" w:rsidRDefault="00DA2FCA" w:rsidP="00F2677B">
      <w:pPr>
        <w:pStyle w:val="af5"/>
        <w:rPr>
          <w:lang w:val="ru-RU"/>
        </w:rPr>
      </w:pPr>
      <w:bookmarkStart w:id="32" w:name="_Ref40888299"/>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10</w:t>
      </w:r>
      <w:r w:rsidR="009A5B16">
        <w:rPr>
          <w:noProof/>
        </w:rPr>
        <w:fldChar w:fldCharType="end"/>
      </w:r>
      <w:bookmarkEnd w:id="32"/>
      <w:r w:rsidRPr="00B04D63">
        <w:rPr>
          <w:lang w:val="ru-RU"/>
        </w:rPr>
        <w:t xml:space="preserve"> – Концепция графа списка ребер (</w:t>
      </w:r>
      <w:proofErr w:type="spellStart"/>
      <w:r w:rsidRPr="00DA2FCA">
        <w:rPr>
          <w:i/>
        </w:rPr>
        <w:t>EdgeListGraph</w:t>
      </w:r>
      <w:proofErr w:type="spellEnd"/>
      <w:r w:rsidRPr="00B04D63">
        <w:rPr>
          <w:lang w:val="ru-RU"/>
        </w:rPr>
        <w:t>)</w:t>
      </w:r>
    </w:p>
    <w:tbl>
      <w:tblPr>
        <w:tblStyle w:val="af"/>
        <w:tblW w:w="5000" w:type="pct"/>
        <w:tblLook w:val="04A0" w:firstRow="1" w:lastRow="0" w:firstColumn="1" w:lastColumn="0" w:noHBand="0" w:noVBand="1"/>
      </w:tblPr>
      <w:tblGrid>
        <w:gridCol w:w="4321"/>
        <w:gridCol w:w="5023"/>
      </w:tblGrid>
      <w:tr w:rsidR="00DA2FCA" w:rsidRPr="009615B5" w14:paraId="44D29194" w14:textId="77777777" w:rsidTr="00053DD6">
        <w:tc>
          <w:tcPr>
            <w:tcW w:w="2312" w:type="pct"/>
            <w:vAlign w:val="center"/>
          </w:tcPr>
          <w:p w14:paraId="3BC9B9CA" w14:textId="77777777" w:rsidR="00DA2FCA" w:rsidRPr="009615B5" w:rsidRDefault="00DA2FCA" w:rsidP="00F2677B">
            <w:pPr>
              <w:spacing w:before="120" w:after="120" w:line="240" w:lineRule="auto"/>
              <w:ind w:firstLine="0"/>
              <w:jc w:val="left"/>
              <w:rPr>
                <w:b/>
                <w:lang w:eastAsia="ru-RU"/>
              </w:rPr>
            </w:pPr>
            <w:r w:rsidRPr="009615B5">
              <w:rPr>
                <w:b/>
                <w:lang w:eastAsia="ru-RU"/>
              </w:rPr>
              <w:t>Выражение</w:t>
            </w:r>
          </w:p>
        </w:tc>
        <w:tc>
          <w:tcPr>
            <w:tcW w:w="2688" w:type="pct"/>
            <w:vAlign w:val="center"/>
          </w:tcPr>
          <w:p w14:paraId="44E94A42" w14:textId="77777777" w:rsidR="00DA2FCA" w:rsidRPr="009615B5" w:rsidRDefault="00DA2FCA" w:rsidP="00F2677B">
            <w:pPr>
              <w:spacing w:before="120" w:after="120" w:line="240" w:lineRule="auto"/>
              <w:ind w:firstLine="0"/>
              <w:contextualSpacing/>
              <w:jc w:val="left"/>
              <w:rPr>
                <w:rFonts w:eastAsia="Times New Roman"/>
                <w:b/>
                <w:szCs w:val="24"/>
                <w:lang w:eastAsia="ru-RU"/>
              </w:rPr>
            </w:pPr>
            <w:r w:rsidRPr="009615B5">
              <w:rPr>
                <w:rFonts w:eastAsia="Times New Roman"/>
                <w:b/>
                <w:szCs w:val="24"/>
                <w:lang w:eastAsia="ru-RU"/>
              </w:rPr>
              <w:t>Описание</w:t>
            </w:r>
          </w:p>
        </w:tc>
      </w:tr>
      <w:tr w:rsidR="00DA2FCA" w:rsidRPr="00D04460" w14:paraId="4DC51C28" w14:textId="77777777" w:rsidTr="006E4153">
        <w:tc>
          <w:tcPr>
            <w:tcW w:w="2312" w:type="pct"/>
            <w:vAlign w:val="center"/>
            <w:hideMark/>
          </w:tcPr>
          <w:p w14:paraId="5D27BF2B" w14:textId="29615A91" w:rsidR="00DA2FCA" w:rsidRPr="009615B5" w:rsidRDefault="00DA2FCA" w:rsidP="00F2677B">
            <w:pPr>
              <w:pStyle w:val="ac"/>
              <w:spacing w:before="120" w:after="120"/>
              <w:contextualSpacing/>
              <w:rPr>
                <w:szCs w:val="24"/>
              </w:rPr>
            </w:pPr>
            <w:r w:rsidRPr="00DA2FCA">
              <w:t>boost::graph_traits&lt;G&gt;:: edge_iterator</w:t>
            </w:r>
            <w:r w:rsidRPr="00DA2FCA">
              <w:tab/>
            </w:r>
          </w:p>
        </w:tc>
        <w:tc>
          <w:tcPr>
            <w:tcW w:w="2688" w:type="pct"/>
            <w:vAlign w:val="center"/>
            <w:hideMark/>
          </w:tcPr>
          <w:p w14:paraId="58DDBDBF" w14:textId="08C587E6" w:rsidR="00DA2FCA" w:rsidRPr="009B39C6" w:rsidRDefault="00DA2FCA" w:rsidP="00F2677B">
            <w:pPr>
              <w:spacing w:before="120" w:after="120" w:line="240" w:lineRule="auto"/>
              <w:ind w:firstLine="0"/>
              <w:jc w:val="left"/>
              <w:rPr>
                <w:rFonts w:eastAsia="Times New Roman"/>
                <w:szCs w:val="24"/>
                <w:lang w:val="en-US" w:eastAsia="ru-RU"/>
              </w:rPr>
            </w:pPr>
            <w:r>
              <w:t>Итератор по всем ребрам</w:t>
            </w:r>
            <w:r w:rsidRPr="009B39C6">
              <w:rPr>
                <w:lang w:val="en-US"/>
              </w:rPr>
              <w:t>.</w:t>
            </w:r>
          </w:p>
        </w:tc>
      </w:tr>
      <w:tr w:rsidR="00DA2FCA" w:rsidRPr="00ED04D6" w14:paraId="406CD64F" w14:textId="77777777" w:rsidTr="006E4153">
        <w:tc>
          <w:tcPr>
            <w:tcW w:w="2312" w:type="pct"/>
            <w:vAlign w:val="center"/>
            <w:hideMark/>
          </w:tcPr>
          <w:p w14:paraId="1DD60738" w14:textId="1611D6A8" w:rsidR="00DA2FCA" w:rsidRPr="009615B5" w:rsidRDefault="00DA2FCA" w:rsidP="00F2677B">
            <w:pPr>
              <w:pStyle w:val="ac"/>
              <w:spacing w:before="120" w:after="120"/>
              <w:contextualSpacing/>
              <w:rPr>
                <w:szCs w:val="24"/>
              </w:rPr>
            </w:pPr>
            <w:r w:rsidRPr="00DA2FCA">
              <w:t>boost::graph_traits&lt;G&gt;:: edges_size_type</w:t>
            </w:r>
            <w:r w:rsidRPr="00DA2FCA">
              <w:tab/>
            </w:r>
          </w:p>
        </w:tc>
        <w:tc>
          <w:tcPr>
            <w:tcW w:w="2688" w:type="pct"/>
            <w:vAlign w:val="center"/>
            <w:hideMark/>
          </w:tcPr>
          <w:p w14:paraId="36DFBD45" w14:textId="67EA3E37" w:rsidR="00DA2FCA" w:rsidRPr="00ED04D6" w:rsidRDefault="00DA2FCA" w:rsidP="00F2677B">
            <w:pPr>
              <w:spacing w:before="120" w:after="120" w:line="240" w:lineRule="auto"/>
              <w:ind w:firstLine="0"/>
              <w:jc w:val="left"/>
              <w:rPr>
                <w:rFonts w:eastAsia="Times New Roman"/>
                <w:szCs w:val="24"/>
                <w:lang w:eastAsia="ru-RU"/>
              </w:rPr>
            </w:pPr>
            <w:r>
              <w:t>Целочисленный тип для обозначения количества ребер в графе</w:t>
            </w:r>
            <w:r w:rsidRPr="00ED04D6">
              <w:t>.</w:t>
            </w:r>
          </w:p>
        </w:tc>
      </w:tr>
      <w:tr w:rsidR="00DA2FCA" w:rsidRPr="00B101CD" w14:paraId="7E73B365" w14:textId="77777777" w:rsidTr="006E4153">
        <w:tc>
          <w:tcPr>
            <w:tcW w:w="2312" w:type="pct"/>
            <w:vAlign w:val="center"/>
          </w:tcPr>
          <w:p w14:paraId="2A66712A" w14:textId="64D1DB7B" w:rsidR="00DA2FCA" w:rsidRPr="00DA2FCA" w:rsidRDefault="00DA2FCA" w:rsidP="00F2677B">
            <w:pPr>
              <w:pStyle w:val="ac"/>
              <w:spacing w:before="120" w:after="120"/>
              <w:contextualSpacing/>
            </w:pPr>
            <w:r w:rsidRPr="00DA2FCA">
              <w:t>std::pair&lt;edge_iterator, edge_iterator&gt; edges(g)</w:t>
            </w:r>
          </w:p>
        </w:tc>
        <w:tc>
          <w:tcPr>
            <w:tcW w:w="2688" w:type="pct"/>
            <w:vAlign w:val="center"/>
          </w:tcPr>
          <w:p w14:paraId="37101147" w14:textId="42E11815" w:rsidR="00DA2FCA" w:rsidRPr="00B101CD" w:rsidRDefault="00DA2FCA" w:rsidP="00F2677B">
            <w:pPr>
              <w:spacing w:before="120" w:after="120" w:line="240" w:lineRule="auto"/>
              <w:ind w:firstLine="0"/>
              <w:jc w:val="left"/>
            </w:pPr>
            <w:r w:rsidRPr="00ED04D6">
              <w:t>Возвращает диапазон итер</w:t>
            </w:r>
            <w:r>
              <w:t>аторов, обеспечивающий доступ ко всем ребрам.</w:t>
            </w:r>
          </w:p>
        </w:tc>
      </w:tr>
      <w:tr w:rsidR="00DA2FCA" w:rsidRPr="00B101CD" w14:paraId="6927A85B" w14:textId="77777777" w:rsidTr="006E4153">
        <w:tc>
          <w:tcPr>
            <w:tcW w:w="2312" w:type="pct"/>
            <w:vAlign w:val="center"/>
          </w:tcPr>
          <w:p w14:paraId="37B62B65" w14:textId="3C63D974" w:rsidR="00DA2FCA" w:rsidRPr="00B101CD" w:rsidRDefault="00DA2FCA" w:rsidP="00F2677B">
            <w:pPr>
              <w:pStyle w:val="ac"/>
              <w:spacing w:before="120" w:after="120"/>
              <w:contextualSpacing/>
            </w:pPr>
            <w:r w:rsidRPr="00DA2FCA">
              <w:t>edges_size_type num_edges</w:t>
            </w:r>
            <w:r>
              <w:t>(g)</w:t>
            </w:r>
          </w:p>
        </w:tc>
        <w:tc>
          <w:tcPr>
            <w:tcW w:w="2688" w:type="pct"/>
            <w:vAlign w:val="center"/>
          </w:tcPr>
          <w:p w14:paraId="62AB855A" w14:textId="033A98E6" w:rsidR="00DA2FCA" w:rsidRPr="00B101CD" w:rsidRDefault="00DA2FCA" w:rsidP="00F2677B">
            <w:pPr>
              <w:spacing w:before="120" w:after="120" w:line="240" w:lineRule="auto"/>
              <w:ind w:firstLine="0"/>
              <w:jc w:val="left"/>
              <w:rPr>
                <w:i/>
              </w:rPr>
            </w:pPr>
            <w:r w:rsidRPr="00B101CD">
              <w:t xml:space="preserve">Количество </w:t>
            </w:r>
            <w:r>
              <w:t>ребер</w:t>
            </w:r>
            <w:r w:rsidRPr="00B101CD">
              <w:t xml:space="preserve"> в графе</w:t>
            </w:r>
            <w:r>
              <w:t xml:space="preserve"> </w:t>
            </w:r>
            <w:r>
              <w:rPr>
                <w:i/>
                <w:lang w:val="en-US"/>
              </w:rPr>
              <w:t>g</w:t>
            </w:r>
            <w:r w:rsidRPr="00B101CD">
              <w:rPr>
                <w:i/>
              </w:rPr>
              <w:t>.</w:t>
            </w:r>
          </w:p>
        </w:tc>
      </w:tr>
      <w:tr w:rsidR="00DA2FCA" w:rsidRPr="00DA2FCA" w14:paraId="05B8CD51" w14:textId="77777777" w:rsidTr="006E4153">
        <w:tc>
          <w:tcPr>
            <w:tcW w:w="2312" w:type="pct"/>
            <w:vAlign w:val="center"/>
          </w:tcPr>
          <w:p w14:paraId="530A5D12" w14:textId="77777777" w:rsidR="00DA2FCA" w:rsidRDefault="00DA2FCA" w:rsidP="00F2677B">
            <w:pPr>
              <w:pStyle w:val="ac"/>
              <w:spacing w:before="120" w:after="120"/>
              <w:contextualSpacing/>
            </w:pPr>
            <w:r w:rsidRPr="00DA2FCA">
              <w:t xml:space="preserve">vertex_descriptor </w:t>
            </w:r>
          </w:p>
          <w:p w14:paraId="2F382188" w14:textId="44999588" w:rsidR="00DA2FCA" w:rsidRPr="00DA2FCA" w:rsidRDefault="00DA2FCA" w:rsidP="00F2677B">
            <w:pPr>
              <w:pStyle w:val="ac"/>
              <w:spacing w:before="120" w:after="120"/>
              <w:contextualSpacing/>
            </w:pPr>
            <w:r w:rsidRPr="00DA2FCA">
              <w:t>source(e, g)</w:t>
            </w:r>
          </w:p>
        </w:tc>
        <w:tc>
          <w:tcPr>
            <w:tcW w:w="2688" w:type="pct"/>
            <w:vAlign w:val="center"/>
          </w:tcPr>
          <w:p w14:paraId="176B2D62" w14:textId="41CD917F" w:rsidR="00DA2FCA" w:rsidRPr="00DA2FCA" w:rsidRDefault="00DA2FCA" w:rsidP="00F2677B">
            <w:pPr>
              <w:spacing w:before="120" w:after="120" w:line="240" w:lineRule="auto"/>
              <w:ind w:firstLine="0"/>
              <w:jc w:val="left"/>
              <w:rPr>
                <w:i/>
              </w:rPr>
            </w:pPr>
            <w:r>
              <w:t xml:space="preserve">Возвращает источник для ребра </w:t>
            </w:r>
            <w:r>
              <w:rPr>
                <w:i/>
                <w:lang w:val="en-US"/>
              </w:rPr>
              <w:t>e</w:t>
            </w:r>
            <w:r w:rsidRPr="00DA2FCA">
              <w:rPr>
                <w:i/>
              </w:rPr>
              <w:t>.</w:t>
            </w:r>
          </w:p>
        </w:tc>
      </w:tr>
      <w:tr w:rsidR="00DA2FCA" w:rsidRPr="00DA2FCA" w14:paraId="52A9FBB3" w14:textId="77777777" w:rsidTr="006E4153">
        <w:tc>
          <w:tcPr>
            <w:tcW w:w="2312" w:type="pct"/>
            <w:vAlign w:val="center"/>
          </w:tcPr>
          <w:p w14:paraId="590395E7" w14:textId="77777777" w:rsidR="00DA2FCA" w:rsidRDefault="00DA2FCA" w:rsidP="00F2677B">
            <w:pPr>
              <w:pStyle w:val="ac"/>
              <w:spacing w:before="120" w:after="120"/>
              <w:contextualSpacing/>
            </w:pPr>
            <w:r w:rsidRPr="00DA2FCA">
              <w:t xml:space="preserve">vertex_descriptor </w:t>
            </w:r>
          </w:p>
          <w:p w14:paraId="49B19004" w14:textId="131CF584" w:rsidR="00DA2FCA" w:rsidRPr="00DA2FCA" w:rsidRDefault="00DA2FCA" w:rsidP="00F2677B">
            <w:pPr>
              <w:pStyle w:val="ac"/>
              <w:spacing w:before="120" w:after="120"/>
              <w:contextualSpacing/>
            </w:pPr>
            <w:r>
              <w:t>target(e, g)</w:t>
            </w:r>
          </w:p>
        </w:tc>
        <w:tc>
          <w:tcPr>
            <w:tcW w:w="2688" w:type="pct"/>
            <w:vAlign w:val="center"/>
          </w:tcPr>
          <w:p w14:paraId="3BEEC936" w14:textId="2AD9FBF5" w:rsidR="00DA2FCA" w:rsidRPr="00DA2FCA" w:rsidRDefault="00DA2FCA" w:rsidP="00F2677B">
            <w:pPr>
              <w:spacing w:before="120" w:after="120" w:line="240" w:lineRule="auto"/>
              <w:ind w:firstLine="0"/>
              <w:jc w:val="left"/>
            </w:pPr>
            <w:r>
              <w:t xml:space="preserve">Возвращает сток для ребра </w:t>
            </w:r>
            <w:r>
              <w:rPr>
                <w:i/>
                <w:lang w:val="en-US"/>
              </w:rPr>
              <w:t>e</w:t>
            </w:r>
            <w:r w:rsidRPr="00DA2FCA">
              <w:rPr>
                <w:i/>
              </w:rPr>
              <w:t>.</w:t>
            </w:r>
          </w:p>
        </w:tc>
      </w:tr>
    </w:tbl>
    <w:p w14:paraId="3C8D532A" w14:textId="77777777" w:rsidR="009A525B" w:rsidRDefault="009A525B" w:rsidP="00F2677B"/>
    <w:p w14:paraId="5C87CECA" w14:textId="3954E921" w:rsidR="00B101CD" w:rsidRPr="00DA2FCA" w:rsidRDefault="00F712DB" w:rsidP="00F2677B">
      <w:r w:rsidRPr="00F712DB">
        <w:t>Концепция</w:t>
      </w:r>
      <w:r>
        <w:t xml:space="preserve"> матрицы смежности</w:t>
      </w:r>
      <w:r w:rsidRPr="00F712DB">
        <w:t xml:space="preserve"> </w:t>
      </w:r>
      <w:proofErr w:type="spellStart"/>
      <w:r w:rsidRPr="00F712DB">
        <w:rPr>
          <w:i/>
        </w:rPr>
        <w:t>AdjacencyMatrix</w:t>
      </w:r>
      <w:proofErr w:type="spellEnd"/>
      <w:r w:rsidRPr="00F712DB">
        <w:t xml:space="preserve"> </w:t>
      </w:r>
      <w:r>
        <w:t>(</w:t>
      </w:r>
      <w:r>
        <w:fldChar w:fldCharType="begin"/>
      </w:r>
      <w:r>
        <w:instrText xml:space="preserve"> REF _Ref40888352 \h </w:instrText>
      </w:r>
      <w:r>
        <w:fldChar w:fldCharType="separate"/>
      </w:r>
      <w:r w:rsidR="00FD177A" w:rsidRPr="00B04D63">
        <w:t xml:space="preserve">Таблица </w:t>
      </w:r>
      <w:r w:rsidR="00FD177A">
        <w:rPr>
          <w:noProof/>
        </w:rPr>
        <w:t>11</w:t>
      </w:r>
      <w:r>
        <w:fldChar w:fldCharType="end"/>
      </w:r>
      <w:r>
        <w:t xml:space="preserve">) </w:t>
      </w:r>
      <w:r w:rsidRPr="00F712DB">
        <w:t>добавляет требование для эффективного доступа к любому ребру графа с у</w:t>
      </w:r>
      <w:r>
        <w:t>четом исходных и целевых вершин</w:t>
      </w:r>
      <w:r w:rsidRPr="00F712DB">
        <w:t>.</w:t>
      </w:r>
    </w:p>
    <w:p w14:paraId="2AC529B6" w14:textId="2F363030" w:rsidR="00F712DB" w:rsidRPr="00B04D63" w:rsidRDefault="00F712DB" w:rsidP="00F2677B">
      <w:pPr>
        <w:pStyle w:val="af5"/>
        <w:rPr>
          <w:lang w:val="ru-RU"/>
        </w:rPr>
      </w:pPr>
      <w:bookmarkStart w:id="33" w:name="_Ref40888352"/>
      <w:r w:rsidRPr="00B04D63">
        <w:rPr>
          <w:lang w:val="ru-RU"/>
        </w:rPr>
        <w:lastRenderedPageBreak/>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11</w:t>
      </w:r>
      <w:r w:rsidR="009A5B16">
        <w:rPr>
          <w:noProof/>
        </w:rPr>
        <w:fldChar w:fldCharType="end"/>
      </w:r>
      <w:bookmarkEnd w:id="33"/>
      <w:r w:rsidRPr="00B04D63">
        <w:rPr>
          <w:lang w:val="ru-RU"/>
        </w:rPr>
        <w:t xml:space="preserve"> – Концепция матрицы смежности (</w:t>
      </w:r>
      <w:proofErr w:type="spellStart"/>
      <w:r w:rsidRPr="00F712DB">
        <w:rPr>
          <w:i/>
        </w:rPr>
        <w:t>AdjacencyMatrix</w:t>
      </w:r>
      <w:proofErr w:type="spellEnd"/>
      <w:r w:rsidRPr="00B04D63">
        <w:rPr>
          <w:lang w:val="ru-RU"/>
        </w:rPr>
        <w:t>)</w:t>
      </w:r>
    </w:p>
    <w:tbl>
      <w:tblPr>
        <w:tblStyle w:val="af"/>
        <w:tblW w:w="5000" w:type="pct"/>
        <w:tblLook w:val="04A0" w:firstRow="1" w:lastRow="0" w:firstColumn="1" w:lastColumn="0" w:noHBand="0" w:noVBand="1"/>
      </w:tblPr>
      <w:tblGrid>
        <w:gridCol w:w="3984"/>
        <w:gridCol w:w="5360"/>
      </w:tblGrid>
      <w:tr w:rsidR="00F712DB" w:rsidRPr="009615B5" w14:paraId="68B0B40A" w14:textId="77777777" w:rsidTr="00D746BF">
        <w:tc>
          <w:tcPr>
            <w:tcW w:w="2132" w:type="pct"/>
            <w:vAlign w:val="center"/>
          </w:tcPr>
          <w:p w14:paraId="68DDF345" w14:textId="77777777" w:rsidR="00F712DB" w:rsidRPr="009615B5" w:rsidRDefault="00F712DB" w:rsidP="00F2677B">
            <w:pPr>
              <w:spacing w:before="120" w:after="120" w:line="240" w:lineRule="auto"/>
              <w:ind w:firstLine="0"/>
              <w:jc w:val="left"/>
              <w:rPr>
                <w:b/>
                <w:lang w:eastAsia="ru-RU"/>
              </w:rPr>
            </w:pPr>
            <w:r w:rsidRPr="009615B5">
              <w:rPr>
                <w:b/>
                <w:lang w:eastAsia="ru-RU"/>
              </w:rPr>
              <w:t>Выражение</w:t>
            </w:r>
          </w:p>
        </w:tc>
        <w:tc>
          <w:tcPr>
            <w:tcW w:w="2868" w:type="pct"/>
            <w:vAlign w:val="center"/>
          </w:tcPr>
          <w:p w14:paraId="25CA9B33" w14:textId="77777777" w:rsidR="00F712DB" w:rsidRPr="009615B5" w:rsidRDefault="00F712DB"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F712DB" w:rsidRPr="00D04460" w14:paraId="53CAC9E6" w14:textId="77777777" w:rsidTr="00D746BF">
        <w:tc>
          <w:tcPr>
            <w:tcW w:w="2132" w:type="pct"/>
            <w:vAlign w:val="center"/>
            <w:hideMark/>
          </w:tcPr>
          <w:p w14:paraId="5DF7CC88" w14:textId="11B832DC" w:rsidR="00F712DB" w:rsidRPr="00F712DB" w:rsidRDefault="00F712DB" w:rsidP="00F2677B">
            <w:pPr>
              <w:pStyle w:val="ac"/>
              <w:spacing w:before="120" w:after="120"/>
              <w:rPr>
                <w:szCs w:val="24"/>
              </w:rPr>
            </w:pPr>
            <w:r w:rsidRPr="00F712DB">
              <w:t>std::pair&lt;edge_descriptor, bool&gt; edge(u, v, g)</w:t>
            </w:r>
            <w:r w:rsidRPr="00F712DB">
              <w:tab/>
            </w:r>
          </w:p>
        </w:tc>
        <w:tc>
          <w:tcPr>
            <w:tcW w:w="2868" w:type="pct"/>
            <w:vAlign w:val="center"/>
            <w:hideMark/>
          </w:tcPr>
          <w:p w14:paraId="066E62A3" w14:textId="4BE34C97" w:rsidR="00F712DB" w:rsidRPr="00F712DB" w:rsidRDefault="00F712DB" w:rsidP="00F2677B">
            <w:pPr>
              <w:spacing w:before="120" w:after="120" w:line="240" w:lineRule="auto"/>
              <w:ind w:firstLine="0"/>
              <w:jc w:val="left"/>
              <w:rPr>
                <w:rFonts w:eastAsia="Times New Roman"/>
                <w:szCs w:val="24"/>
                <w:lang w:eastAsia="ru-RU"/>
              </w:rPr>
            </w:pPr>
            <w:r w:rsidRPr="00F712DB">
              <w:t>Возвращает пару, состоящую из флага, указывающего, существует</w:t>
            </w:r>
            <w:r>
              <w:t xml:space="preserve"> ли ребро между u и v в графе g</w:t>
            </w:r>
            <w:r w:rsidRPr="00F712DB">
              <w:t>, и дескриптора ребра.</w:t>
            </w:r>
          </w:p>
        </w:tc>
      </w:tr>
    </w:tbl>
    <w:p w14:paraId="05C6623B" w14:textId="7A5761A4" w:rsidR="00B101CD" w:rsidRDefault="00B101CD" w:rsidP="00F2677B"/>
    <w:p w14:paraId="081C6B27" w14:textId="44CD5623" w:rsidR="00C20246" w:rsidRPr="00B04D63" w:rsidRDefault="00C20246" w:rsidP="002A1C9F">
      <w:r>
        <w:t xml:space="preserve">Концепция изменяемого графа </w:t>
      </w:r>
      <w:proofErr w:type="spellStart"/>
      <w:r w:rsidRPr="00C20246">
        <w:rPr>
          <w:i/>
        </w:rPr>
        <w:t>MutableGraph</w:t>
      </w:r>
      <w:proofErr w:type="spellEnd"/>
      <w:r>
        <w:t xml:space="preserve"> </w:t>
      </w:r>
      <w:r w:rsidR="00BF2682">
        <w:t>(</w:t>
      </w:r>
      <w:r w:rsidR="002A1C9F">
        <w:fldChar w:fldCharType="begin"/>
      </w:r>
      <w:r w:rsidR="002A1C9F">
        <w:instrText xml:space="preserve"> REF _Ref41857129 \h </w:instrText>
      </w:r>
      <w:r w:rsidR="002A1C9F">
        <w:fldChar w:fldCharType="separate"/>
      </w:r>
      <w:r w:rsidR="00FD177A" w:rsidRPr="002A1C9F">
        <w:t xml:space="preserve">Таблица </w:t>
      </w:r>
      <w:r w:rsidR="00FD177A">
        <w:rPr>
          <w:noProof/>
        </w:rPr>
        <w:t>12</w:t>
      </w:r>
      <w:r w:rsidR="002A1C9F">
        <w:fldChar w:fldCharType="end"/>
      </w:r>
      <w:r w:rsidR="00BF2682">
        <w:t xml:space="preserve">) </w:t>
      </w:r>
      <w:r>
        <w:t xml:space="preserve">добавляет методы для </w:t>
      </w:r>
      <w:r w:rsidRPr="00C20246">
        <w:t>добавления или удаления ребер и вершин.</w:t>
      </w:r>
    </w:p>
    <w:p w14:paraId="3648829E" w14:textId="19CBC740" w:rsidR="002A1C9F" w:rsidRPr="002A1C9F" w:rsidRDefault="002A1C9F" w:rsidP="002A1C9F">
      <w:pPr>
        <w:pStyle w:val="af5"/>
        <w:rPr>
          <w:lang w:val="ru-RU"/>
        </w:rPr>
      </w:pPr>
      <w:bookmarkStart w:id="34" w:name="_Ref41857129"/>
      <w:r w:rsidRPr="002A1C9F">
        <w:rPr>
          <w:lang w:val="ru-RU"/>
        </w:rPr>
        <w:t xml:space="preserve">Таблица </w:t>
      </w:r>
      <w:r>
        <w:fldChar w:fldCharType="begin"/>
      </w:r>
      <w:r w:rsidRPr="002A1C9F">
        <w:rPr>
          <w:lang w:val="ru-RU"/>
        </w:rPr>
        <w:instrText xml:space="preserve"> </w:instrText>
      </w:r>
      <w:r>
        <w:instrText>SEQ</w:instrText>
      </w:r>
      <w:r w:rsidRPr="002A1C9F">
        <w:rPr>
          <w:lang w:val="ru-RU"/>
        </w:rPr>
        <w:instrText xml:space="preserve"> Таблица \* </w:instrText>
      </w:r>
      <w:r>
        <w:instrText>ARABIC</w:instrText>
      </w:r>
      <w:r w:rsidRPr="002A1C9F">
        <w:rPr>
          <w:lang w:val="ru-RU"/>
        </w:rPr>
        <w:instrText xml:space="preserve"> </w:instrText>
      </w:r>
      <w:r>
        <w:fldChar w:fldCharType="separate"/>
      </w:r>
      <w:r w:rsidR="00FD177A" w:rsidRPr="00FD177A">
        <w:rPr>
          <w:noProof/>
          <w:lang w:val="ru-RU"/>
        </w:rPr>
        <w:t>12</w:t>
      </w:r>
      <w:r>
        <w:fldChar w:fldCharType="end"/>
      </w:r>
      <w:bookmarkEnd w:id="34"/>
      <w:r w:rsidRPr="002A1C9F">
        <w:rPr>
          <w:lang w:val="ru-RU"/>
        </w:rPr>
        <w:t xml:space="preserve"> - </w:t>
      </w:r>
      <w:r w:rsidRPr="00B04D63">
        <w:rPr>
          <w:lang w:val="ru-RU"/>
        </w:rPr>
        <w:t>Концепция изменяемого графа (</w:t>
      </w:r>
      <w:proofErr w:type="spellStart"/>
      <w:r w:rsidRPr="00C20246">
        <w:rPr>
          <w:i/>
        </w:rPr>
        <w:t>MutableGraph</w:t>
      </w:r>
      <w:proofErr w:type="spellEnd"/>
      <w:r w:rsidRPr="00B04D63">
        <w:rPr>
          <w:lang w:val="ru-RU"/>
        </w:rPr>
        <w:t>)</w:t>
      </w:r>
    </w:p>
    <w:tbl>
      <w:tblPr>
        <w:tblStyle w:val="af"/>
        <w:tblW w:w="5000" w:type="pct"/>
        <w:tblLook w:val="04A0" w:firstRow="1" w:lastRow="0" w:firstColumn="1" w:lastColumn="0" w:noHBand="0" w:noVBand="1"/>
      </w:tblPr>
      <w:tblGrid>
        <w:gridCol w:w="4184"/>
        <w:gridCol w:w="5160"/>
      </w:tblGrid>
      <w:tr w:rsidR="00C20246" w:rsidRPr="009615B5" w14:paraId="0360367B" w14:textId="77777777" w:rsidTr="00D746BF">
        <w:tc>
          <w:tcPr>
            <w:tcW w:w="2239" w:type="pct"/>
            <w:vAlign w:val="center"/>
          </w:tcPr>
          <w:p w14:paraId="45477642" w14:textId="77777777" w:rsidR="00C20246" w:rsidRPr="009615B5" w:rsidRDefault="00C20246" w:rsidP="00F2677B">
            <w:pPr>
              <w:spacing w:before="120" w:after="120" w:line="240" w:lineRule="auto"/>
              <w:ind w:firstLine="0"/>
              <w:jc w:val="left"/>
              <w:rPr>
                <w:b/>
                <w:lang w:eastAsia="ru-RU"/>
              </w:rPr>
            </w:pPr>
            <w:r w:rsidRPr="009615B5">
              <w:rPr>
                <w:b/>
                <w:lang w:eastAsia="ru-RU"/>
              </w:rPr>
              <w:t>Выражение</w:t>
            </w:r>
          </w:p>
        </w:tc>
        <w:tc>
          <w:tcPr>
            <w:tcW w:w="2761" w:type="pct"/>
            <w:vAlign w:val="center"/>
          </w:tcPr>
          <w:p w14:paraId="61909991" w14:textId="77777777" w:rsidR="00C20246" w:rsidRPr="009615B5" w:rsidRDefault="00C20246"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C20246" w:rsidRPr="00D04460" w14:paraId="29DB5E42" w14:textId="77777777" w:rsidTr="00D746BF">
        <w:tc>
          <w:tcPr>
            <w:tcW w:w="2239" w:type="pct"/>
            <w:vAlign w:val="center"/>
            <w:hideMark/>
          </w:tcPr>
          <w:p w14:paraId="1D16C841" w14:textId="356D4D9D" w:rsidR="00C20246" w:rsidRPr="009615B5" w:rsidRDefault="00C20246" w:rsidP="00F2677B">
            <w:pPr>
              <w:pStyle w:val="ac"/>
              <w:spacing w:before="120" w:after="120"/>
              <w:rPr>
                <w:szCs w:val="24"/>
              </w:rPr>
            </w:pPr>
            <w:r w:rsidRPr="00C20246">
              <w:t>vertex_descriptor add_vertex(g)</w:t>
            </w:r>
          </w:p>
        </w:tc>
        <w:tc>
          <w:tcPr>
            <w:tcW w:w="2761" w:type="pct"/>
            <w:vAlign w:val="center"/>
            <w:hideMark/>
          </w:tcPr>
          <w:p w14:paraId="0E0D289A" w14:textId="082E4A49" w:rsidR="00C20246" w:rsidRPr="00C20246" w:rsidRDefault="00C20246" w:rsidP="00F2677B">
            <w:pPr>
              <w:spacing w:before="120" w:after="120" w:line="240" w:lineRule="auto"/>
              <w:ind w:firstLine="0"/>
              <w:jc w:val="left"/>
              <w:rPr>
                <w:rFonts w:eastAsia="Times New Roman"/>
                <w:szCs w:val="24"/>
                <w:lang w:eastAsia="ru-RU"/>
              </w:rPr>
            </w:pPr>
            <w:r>
              <w:t>Добавляет вершину в граф</w:t>
            </w:r>
            <w:r w:rsidRPr="00C20246">
              <w:t xml:space="preserve"> </w:t>
            </w:r>
            <w:r>
              <w:rPr>
                <w:i/>
                <w:lang w:val="en-US"/>
              </w:rPr>
              <w:t>g</w:t>
            </w:r>
            <w:r w:rsidRPr="00C20246">
              <w:t>.</w:t>
            </w:r>
          </w:p>
        </w:tc>
      </w:tr>
      <w:tr w:rsidR="00C20246" w:rsidRPr="00ED04D6" w14:paraId="108C30DC" w14:textId="77777777" w:rsidTr="00D746BF">
        <w:tc>
          <w:tcPr>
            <w:tcW w:w="2239" w:type="pct"/>
            <w:vAlign w:val="center"/>
            <w:hideMark/>
          </w:tcPr>
          <w:p w14:paraId="5FBBDA4C" w14:textId="72F8C6CC" w:rsidR="00C20246" w:rsidRPr="009615B5" w:rsidRDefault="00C20246" w:rsidP="00F2677B">
            <w:pPr>
              <w:pStyle w:val="ac"/>
              <w:spacing w:before="120" w:after="120"/>
              <w:rPr>
                <w:szCs w:val="24"/>
              </w:rPr>
            </w:pPr>
            <w:r>
              <w:t xml:space="preserve">void </w:t>
            </w:r>
            <w:r w:rsidRPr="00C20246">
              <w:t>clear_vertex(v, g)</w:t>
            </w:r>
            <w:r w:rsidRPr="00DA2FCA">
              <w:tab/>
            </w:r>
          </w:p>
        </w:tc>
        <w:tc>
          <w:tcPr>
            <w:tcW w:w="2761" w:type="pct"/>
            <w:vAlign w:val="center"/>
            <w:hideMark/>
          </w:tcPr>
          <w:p w14:paraId="44B28B06" w14:textId="1BCD4EB6" w:rsidR="00C20246" w:rsidRPr="00ED04D6" w:rsidRDefault="00C20246" w:rsidP="00F2677B">
            <w:pPr>
              <w:spacing w:before="120" w:after="120" w:line="240" w:lineRule="auto"/>
              <w:ind w:firstLine="0"/>
              <w:jc w:val="left"/>
              <w:rPr>
                <w:rFonts w:eastAsia="Times New Roman"/>
                <w:szCs w:val="24"/>
                <w:lang w:eastAsia="ru-RU"/>
              </w:rPr>
            </w:pPr>
            <w:r w:rsidRPr="00C20246">
              <w:t>Удал</w:t>
            </w:r>
            <w:r>
              <w:t>яет</w:t>
            </w:r>
            <w:r w:rsidRPr="00C20246">
              <w:t xml:space="preserve"> все ребра </w:t>
            </w:r>
            <w:r>
              <w:t>смежные с вершиной</w:t>
            </w:r>
            <w:r w:rsidRPr="00C20246">
              <w:t>.</w:t>
            </w:r>
          </w:p>
        </w:tc>
      </w:tr>
      <w:tr w:rsidR="00C20246" w:rsidRPr="00B101CD" w14:paraId="77EE285F" w14:textId="77777777" w:rsidTr="00D746BF">
        <w:tc>
          <w:tcPr>
            <w:tcW w:w="2239" w:type="pct"/>
            <w:vAlign w:val="center"/>
          </w:tcPr>
          <w:p w14:paraId="6D3B2CEE" w14:textId="76E67AB1" w:rsidR="00C20246" w:rsidRPr="00DA2FCA" w:rsidRDefault="00C20246" w:rsidP="00F2677B">
            <w:pPr>
              <w:pStyle w:val="ac"/>
              <w:spacing w:before="120" w:after="120"/>
            </w:pPr>
            <w:r>
              <w:t>void remove</w:t>
            </w:r>
            <w:r w:rsidRPr="00C20246">
              <w:t>_vertex(v, g)</w:t>
            </w:r>
            <w:r w:rsidRPr="00DA2FCA">
              <w:tab/>
            </w:r>
          </w:p>
        </w:tc>
        <w:tc>
          <w:tcPr>
            <w:tcW w:w="2761" w:type="pct"/>
            <w:vAlign w:val="center"/>
          </w:tcPr>
          <w:p w14:paraId="12378B78" w14:textId="29C6442C" w:rsidR="00C20246" w:rsidRPr="00B101CD" w:rsidRDefault="00C20246" w:rsidP="00F2677B">
            <w:pPr>
              <w:spacing w:before="120" w:after="120" w:line="240" w:lineRule="auto"/>
              <w:ind w:firstLine="0"/>
              <w:jc w:val="left"/>
            </w:pPr>
            <w:r>
              <w:t>Удаляет вершину</w:t>
            </w:r>
            <w:r w:rsidRPr="00C20246">
              <w:t xml:space="preserve"> </w:t>
            </w:r>
            <w:r>
              <w:rPr>
                <w:i/>
                <w:lang w:val="en-US"/>
              </w:rPr>
              <w:t>v</w:t>
            </w:r>
            <w:r>
              <w:t xml:space="preserve"> из графа </w:t>
            </w:r>
            <w:r>
              <w:rPr>
                <w:i/>
                <w:lang w:val="en-US"/>
              </w:rPr>
              <w:t>g</w:t>
            </w:r>
            <w:r>
              <w:t>.</w:t>
            </w:r>
          </w:p>
        </w:tc>
      </w:tr>
      <w:tr w:rsidR="00C20246" w:rsidRPr="00C20246" w14:paraId="18062249" w14:textId="77777777" w:rsidTr="00D746BF">
        <w:tc>
          <w:tcPr>
            <w:tcW w:w="2239" w:type="pct"/>
            <w:vAlign w:val="center"/>
          </w:tcPr>
          <w:p w14:paraId="068FC40B" w14:textId="69E6C3B4" w:rsidR="00C20246" w:rsidRPr="00B101CD" w:rsidRDefault="00C20246" w:rsidP="00F2677B">
            <w:pPr>
              <w:pStyle w:val="ac"/>
              <w:spacing w:before="120" w:after="120"/>
            </w:pPr>
            <w:r w:rsidRPr="00C20246">
              <w:t>std::pair&lt;edge_descriptor, bool&gt;</w:t>
            </w:r>
            <w:r>
              <w:t xml:space="preserve"> </w:t>
            </w:r>
            <w:r w:rsidRPr="00C20246">
              <w:t>add_edge(u, v, g)</w:t>
            </w:r>
          </w:p>
        </w:tc>
        <w:tc>
          <w:tcPr>
            <w:tcW w:w="2761" w:type="pct"/>
            <w:vAlign w:val="center"/>
          </w:tcPr>
          <w:p w14:paraId="54609377" w14:textId="46FBD3BE" w:rsidR="00C20246" w:rsidRPr="00C20246" w:rsidRDefault="00BF2682" w:rsidP="00F2677B">
            <w:pPr>
              <w:spacing w:before="120" w:after="120" w:line="240" w:lineRule="auto"/>
              <w:ind w:firstLine="0"/>
              <w:jc w:val="left"/>
            </w:pPr>
            <w:r>
              <w:t>Вставляет</w:t>
            </w:r>
            <w:r w:rsidR="00C20246" w:rsidRPr="00C20246">
              <w:t xml:space="preserve"> </w:t>
            </w:r>
            <w:r w:rsidR="00C20246">
              <w:t>ребро</w:t>
            </w:r>
            <w:r w:rsidR="00C20246" w:rsidRPr="00C20246">
              <w:t xml:space="preserve"> </w:t>
            </w:r>
            <w:r w:rsidR="00C20246" w:rsidRPr="00B101CD">
              <w:t>в</w:t>
            </w:r>
            <w:r w:rsidR="00C20246" w:rsidRPr="00C20246">
              <w:t xml:space="preserve"> </w:t>
            </w:r>
            <w:r w:rsidR="00C20246" w:rsidRPr="00B101CD">
              <w:t>граф</w:t>
            </w:r>
            <w:r w:rsidR="00C20246" w:rsidRPr="00C20246">
              <w:t xml:space="preserve"> </w:t>
            </w:r>
            <w:r w:rsidR="00C20246">
              <w:rPr>
                <w:i/>
                <w:lang w:val="en-US"/>
              </w:rPr>
              <w:t>g</w:t>
            </w:r>
            <w:r>
              <w:rPr>
                <w:i/>
              </w:rPr>
              <w:t xml:space="preserve"> </w:t>
            </w:r>
            <w:r>
              <w:t xml:space="preserve">между вершинами </w:t>
            </w:r>
            <w:r>
              <w:rPr>
                <w:i/>
                <w:lang w:val="en-US"/>
              </w:rPr>
              <w:t>u</w:t>
            </w:r>
            <w:r w:rsidRPr="00BF2682">
              <w:rPr>
                <w:i/>
              </w:rPr>
              <w:t xml:space="preserve"> </w:t>
            </w:r>
            <w:r>
              <w:t xml:space="preserve">и </w:t>
            </w:r>
            <w:r>
              <w:rPr>
                <w:i/>
                <w:lang w:val="en-US"/>
              </w:rPr>
              <w:t>v</w:t>
            </w:r>
            <w:r w:rsidR="00C20246" w:rsidRPr="00C20246">
              <w:rPr>
                <w:i/>
              </w:rPr>
              <w:t xml:space="preserve">. </w:t>
            </w:r>
            <w:r w:rsidR="00C20246">
              <w:t xml:space="preserve">Если граф запрещает параллельные ребра, то флаг устанавливается в значение </w:t>
            </w:r>
            <w:r w:rsidR="00C20246" w:rsidRPr="00C20246">
              <w:rPr>
                <w:i/>
                <w:lang w:val="en-US"/>
              </w:rPr>
              <w:t>false</w:t>
            </w:r>
            <w:r w:rsidR="00C20246">
              <w:t>.</w:t>
            </w:r>
          </w:p>
        </w:tc>
      </w:tr>
      <w:tr w:rsidR="00C20246" w:rsidRPr="00BF2682" w14:paraId="63D6B28A" w14:textId="77777777" w:rsidTr="00D746BF">
        <w:tc>
          <w:tcPr>
            <w:tcW w:w="2239" w:type="pct"/>
            <w:vAlign w:val="center"/>
          </w:tcPr>
          <w:p w14:paraId="392A972F" w14:textId="7BAFB230" w:rsidR="00C20246" w:rsidRPr="00DA2FCA" w:rsidRDefault="00BF2682" w:rsidP="00F2677B">
            <w:pPr>
              <w:pStyle w:val="ac"/>
              <w:spacing w:before="120" w:after="120"/>
            </w:pPr>
            <w:r>
              <w:t xml:space="preserve">void </w:t>
            </w:r>
            <w:r w:rsidRPr="00BF2682">
              <w:t>remove_edge(u, v, g)</w:t>
            </w:r>
          </w:p>
        </w:tc>
        <w:tc>
          <w:tcPr>
            <w:tcW w:w="2761" w:type="pct"/>
            <w:vAlign w:val="center"/>
          </w:tcPr>
          <w:p w14:paraId="31F6CB01" w14:textId="3C1C4642" w:rsidR="00C20246" w:rsidRPr="00BF2682" w:rsidRDefault="00BF2682" w:rsidP="00F2677B">
            <w:pPr>
              <w:spacing w:before="120" w:after="120" w:line="240" w:lineRule="auto"/>
              <w:ind w:firstLine="0"/>
              <w:jc w:val="left"/>
              <w:rPr>
                <w:i/>
              </w:rPr>
            </w:pPr>
            <w:r>
              <w:t>Удаляет все ребра между вершинами</w:t>
            </w:r>
            <w:r w:rsidR="00C20246" w:rsidRPr="00BF2682">
              <w:rPr>
                <w:i/>
              </w:rPr>
              <w:t>.</w:t>
            </w:r>
          </w:p>
        </w:tc>
      </w:tr>
      <w:tr w:rsidR="00BF2682" w:rsidRPr="00BF2682" w14:paraId="09E626CB" w14:textId="77777777" w:rsidTr="00D746BF">
        <w:tc>
          <w:tcPr>
            <w:tcW w:w="2239" w:type="pct"/>
            <w:vAlign w:val="center"/>
          </w:tcPr>
          <w:p w14:paraId="23EA292F" w14:textId="166E3108" w:rsidR="00BF2682" w:rsidRPr="00DA2FCA" w:rsidRDefault="00BF2682" w:rsidP="00F2677B">
            <w:pPr>
              <w:pStyle w:val="ac"/>
              <w:spacing w:before="120" w:after="120"/>
            </w:pPr>
            <w:r>
              <w:t xml:space="preserve">void </w:t>
            </w:r>
            <w:r w:rsidRPr="00BF2682">
              <w:t>remove_edge(</w:t>
            </w:r>
            <w:r>
              <w:t>e</w:t>
            </w:r>
            <w:r w:rsidRPr="00BF2682">
              <w:t>, g)</w:t>
            </w:r>
          </w:p>
        </w:tc>
        <w:tc>
          <w:tcPr>
            <w:tcW w:w="2761" w:type="pct"/>
            <w:vAlign w:val="center"/>
          </w:tcPr>
          <w:p w14:paraId="693AA559" w14:textId="4E9E6B0D" w:rsidR="00BF2682" w:rsidRPr="00BF2682" w:rsidRDefault="00BF2682" w:rsidP="00F2677B">
            <w:pPr>
              <w:spacing w:before="120" w:after="120" w:line="240" w:lineRule="auto"/>
              <w:ind w:firstLine="0"/>
              <w:jc w:val="left"/>
            </w:pPr>
            <w:r>
              <w:t>Удаляет ребро</w:t>
            </w:r>
            <w:r w:rsidRPr="00C20246">
              <w:t xml:space="preserve"> </w:t>
            </w:r>
            <w:r>
              <w:rPr>
                <w:i/>
                <w:lang w:val="en-US"/>
              </w:rPr>
              <w:t>e</w:t>
            </w:r>
            <w:r>
              <w:t xml:space="preserve"> из графа </w:t>
            </w:r>
            <w:r>
              <w:rPr>
                <w:i/>
                <w:lang w:val="en-US"/>
              </w:rPr>
              <w:t>g</w:t>
            </w:r>
            <w:r>
              <w:t>.</w:t>
            </w:r>
          </w:p>
        </w:tc>
      </w:tr>
    </w:tbl>
    <w:p w14:paraId="059C0AD2" w14:textId="4E3266F5" w:rsidR="00C20246" w:rsidRDefault="00C20246" w:rsidP="00F2677B"/>
    <w:p w14:paraId="593ADEB8" w14:textId="676EC9CC" w:rsidR="002A1C9F" w:rsidRDefault="00BF2682" w:rsidP="002A1C9F">
      <w:r>
        <w:t xml:space="preserve">Концепция изменяемого графа свойств </w:t>
      </w:r>
      <w:proofErr w:type="spellStart"/>
      <w:r w:rsidRPr="00BF2682">
        <w:rPr>
          <w:i/>
        </w:rPr>
        <w:t>MutablePropertyGraph</w:t>
      </w:r>
      <w:proofErr w:type="spellEnd"/>
      <w:r w:rsidRPr="00BF2682">
        <w:t xml:space="preserve"> </w:t>
      </w:r>
      <w:r w:rsidR="00A54F08">
        <w:t>(</w:t>
      </w:r>
      <w:r w:rsidR="00A54F08">
        <w:fldChar w:fldCharType="begin"/>
      </w:r>
      <w:r w:rsidR="00A54F08">
        <w:instrText xml:space="preserve"> REF _Ref40890247 \h </w:instrText>
      </w:r>
      <w:r w:rsidR="00A54F08">
        <w:fldChar w:fldCharType="separate"/>
      </w:r>
      <w:r w:rsidR="00FD177A" w:rsidRPr="00B04D63">
        <w:t xml:space="preserve">Таблица </w:t>
      </w:r>
      <w:r w:rsidR="00FD177A">
        <w:rPr>
          <w:noProof/>
        </w:rPr>
        <w:t>13</w:t>
      </w:r>
      <w:r w:rsidR="00A54F08">
        <w:fldChar w:fldCharType="end"/>
      </w:r>
      <w:r w:rsidR="00A54F08">
        <w:t xml:space="preserve">) </w:t>
      </w:r>
      <w:r>
        <w:t>уточняет концепцию</w:t>
      </w:r>
      <w:r w:rsidRPr="00BF2682">
        <w:t xml:space="preserve"> </w:t>
      </w:r>
      <w:proofErr w:type="spellStart"/>
      <w:r w:rsidRPr="00BF2682">
        <w:rPr>
          <w:i/>
        </w:rPr>
        <w:t>MutableGraph</w:t>
      </w:r>
      <w:proofErr w:type="spellEnd"/>
      <w:r w:rsidRPr="00BF2682">
        <w:t xml:space="preserve"> </w:t>
      </w:r>
      <w:r>
        <w:t>и добавляет возможность</w:t>
      </w:r>
      <w:r w:rsidRPr="00BF2682">
        <w:t xml:space="preserve"> </w:t>
      </w:r>
      <w:r>
        <w:t>п</w:t>
      </w:r>
      <w:r w:rsidRPr="00BF2682">
        <w:t xml:space="preserve">ри добавлении вершин и ребер </w:t>
      </w:r>
      <w:r>
        <w:t xml:space="preserve">устанавливать </w:t>
      </w:r>
      <w:r w:rsidRPr="00BF2682">
        <w:t>значени</w:t>
      </w:r>
      <w:r>
        <w:t>я их</w:t>
      </w:r>
      <w:r w:rsidRPr="00BF2682">
        <w:t xml:space="preserve"> свойств.</w:t>
      </w:r>
    </w:p>
    <w:p w14:paraId="53EB8F6F" w14:textId="51A67EB7" w:rsidR="00BF2682" w:rsidRPr="00B04D63" w:rsidRDefault="00BF2682" w:rsidP="00F2677B">
      <w:pPr>
        <w:pStyle w:val="af5"/>
        <w:rPr>
          <w:lang w:val="ru-RU"/>
        </w:rPr>
      </w:pPr>
      <w:bookmarkStart w:id="35" w:name="_Ref40890247"/>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13</w:t>
      </w:r>
      <w:r w:rsidR="009A5B16">
        <w:rPr>
          <w:noProof/>
        </w:rPr>
        <w:fldChar w:fldCharType="end"/>
      </w:r>
      <w:bookmarkEnd w:id="35"/>
      <w:r w:rsidRPr="00B04D63">
        <w:rPr>
          <w:lang w:val="ru-RU"/>
        </w:rPr>
        <w:t xml:space="preserve"> – Концепция </w:t>
      </w:r>
      <w:r w:rsidR="00BE5FCC" w:rsidRPr="00B04D63">
        <w:rPr>
          <w:lang w:val="ru-RU"/>
        </w:rPr>
        <w:t xml:space="preserve">изменяемого графа свойств </w:t>
      </w:r>
      <w:r w:rsidRPr="00B04D63">
        <w:rPr>
          <w:lang w:val="ru-RU"/>
        </w:rPr>
        <w:t>(</w:t>
      </w:r>
      <w:proofErr w:type="spellStart"/>
      <w:r w:rsidR="00BE5FCC" w:rsidRPr="00BF2682">
        <w:rPr>
          <w:i/>
        </w:rPr>
        <w:t>MutablePropertyGraph</w:t>
      </w:r>
      <w:proofErr w:type="spellEnd"/>
      <w:r w:rsidRPr="00B04D63">
        <w:rPr>
          <w:lang w:val="ru-RU"/>
        </w:rPr>
        <w:t>)</w:t>
      </w:r>
    </w:p>
    <w:tbl>
      <w:tblPr>
        <w:tblStyle w:val="af"/>
        <w:tblW w:w="5000" w:type="pct"/>
        <w:tblLook w:val="04A0" w:firstRow="1" w:lastRow="0" w:firstColumn="1" w:lastColumn="0" w:noHBand="0" w:noVBand="1"/>
      </w:tblPr>
      <w:tblGrid>
        <w:gridCol w:w="4184"/>
        <w:gridCol w:w="5160"/>
      </w:tblGrid>
      <w:tr w:rsidR="00BF2682" w:rsidRPr="009615B5" w14:paraId="5648ECEE" w14:textId="77777777" w:rsidTr="00D746BF">
        <w:tc>
          <w:tcPr>
            <w:tcW w:w="2239" w:type="pct"/>
            <w:vAlign w:val="center"/>
          </w:tcPr>
          <w:p w14:paraId="0EEA7755" w14:textId="77777777" w:rsidR="00BF2682" w:rsidRPr="009615B5" w:rsidRDefault="00BF2682" w:rsidP="00F2677B">
            <w:pPr>
              <w:spacing w:before="120" w:after="120" w:line="240" w:lineRule="auto"/>
              <w:ind w:firstLine="0"/>
              <w:jc w:val="left"/>
              <w:rPr>
                <w:b/>
                <w:lang w:eastAsia="ru-RU"/>
              </w:rPr>
            </w:pPr>
            <w:r w:rsidRPr="009615B5">
              <w:rPr>
                <w:b/>
                <w:lang w:eastAsia="ru-RU"/>
              </w:rPr>
              <w:t>Выражение</w:t>
            </w:r>
          </w:p>
        </w:tc>
        <w:tc>
          <w:tcPr>
            <w:tcW w:w="2761" w:type="pct"/>
            <w:vAlign w:val="center"/>
          </w:tcPr>
          <w:p w14:paraId="53F0C1D5" w14:textId="77777777" w:rsidR="00BF2682" w:rsidRPr="009615B5" w:rsidRDefault="00BF2682"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BF2682" w:rsidRPr="00D04460" w14:paraId="621E33B0" w14:textId="77777777" w:rsidTr="00D746BF">
        <w:tc>
          <w:tcPr>
            <w:tcW w:w="2239" w:type="pct"/>
            <w:vAlign w:val="center"/>
            <w:hideMark/>
          </w:tcPr>
          <w:p w14:paraId="46B65D86" w14:textId="6336C8A6" w:rsidR="00BF2682" w:rsidRPr="009615B5" w:rsidRDefault="00BF2682" w:rsidP="00F2677B">
            <w:pPr>
              <w:pStyle w:val="ac"/>
              <w:spacing w:before="120" w:after="120"/>
              <w:rPr>
                <w:szCs w:val="24"/>
              </w:rPr>
            </w:pPr>
            <w:r w:rsidRPr="00C20246">
              <w:t xml:space="preserve">vertex_descriptor </w:t>
            </w:r>
            <w:r w:rsidR="00BE5FCC" w:rsidRPr="00BE5FCC">
              <w:t>add_vertex(vp, g)</w:t>
            </w:r>
          </w:p>
        </w:tc>
        <w:tc>
          <w:tcPr>
            <w:tcW w:w="2761" w:type="pct"/>
            <w:vAlign w:val="center"/>
            <w:hideMark/>
          </w:tcPr>
          <w:p w14:paraId="5D2EA935" w14:textId="15D2EEBA" w:rsidR="00BF2682" w:rsidRPr="00C20246" w:rsidRDefault="00BF2682" w:rsidP="00F2677B">
            <w:pPr>
              <w:spacing w:before="120" w:after="120" w:line="240" w:lineRule="auto"/>
              <w:ind w:firstLine="0"/>
              <w:jc w:val="left"/>
              <w:rPr>
                <w:rFonts w:eastAsia="Times New Roman"/>
                <w:szCs w:val="24"/>
                <w:lang w:eastAsia="ru-RU"/>
              </w:rPr>
            </w:pPr>
            <w:r>
              <w:t xml:space="preserve">Добавляет вершину </w:t>
            </w:r>
            <w:r w:rsidR="00BE5FCC">
              <w:t xml:space="preserve">со свойствами </w:t>
            </w:r>
            <w:r w:rsidR="00BE5FCC">
              <w:rPr>
                <w:i/>
                <w:lang w:val="en-US"/>
              </w:rPr>
              <w:t>vp</w:t>
            </w:r>
            <w:r w:rsidR="00BE5FCC">
              <w:t xml:space="preserve"> </w:t>
            </w:r>
            <w:r>
              <w:t>в граф</w:t>
            </w:r>
            <w:r w:rsidRPr="00C20246">
              <w:t xml:space="preserve"> </w:t>
            </w:r>
            <w:r>
              <w:rPr>
                <w:i/>
                <w:lang w:val="en-US"/>
              </w:rPr>
              <w:t>g</w:t>
            </w:r>
            <w:r w:rsidRPr="00C20246">
              <w:t>.</w:t>
            </w:r>
          </w:p>
        </w:tc>
      </w:tr>
      <w:tr w:rsidR="00BF2682" w:rsidRPr="00ED04D6" w14:paraId="386DF5CD" w14:textId="77777777" w:rsidTr="00D746BF">
        <w:tc>
          <w:tcPr>
            <w:tcW w:w="2239" w:type="pct"/>
            <w:vAlign w:val="center"/>
            <w:hideMark/>
          </w:tcPr>
          <w:p w14:paraId="3BB1D42F" w14:textId="310A2736" w:rsidR="00BF2682" w:rsidRPr="00BE5FCC" w:rsidRDefault="00BE5FCC" w:rsidP="00F2677B">
            <w:pPr>
              <w:pStyle w:val="ac"/>
              <w:spacing w:before="120" w:after="120"/>
              <w:rPr>
                <w:szCs w:val="24"/>
              </w:rPr>
            </w:pPr>
            <w:r w:rsidRPr="00BE5FCC">
              <w:t>std::pair&lt;edge_descriptor, bool&gt; add_edge(u, v, ep, g)</w:t>
            </w:r>
          </w:p>
        </w:tc>
        <w:tc>
          <w:tcPr>
            <w:tcW w:w="2761" w:type="pct"/>
            <w:vAlign w:val="center"/>
            <w:hideMark/>
          </w:tcPr>
          <w:p w14:paraId="3025E278" w14:textId="042C48BA" w:rsidR="00BF2682" w:rsidRPr="00ED04D6" w:rsidRDefault="00BE5FCC" w:rsidP="00F2677B">
            <w:pPr>
              <w:spacing w:before="120" w:after="120" w:line="240" w:lineRule="auto"/>
              <w:ind w:firstLine="0"/>
              <w:jc w:val="left"/>
              <w:rPr>
                <w:rFonts w:eastAsia="Times New Roman"/>
                <w:szCs w:val="24"/>
                <w:lang w:eastAsia="ru-RU"/>
              </w:rPr>
            </w:pPr>
            <w:r>
              <w:t xml:space="preserve">Добавляет ребро со свойствами </w:t>
            </w:r>
            <w:r w:rsidRPr="00BE5FCC">
              <w:t>ep</w:t>
            </w:r>
            <w:r>
              <w:t xml:space="preserve">  между вершинами </w:t>
            </w:r>
            <w:r>
              <w:rPr>
                <w:i/>
                <w:lang w:val="en-US"/>
              </w:rPr>
              <w:t>u</w:t>
            </w:r>
            <w:r w:rsidRPr="00BF2682">
              <w:rPr>
                <w:i/>
              </w:rPr>
              <w:t xml:space="preserve"> </w:t>
            </w:r>
            <w:r>
              <w:t xml:space="preserve">и </w:t>
            </w:r>
            <w:r>
              <w:rPr>
                <w:i/>
                <w:lang w:val="en-US"/>
              </w:rPr>
              <w:t>v</w:t>
            </w:r>
            <w:r>
              <w:t xml:space="preserve"> в граф</w:t>
            </w:r>
            <w:r w:rsidRPr="00C20246">
              <w:t xml:space="preserve"> </w:t>
            </w:r>
            <w:r>
              <w:rPr>
                <w:i/>
                <w:lang w:val="en-US"/>
              </w:rPr>
              <w:t>g</w:t>
            </w:r>
            <w:r w:rsidRPr="00C20246">
              <w:t>.</w:t>
            </w:r>
          </w:p>
        </w:tc>
      </w:tr>
    </w:tbl>
    <w:p w14:paraId="05021173" w14:textId="74BD627C" w:rsidR="0072514F" w:rsidRPr="009A525B" w:rsidRDefault="00A54F08" w:rsidP="00F2677B">
      <w:r>
        <w:lastRenderedPageBreak/>
        <w:t xml:space="preserve">Граф свойств </w:t>
      </w:r>
      <w:proofErr w:type="spellStart"/>
      <w:r w:rsidRPr="00A54F08">
        <w:rPr>
          <w:i/>
        </w:rPr>
        <w:t>PropertyGraph</w:t>
      </w:r>
      <w:proofErr w:type="spellEnd"/>
      <w:r w:rsidRPr="00A54F08">
        <w:t xml:space="preserve"> </w:t>
      </w:r>
      <w:r w:rsidR="000449A7" w:rsidRPr="00A54F08">
        <w:t>— это</w:t>
      </w:r>
      <w:r w:rsidRPr="00A54F08">
        <w:t xml:space="preserve"> граф, у которого есть </w:t>
      </w:r>
      <w:r>
        <w:t>свойства</w:t>
      </w:r>
      <w:r w:rsidRPr="00A54F08">
        <w:t>, связанн</w:t>
      </w:r>
      <w:r>
        <w:t>ые</w:t>
      </w:r>
      <w:r w:rsidRPr="00A54F08">
        <w:t xml:space="preserve"> с вершин</w:t>
      </w:r>
      <w:r>
        <w:t>ами или реб</w:t>
      </w:r>
      <w:r w:rsidRPr="00A54F08">
        <w:t>р</w:t>
      </w:r>
      <w:r>
        <w:t>ами</w:t>
      </w:r>
      <w:r w:rsidRPr="00A54F08">
        <w:t xml:space="preserve"> графа. Поскольку у данного графа может быть несколько свойств</w:t>
      </w:r>
      <w:r>
        <w:t xml:space="preserve"> </w:t>
      </w:r>
      <w:r w:rsidRPr="00A54F08">
        <w:t xml:space="preserve">для определения того, к какому свойству обращаются, </w:t>
      </w:r>
      <w:r>
        <w:t>используется тег. Граф</w:t>
      </w:r>
      <w:r w:rsidRPr="00A54F08">
        <w:t xml:space="preserve"> предоставляет функцию, которая возвращает объект карты свойств.</w:t>
      </w:r>
    </w:p>
    <w:p w14:paraId="4950F7B6" w14:textId="154C6537" w:rsidR="00A54F08" w:rsidRPr="00B04D63" w:rsidRDefault="00A54F08" w:rsidP="00F2677B">
      <w:pPr>
        <w:pStyle w:val="af5"/>
        <w:rPr>
          <w:lang w:val="ru-RU"/>
        </w:rPr>
      </w:pPr>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14</w:t>
      </w:r>
      <w:r w:rsidR="009A5B16">
        <w:rPr>
          <w:noProof/>
        </w:rPr>
        <w:fldChar w:fldCharType="end"/>
      </w:r>
      <w:r w:rsidRPr="00B04D63">
        <w:rPr>
          <w:lang w:val="ru-RU"/>
        </w:rPr>
        <w:t xml:space="preserve"> – Концепция графа свойств (</w:t>
      </w:r>
      <w:proofErr w:type="spellStart"/>
      <w:r w:rsidRPr="00A54F08">
        <w:rPr>
          <w:i/>
        </w:rPr>
        <w:t>PropertyGraph</w:t>
      </w:r>
      <w:proofErr w:type="spellEnd"/>
      <w:r w:rsidRPr="00B04D63">
        <w:rPr>
          <w:lang w:val="ru-RU"/>
        </w:rPr>
        <w:t>)</w:t>
      </w:r>
    </w:p>
    <w:tbl>
      <w:tblPr>
        <w:tblStyle w:val="af"/>
        <w:tblW w:w="5000" w:type="pct"/>
        <w:tblLook w:val="04A0" w:firstRow="1" w:lastRow="0" w:firstColumn="1" w:lastColumn="0" w:noHBand="0" w:noVBand="1"/>
      </w:tblPr>
      <w:tblGrid>
        <w:gridCol w:w="4244"/>
        <w:gridCol w:w="5100"/>
      </w:tblGrid>
      <w:tr w:rsidR="00A54F08" w:rsidRPr="009615B5" w14:paraId="217EA889" w14:textId="77777777" w:rsidTr="00D746BF">
        <w:tc>
          <w:tcPr>
            <w:tcW w:w="2271" w:type="pct"/>
            <w:vAlign w:val="center"/>
          </w:tcPr>
          <w:p w14:paraId="423BD962" w14:textId="77777777" w:rsidR="00A54F08" w:rsidRPr="009615B5" w:rsidRDefault="00A54F08" w:rsidP="00F2677B">
            <w:pPr>
              <w:spacing w:before="120" w:after="120" w:line="240" w:lineRule="auto"/>
              <w:ind w:firstLine="0"/>
              <w:jc w:val="left"/>
              <w:rPr>
                <w:b/>
                <w:lang w:eastAsia="ru-RU"/>
              </w:rPr>
            </w:pPr>
            <w:r w:rsidRPr="009615B5">
              <w:rPr>
                <w:b/>
                <w:lang w:eastAsia="ru-RU"/>
              </w:rPr>
              <w:t>Выражение</w:t>
            </w:r>
          </w:p>
        </w:tc>
        <w:tc>
          <w:tcPr>
            <w:tcW w:w="2729" w:type="pct"/>
            <w:vAlign w:val="center"/>
          </w:tcPr>
          <w:p w14:paraId="0D0F5D65" w14:textId="77777777" w:rsidR="00A54F08" w:rsidRPr="009615B5" w:rsidRDefault="00A54F08" w:rsidP="00F2677B">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A54F08" w:rsidRPr="00D04460" w14:paraId="3AB418C9" w14:textId="77777777" w:rsidTr="00D746BF">
        <w:tc>
          <w:tcPr>
            <w:tcW w:w="2271" w:type="pct"/>
            <w:vAlign w:val="center"/>
            <w:hideMark/>
          </w:tcPr>
          <w:p w14:paraId="13145621" w14:textId="3D564B7A" w:rsidR="00A54F08" w:rsidRPr="009615B5" w:rsidRDefault="00A54F08" w:rsidP="00F2677B">
            <w:pPr>
              <w:pStyle w:val="ac"/>
              <w:spacing w:before="120" w:after="120"/>
              <w:rPr>
                <w:szCs w:val="24"/>
              </w:rPr>
            </w:pPr>
            <w:r w:rsidRPr="00A54F08">
              <w:t>boost::property_map&lt;G, Property&gt;::type</w:t>
            </w:r>
          </w:p>
        </w:tc>
        <w:tc>
          <w:tcPr>
            <w:tcW w:w="2729" w:type="pct"/>
            <w:vAlign w:val="center"/>
            <w:hideMark/>
          </w:tcPr>
          <w:p w14:paraId="0E38F8F9" w14:textId="4C92C73B" w:rsidR="00A54F08" w:rsidRPr="00C20246" w:rsidRDefault="00A54F08" w:rsidP="00F2677B">
            <w:pPr>
              <w:spacing w:before="120" w:after="120" w:line="240" w:lineRule="auto"/>
              <w:ind w:firstLine="0"/>
              <w:jc w:val="left"/>
              <w:rPr>
                <w:rFonts w:eastAsia="Times New Roman"/>
                <w:szCs w:val="24"/>
                <w:lang w:eastAsia="ru-RU"/>
              </w:rPr>
            </w:pPr>
            <w:r>
              <w:t>Тип изменяемой карты свойств</w:t>
            </w:r>
            <w:r w:rsidRPr="00C20246">
              <w:t>.</w:t>
            </w:r>
          </w:p>
        </w:tc>
      </w:tr>
      <w:tr w:rsidR="00A54F08" w:rsidRPr="00ED04D6" w14:paraId="60FC56C0" w14:textId="77777777" w:rsidTr="00D746BF">
        <w:tc>
          <w:tcPr>
            <w:tcW w:w="2271" w:type="pct"/>
            <w:vAlign w:val="center"/>
            <w:hideMark/>
          </w:tcPr>
          <w:p w14:paraId="2A27B6EE" w14:textId="1E1472C7" w:rsidR="00A54F08" w:rsidRPr="009615B5" w:rsidRDefault="00A54F08" w:rsidP="00F2677B">
            <w:pPr>
              <w:pStyle w:val="ac"/>
              <w:spacing w:before="120" w:after="120"/>
              <w:rPr>
                <w:szCs w:val="24"/>
              </w:rPr>
            </w:pPr>
            <w:r w:rsidRPr="00A54F08">
              <w:t>boost::property_map&lt;G, Property&gt;::</w:t>
            </w:r>
            <w:r>
              <w:t>const</w:t>
            </w:r>
            <w:r w:rsidRPr="00A54F08">
              <w:t>_type</w:t>
            </w:r>
          </w:p>
        </w:tc>
        <w:tc>
          <w:tcPr>
            <w:tcW w:w="2729" w:type="pct"/>
            <w:vAlign w:val="center"/>
            <w:hideMark/>
          </w:tcPr>
          <w:p w14:paraId="50A18F1E" w14:textId="2894CC16" w:rsidR="00A54F08" w:rsidRPr="00ED04D6" w:rsidRDefault="00A54F08" w:rsidP="00F2677B">
            <w:pPr>
              <w:spacing w:before="120" w:after="120" w:line="240" w:lineRule="auto"/>
              <w:ind w:firstLine="0"/>
              <w:jc w:val="left"/>
              <w:rPr>
                <w:rFonts w:eastAsia="Times New Roman"/>
                <w:szCs w:val="24"/>
                <w:lang w:eastAsia="ru-RU"/>
              </w:rPr>
            </w:pPr>
            <w:r>
              <w:t>Тип неизменяемой карты свойств</w:t>
            </w:r>
            <w:r w:rsidRPr="00C20246">
              <w:t>.</w:t>
            </w:r>
          </w:p>
        </w:tc>
      </w:tr>
      <w:tr w:rsidR="00A54F08" w:rsidRPr="00B101CD" w14:paraId="03DF6C1A" w14:textId="77777777" w:rsidTr="00D746BF">
        <w:tc>
          <w:tcPr>
            <w:tcW w:w="2271" w:type="pct"/>
            <w:vAlign w:val="center"/>
          </w:tcPr>
          <w:p w14:paraId="4B98F052" w14:textId="42F7CF10" w:rsidR="00A54F08" w:rsidRPr="00DA2FCA" w:rsidRDefault="00A54F08" w:rsidP="00F2677B">
            <w:pPr>
              <w:pStyle w:val="ac"/>
              <w:spacing w:before="120" w:after="120"/>
            </w:pPr>
            <w:r w:rsidRPr="00A54F08">
              <w:t>get(property, g)</w:t>
            </w:r>
          </w:p>
        </w:tc>
        <w:tc>
          <w:tcPr>
            <w:tcW w:w="2729" w:type="pct"/>
            <w:vAlign w:val="center"/>
          </w:tcPr>
          <w:p w14:paraId="45485B32" w14:textId="2E4378BE" w:rsidR="00A54F08" w:rsidRPr="00B101CD" w:rsidRDefault="00A54F08" w:rsidP="00F2677B">
            <w:pPr>
              <w:spacing w:before="120" w:after="120" w:line="240" w:lineRule="auto"/>
              <w:ind w:firstLine="0"/>
              <w:jc w:val="left"/>
            </w:pPr>
            <w:r>
              <w:t xml:space="preserve">Возвращает объект карты свойства для  графа </w:t>
            </w:r>
            <w:r>
              <w:rPr>
                <w:i/>
                <w:lang w:val="en-US"/>
              </w:rPr>
              <w:t>g</w:t>
            </w:r>
            <w:r>
              <w:t>.</w:t>
            </w:r>
          </w:p>
        </w:tc>
      </w:tr>
      <w:tr w:rsidR="00A54F08" w:rsidRPr="00C20246" w14:paraId="441B5468" w14:textId="77777777" w:rsidTr="00D746BF">
        <w:tc>
          <w:tcPr>
            <w:tcW w:w="2271" w:type="pct"/>
            <w:vAlign w:val="center"/>
          </w:tcPr>
          <w:p w14:paraId="2D42DA3E" w14:textId="5C4FA8CE" w:rsidR="00A54F08" w:rsidRPr="00B101CD" w:rsidRDefault="00A338E8" w:rsidP="00F2677B">
            <w:pPr>
              <w:pStyle w:val="ac"/>
              <w:spacing w:before="120" w:after="120"/>
            </w:pPr>
            <w:r w:rsidRPr="00A54F08">
              <w:t>get(property, g</w:t>
            </w:r>
            <w:r>
              <w:t>, x</w:t>
            </w:r>
            <w:r w:rsidRPr="00A54F08">
              <w:t>)</w:t>
            </w:r>
          </w:p>
        </w:tc>
        <w:tc>
          <w:tcPr>
            <w:tcW w:w="2729" w:type="pct"/>
            <w:vAlign w:val="center"/>
          </w:tcPr>
          <w:p w14:paraId="78BB4A39" w14:textId="5A42B5FC" w:rsidR="00A54F08" w:rsidRPr="00A338E8" w:rsidRDefault="00A338E8" w:rsidP="00F2677B">
            <w:pPr>
              <w:spacing w:before="120" w:after="120" w:line="240" w:lineRule="auto"/>
              <w:ind w:firstLine="0"/>
              <w:jc w:val="left"/>
              <w:rPr>
                <w:i/>
              </w:rPr>
            </w:pPr>
            <w:r>
              <w:t xml:space="preserve">Получить значение свойства для вершины или ребра </w:t>
            </w:r>
            <w:r>
              <w:rPr>
                <w:i/>
                <w:lang w:val="en-US"/>
              </w:rPr>
              <w:t>x</w:t>
            </w:r>
            <w:r w:rsidRPr="00A338E8">
              <w:rPr>
                <w:i/>
              </w:rPr>
              <w:t>.</w:t>
            </w:r>
          </w:p>
        </w:tc>
      </w:tr>
      <w:tr w:rsidR="00A338E8" w:rsidRPr="00BF2682" w14:paraId="115CF1D9" w14:textId="77777777" w:rsidTr="00D746BF">
        <w:tc>
          <w:tcPr>
            <w:tcW w:w="2271" w:type="pct"/>
            <w:vAlign w:val="center"/>
          </w:tcPr>
          <w:p w14:paraId="6782029B" w14:textId="5E20DD66" w:rsidR="00A338E8" w:rsidRPr="00DA2FCA" w:rsidRDefault="00A338E8" w:rsidP="00F2677B">
            <w:pPr>
              <w:pStyle w:val="ac"/>
              <w:spacing w:before="120" w:after="120"/>
            </w:pPr>
            <w:r>
              <w:t>pu</w:t>
            </w:r>
            <w:r w:rsidRPr="00A54F08">
              <w:t>t(property, g</w:t>
            </w:r>
            <w:r>
              <w:t>, x, v</w:t>
            </w:r>
            <w:r w:rsidRPr="00A54F08">
              <w:t>)</w:t>
            </w:r>
          </w:p>
        </w:tc>
        <w:tc>
          <w:tcPr>
            <w:tcW w:w="2729" w:type="pct"/>
            <w:vAlign w:val="center"/>
          </w:tcPr>
          <w:p w14:paraId="01AAD293" w14:textId="50210CCF" w:rsidR="00A338E8" w:rsidRPr="00BF2682" w:rsidRDefault="00A338E8" w:rsidP="00F2677B">
            <w:pPr>
              <w:spacing w:before="120" w:after="120" w:line="240" w:lineRule="auto"/>
              <w:ind w:firstLine="0"/>
              <w:jc w:val="left"/>
              <w:rPr>
                <w:i/>
              </w:rPr>
            </w:pPr>
            <w:r>
              <w:t xml:space="preserve">Установить значение свойства для вершины или ребра </w:t>
            </w:r>
            <w:r>
              <w:rPr>
                <w:i/>
                <w:lang w:val="en-US"/>
              </w:rPr>
              <w:t>x</w:t>
            </w:r>
            <w:r w:rsidRPr="00A338E8">
              <w:rPr>
                <w:i/>
              </w:rPr>
              <w:t>.</w:t>
            </w:r>
          </w:p>
        </w:tc>
      </w:tr>
    </w:tbl>
    <w:p w14:paraId="016EAA89" w14:textId="1114D460" w:rsidR="00E9504F" w:rsidRPr="00BF2682" w:rsidRDefault="00E9504F" w:rsidP="00F2677B">
      <w:pPr>
        <w:spacing w:after="160" w:line="259" w:lineRule="auto"/>
        <w:ind w:firstLine="0"/>
        <w:jc w:val="left"/>
      </w:pPr>
    </w:p>
    <w:p w14:paraId="192D8044" w14:textId="4A9E256B" w:rsidR="00B81E6D" w:rsidRDefault="00B81E6D" w:rsidP="00F2677B">
      <w:pPr>
        <w:pStyle w:val="3"/>
      </w:pPr>
      <w:bookmarkStart w:id="36" w:name="_Toc41836325"/>
      <w:r>
        <w:t>Графовые представления</w:t>
      </w:r>
      <w:bookmarkEnd w:id="36"/>
    </w:p>
    <w:p w14:paraId="019E6AB4" w14:textId="068B3825" w:rsidR="00B81E6D" w:rsidRDefault="00B81E6D" w:rsidP="00F2677B">
      <w:r>
        <w:t xml:space="preserve">Класс </w:t>
      </w:r>
      <w:proofErr w:type="spellStart"/>
      <w:r w:rsidRPr="00B81E6D">
        <w:rPr>
          <w:i/>
        </w:rPr>
        <w:t>adjacency</w:t>
      </w:r>
      <w:proofErr w:type="spellEnd"/>
      <w:r w:rsidRPr="00B81E6D">
        <w:rPr>
          <w:i/>
        </w:rPr>
        <w:t>_</w:t>
      </w:r>
      <w:r w:rsidRPr="00B81E6D">
        <w:rPr>
          <w:i/>
          <w:lang w:val="en-US"/>
        </w:rPr>
        <w:t>l</w:t>
      </w:r>
      <w:proofErr w:type="spellStart"/>
      <w:r w:rsidRPr="00B81E6D">
        <w:rPr>
          <w:i/>
        </w:rPr>
        <w:t>ist</w:t>
      </w:r>
      <w:proofErr w:type="spellEnd"/>
      <w:r>
        <w:t xml:space="preserve"> реализует интерфейс BGL-графа в виде списка смежности. Представление графа в виде списка смежности содержит последовательность исходящих ребер для каждой вершины. Для разреженных графов это экономит место по сравнени</w:t>
      </w:r>
      <w:r w:rsidR="000F781D">
        <w:t>ю</w:t>
      </w:r>
      <w:r>
        <w:t xml:space="preserve"> с матрицей смежности, поскольку памяти требуется только порядка </w:t>
      </w:r>
      <m:oMath>
        <m:r>
          <w:rPr>
            <w:rFonts w:ascii="Cambria Math" w:hAnsi="Cambria Math"/>
          </w:rPr>
          <m:t>O(|V| + |Е|)</m:t>
        </m:r>
      </m:oMath>
      <w:r>
        <w:t xml:space="preserve">, а н </w:t>
      </w:r>
      <m:oMath>
        <m:r>
          <w:rPr>
            <w:rFonts w:ascii="Cambria Math" w:hAnsi="Cambria Math"/>
          </w:rPr>
          <m:t>O(</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e>
            </m:d>
          </m:e>
          <m:sup>
            <m:r>
              <w:rPr>
                <w:rFonts w:ascii="Cambria Math" w:hAnsi="Cambria Math"/>
              </w:rPr>
              <m:t>2</m:t>
            </m:r>
          </m:sup>
        </m:sSup>
        <m:r>
          <w:rPr>
            <w:rFonts w:ascii="Cambria Math" w:hAnsi="Cambria Math"/>
          </w:rPr>
          <m:t>)</m:t>
        </m:r>
      </m:oMath>
      <w:r>
        <w:t xml:space="preserve">. Кроме того, доступ к исходящим ребрам для каждой вершины более эффективно. Представление ориентированного графа в виде списка смежности показан на рисунке </w:t>
      </w:r>
      <w:r>
        <w:fldChar w:fldCharType="begin"/>
      </w:r>
      <w:r>
        <w:instrText xml:space="preserve"> REF _Ref38204961 \h  \* MERGEFORMAT </w:instrText>
      </w:r>
      <w:r>
        <w:fldChar w:fldCharType="separate"/>
      </w:r>
      <w:r w:rsidR="00FD177A" w:rsidRPr="00FD177A">
        <w:rPr>
          <w:vanish/>
        </w:rPr>
        <w:t xml:space="preserve">Рисунок </w:t>
      </w:r>
      <w:r w:rsidR="00FD177A">
        <w:rPr>
          <w:noProof/>
        </w:rPr>
        <w:t>9</w:t>
      </w:r>
      <w:r>
        <w:fldChar w:fldCharType="end"/>
      </w:r>
      <w:r>
        <w:t>.</w:t>
      </w:r>
    </w:p>
    <w:p w14:paraId="35701F22" w14:textId="77777777" w:rsidR="00B81E6D" w:rsidRDefault="00B81E6D" w:rsidP="00F2677B">
      <w:pPr>
        <w:pStyle w:val="aa"/>
      </w:pPr>
      <w:r>
        <w:lastRenderedPageBreak/>
        <w:drawing>
          <wp:inline distT="0" distB="0" distL="0" distR="0" wp14:anchorId="2F394C61" wp14:editId="4C35E67C">
            <wp:extent cx="5796052" cy="2185060"/>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77192" cy="2215649"/>
                    </a:xfrm>
                    <a:prstGeom prst="rect">
                      <a:avLst/>
                    </a:prstGeom>
                  </pic:spPr>
                </pic:pic>
              </a:graphicData>
            </a:graphic>
          </wp:inline>
        </w:drawing>
      </w:r>
    </w:p>
    <w:p w14:paraId="2967277B" w14:textId="34673BA1" w:rsidR="00B81E6D" w:rsidRPr="00B56458" w:rsidRDefault="00B81E6D" w:rsidP="00F2677B">
      <w:pPr>
        <w:pStyle w:val="ab"/>
      </w:pPr>
      <w:bookmarkStart w:id="37" w:name="_Ref38204961"/>
      <w:r>
        <w:t xml:space="preserve">Рисунок </w:t>
      </w:r>
      <w:r w:rsidR="009611D4">
        <w:rPr>
          <w:noProof/>
        </w:rPr>
        <w:fldChar w:fldCharType="begin"/>
      </w:r>
      <w:r w:rsidR="009611D4">
        <w:rPr>
          <w:noProof/>
        </w:rPr>
        <w:instrText xml:space="preserve"> SEQ Рисунок \* ARABIC </w:instrText>
      </w:r>
      <w:r w:rsidR="009611D4">
        <w:rPr>
          <w:noProof/>
        </w:rPr>
        <w:fldChar w:fldCharType="separate"/>
      </w:r>
      <w:r w:rsidR="00FD177A">
        <w:rPr>
          <w:noProof/>
        </w:rPr>
        <w:t>9</w:t>
      </w:r>
      <w:r w:rsidR="009611D4">
        <w:rPr>
          <w:noProof/>
        </w:rPr>
        <w:fldChar w:fldCharType="end"/>
      </w:r>
      <w:bookmarkEnd w:id="37"/>
      <w:r>
        <w:t xml:space="preserve"> – Представление ориентированного графа в виде списка смежности</w:t>
      </w:r>
      <w:r w:rsidR="00B56458" w:rsidRPr="00B56458">
        <w:t xml:space="preserve"> [3]</w:t>
      </w:r>
    </w:p>
    <w:p w14:paraId="75626D9A" w14:textId="15C49550" w:rsidR="002F14DF" w:rsidRDefault="00B81E6D" w:rsidP="00F2677B">
      <w:r>
        <w:t xml:space="preserve">Класс </w:t>
      </w:r>
      <w:proofErr w:type="spellStart"/>
      <w:r w:rsidRPr="00B81E6D">
        <w:rPr>
          <w:i/>
        </w:rPr>
        <w:t>adjacency_matrix</w:t>
      </w:r>
      <w:proofErr w:type="spellEnd"/>
      <w:r>
        <w:t xml:space="preserve"> </w:t>
      </w:r>
      <w:r w:rsidR="00DC34C3">
        <w:t>реализует</w:t>
      </w:r>
      <w:r>
        <w:t xml:space="preserve"> интерфей</w:t>
      </w:r>
      <w:r w:rsidR="00DC34C3">
        <w:t>с</w:t>
      </w:r>
      <w:r>
        <w:t xml:space="preserve"> BGL-графа, использу</w:t>
      </w:r>
      <w:r w:rsidR="00DC34C3">
        <w:t>я</w:t>
      </w:r>
      <w:r>
        <w:t xml:space="preserve"> традиционн</w:t>
      </w:r>
      <w:r w:rsidR="00DC34C3">
        <w:t>ую</w:t>
      </w:r>
      <w:r>
        <w:t xml:space="preserve"> графов</w:t>
      </w:r>
      <w:r w:rsidR="00DC34C3">
        <w:t>ую</w:t>
      </w:r>
      <w:r>
        <w:t xml:space="preserve"> структур</w:t>
      </w:r>
      <w:r w:rsidR="00DC34C3">
        <w:t>у</w:t>
      </w:r>
      <w:r>
        <w:t xml:space="preserve"> матриц</w:t>
      </w:r>
      <w:r w:rsidR="00DC34C3">
        <w:t>у</w:t>
      </w:r>
      <w:r>
        <w:t xml:space="preserve"> смежности. Дл</w:t>
      </w:r>
      <w:r w:rsidR="00DC34C3">
        <w:t>я</w:t>
      </w:r>
      <w:r>
        <w:t xml:space="preserve"> граф</w:t>
      </w:r>
      <w:r w:rsidR="00DC34C3">
        <w:t>а</w:t>
      </w:r>
      <w:r>
        <w:t xml:space="preserve"> с </w:t>
      </w:r>
      <w:r w:rsidR="00DC34C3" w:rsidRPr="00DC34C3">
        <w:t>|</w:t>
      </w:r>
      <w:r>
        <w:t>V</w:t>
      </w:r>
      <w:r w:rsidR="00DC34C3" w:rsidRPr="00DC34C3">
        <w:t>|</w:t>
      </w:r>
      <w:r>
        <w:t xml:space="preserve"> верши</w:t>
      </w:r>
      <w:r w:rsidR="00DC34C3">
        <w:t>нами</w:t>
      </w:r>
      <w:r>
        <w:t xml:space="preserve"> используетс</w:t>
      </w:r>
      <w:r w:rsidR="00DC34C3">
        <w:t>я</w:t>
      </w:r>
      <w:r>
        <w:t xml:space="preserve"> матриц</w:t>
      </w:r>
      <w:r w:rsidR="00DC34C3">
        <w:t>а</w:t>
      </w:r>
      <w:r>
        <w:t xml:space="preserve"> </w:t>
      </w:r>
      <m:oMath>
        <m:d>
          <m:dPr>
            <m:begChr m:val="|"/>
            <m:endChr m:val="|"/>
            <m:ctrlPr>
              <w:rPr>
                <w:rFonts w:ascii="Cambria Math" w:hAnsi="Cambria Math"/>
                <w:i/>
              </w:rPr>
            </m:ctrlPr>
          </m:dPr>
          <m:e>
            <m:r>
              <w:rPr>
                <w:rFonts w:ascii="Cambria Math" w:hAnsi="Cambria Math"/>
              </w:rPr>
              <m:t>V</m:t>
            </m:r>
          </m:e>
        </m:d>
        <m:r>
          <w:rPr>
            <w:rFonts w:ascii="Cambria Math" w:hAnsi="Cambria Math"/>
          </w:rPr>
          <m:t>*|V|</m:t>
        </m:r>
      </m:oMath>
      <w:r>
        <w:t>, гд</w:t>
      </w:r>
      <w:r w:rsidR="002F14DF">
        <w:t>е</w:t>
      </w:r>
      <w:r>
        <w:t xml:space="preserve"> кажды</w:t>
      </w:r>
      <w:r w:rsidR="002F14DF">
        <w:t>й</w:t>
      </w:r>
      <w:r>
        <w:t xml:space="preserve"> элемен</w:t>
      </w:r>
      <w:r w:rsidR="002F14DF">
        <w:t>т</w:t>
      </w:r>
      <w:r>
        <w:t xml:space="preserve"> являет</w:t>
      </w:r>
      <w:r w:rsidR="002F14DF">
        <w:t>ся</w:t>
      </w:r>
      <w:r>
        <w:t xml:space="preserve"> логически</w:t>
      </w:r>
      <w:r w:rsidR="002F14DF">
        <w:t>м</w:t>
      </w:r>
      <w:r>
        <w:t xml:space="preserve"> флагом, свидетельствующи</w:t>
      </w:r>
      <w:r w:rsidR="002F14DF">
        <w:t>й</w:t>
      </w:r>
      <w:r>
        <w:t xml:space="preserve"> о том, имеетс</w:t>
      </w:r>
      <w:r w:rsidR="002F14DF">
        <w:t>я</w:t>
      </w:r>
      <w:r>
        <w:t xml:space="preserve"> л</w:t>
      </w:r>
      <w:r w:rsidR="002F14DF">
        <w:t>и</w:t>
      </w:r>
      <w:r>
        <w:t xml:space="preserve"> ребр</w:t>
      </w:r>
      <w:r w:rsidR="002F14DF">
        <w:t>о</w:t>
      </w:r>
      <w:r>
        <w:t xml:space="preserve"> и</w:t>
      </w:r>
      <w:r w:rsidR="002F14DF">
        <w:t>з</w:t>
      </w:r>
      <w:r>
        <w:t xml:space="preserve"> вершин</w:t>
      </w:r>
      <w:r w:rsidR="002F14DF">
        <w:t>ы</w:t>
      </w:r>
      <w:r>
        <w:t xml:space="preserve"> i</w:t>
      </w:r>
      <w:r w:rsidR="002F14DF">
        <w:t xml:space="preserve"> в</w:t>
      </w:r>
      <w:r>
        <w:t xml:space="preserve"> вершину</w:t>
      </w:r>
      <w:r w:rsidR="002F14DF">
        <w:t xml:space="preserve"> </w:t>
      </w:r>
      <w:r w:rsidR="002F14DF">
        <w:rPr>
          <w:lang w:val="en-US"/>
        </w:rPr>
        <w:t>j</w:t>
      </w:r>
      <w:r w:rsidR="002F14DF" w:rsidRPr="002F14DF">
        <w:t>.</w:t>
      </w:r>
      <w:r>
        <w:t xml:space="preserve"> Представлени</w:t>
      </w:r>
      <w:r w:rsidR="002F14DF">
        <w:t>е</w:t>
      </w:r>
      <w:r>
        <w:t xml:space="preserve"> граф</w:t>
      </w:r>
      <w:r w:rsidR="002F14DF">
        <w:t>а</w:t>
      </w:r>
      <w:r>
        <w:t xml:space="preserve"> в вид</w:t>
      </w:r>
      <w:r w:rsidR="002F14DF">
        <w:t>е</w:t>
      </w:r>
      <w:r>
        <w:t xml:space="preserve"> матриц</w:t>
      </w:r>
      <w:r w:rsidR="002F14DF">
        <w:t>ы</w:t>
      </w:r>
      <w:r>
        <w:t xml:space="preserve"> смежност</w:t>
      </w:r>
      <w:r w:rsidR="002F14DF">
        <w:t>и</w:t>
      </w:r>
      <w:r>
        <w:t xml:space="preserve"> пок</w:t>
      </w:r>
      <w:r w:rsidR="002F14DF">
        <w:t>а</w:t>
      </w:r>
      <w:r>
        <w:t>зан</w:t>
      </w:r>
      <w:r w:rsidR="002F14DF">
        <w:t>о</w:t>
      </w:r>
      <w:r>
        <w:t xml:space="preserve"> н</w:t>
      </w:r>
      <w:r w:rsidR="002F14DF">
        <w:t>а</w:t>
      </w:r>
      <w:r>
        <w:t xml:space="preserve"> </w:t>
      </w:r>
      <w:r w:rsidR="002F14DF">
        <w:t xml:space="preserve">          </w:t>
      </w:r>
      <w:r>
        <w:t>рис</w:t>
      </w:r>
      <w:r w:rsidR="002F14DF">
        <w:t>унке</w:t>
      </w:r>
      <w:r>
        <w:t xml:space="preserve"> </w:t>
      </w:r>
      <w:r w:rsidR="002F14DF">
        <w:fldChar w:fldCharType="begin"/>
      </w:r>
      <w:r w:rsidR="002F14DF">
        <w:instrText xml:space="preserve"> REF _Ref38206904 \h  \* MERGEFORMAT </w:instrText>
      </w:r>
      <w:r w:rsidR="002F14DF">
        <w:fldChar w:fldCharType="separate"/>
      </w:r>
      <w:r w:rsidR="00FD177A" w:rsidRPr="00FD177A">
        <w:rPr>
          <w:vanish/>
        </w:rPr>
        <w:t xml:space="preserve">Рисунок </w:t>
      </w:r>
      <w:r w:rsidR="00FD177A">
        <w:rPr>
          <w:noProof/>
        </w:rPr>
        <w:t>10</w:t>
      </w:r>
      <w:r w:rsidR="002F14DF">
        <w:fldChar w:fldCharType="end"/>
      </w:r>
      <w:r>
        <w:t xml:space="preserve">. </w:t>
      </w:r>
    </w:p>
    <w:p w14:paraId="5C139791" w14:textId="77777777" w:rsidR="002F14DF" w:rsidRDefault="002F14DF" w:rsidP="00F2677B">
      <w:pPr>
        <w:pStyle w:val="aa"/>
      </w:pPr>
      <w:r>
        <w:drawing>
          <wp:inline distT="0" distB="0" distL="0" distR="0" wp14:anchorId="15F0A06E" wp14:editId="77F945ED">
            <wp:extent cx="5863233" cy="191452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65231" cy="1915177"/>
                    </a:xfrm>
                    <a:prstGeom prst="rect">
                      <a:avLst/>
                    </a:prstGeom>
                  </pic:spPr>
                </pic:pic>
              </a:graphicData>
            </a:graphic>
          </wp:inline>
        </w:drawing>
      </w:r>
    </w:p>
    <w:p w14:paraId="76AA81CB" w14:textId="2C61AAF2" w:rsidR="002F14DF" w:rsidRPr="00B56458" w:rsidRDefault="002F14DF" w:rsidP="00F2677B">
      <w:pPr>
        <w:pStyle w:val="ab"/>
      </w:pPr>
      <w:bookmarkStart w:id="38" w:name="_Ref38206904"/>
      <w:r>
        <w:t xml:space="preserve">Рисунок </w:t>
      </w:r>
      <w:r w:rsidR="009611D4">
        <w:rPr>
          <w:noProof/>
        </w:rPr>
        <w:fldChar w:fldCharType="begin"/>
      </w:r>
      <w:r w:rsidR="009611D4">
        <w:rPr>
          <w:noProof/>
        </w:rPr>
        <w:instrText xml:space="preserve"> SEQ Рисунок \* ARABIC </w:instrText>
      </w:r>
      <w:r w:rsidR="009611D4">
        <w:rPr>
          <w:noProof/>
        </w:rPr>
        <w:fldChar w:fldCharType="separate"/>
      </w:r>
      <w:r w:rsidR="00FD177A">
        <w:rPr>
          <w:noProof/>
        </w:rPr>
        <w:t>10</w:t>
      </w:r>
      <w:r w:rsidR="009611D4">
        <w:rPr>
          <w:noProof/>
        </w:rPr>
        <w:fldChar w:fldCharType="end"/>
      </w:r>
      <w:bookmarkEnd w:id="38"/>
      <w:r>
        <w:t xml:space="preserve"> – Представление графа в виде матрицы смежности</w:t>
      </w:r>
      <w:r w:rsidR="00B56458" w:rsidRPr="00B56458">
        <w:t xml:space="preserve"> [3]</w:t>
      </w:r>
    </w:p>
    <w:p w14:paraId="084E4D9F" w14:textId="6E35B7B9" w:rsidR="00113B82" w:rsidRDefault="00B81E6D" w:rsidP="00F2677B">
      <w:r>
        <w:t>Преимущество таког</w:t>
      </w:r>
      <w:r w:rsidR="002F14DF">
        <w:t>о</w:t>
      </w:r>
      <w:r>
        <w:t xml:space="preserve"> матричног</w:t>
      </w:r>
      <w:r w:rsidR="002F14DF">
        <w:t>о</w:t>
      </w:r>
      <w:r>
        <w:t xml:space="preserve"> формат</w:t>
      </w:r>
      <w:r w:rsidR="002F14DF">
        <w:t>а</w:t>
      </w:r>
      <w:r>
        <w:t xml:space="preserve"> на</w:t>
      </w:r>
      <w:r w:rsidR="002F14DF">
        <w:t>д</w:t>
      </w:r>
      <w:r>
        <w:t xml:space="preserve"> списко</w:t>
      </w:r>
      <w:r w:rsidR="002F14DF">
        <w:t>м</w:t>
      </w:r>
      <w:r>
        <w:t xml:space="preserve"> смежност</w:t>
      </w:r>
      <w:r w:rsidR="002F14DF">
        <w:t>и</w:t>
      </w:r>
      <w:r>
        <w:t xml:space="preserve"> являет</w:t>
      </w:r>
      <w:r w:rsidR="002F14DF">
        <w:t>ся</w:t>
      </w:r>
      <w:r>
        <w:t xml:space="preserve"> то, чт</w:t>
      </w:r>
      <w:r w:rsidR="002F14DF">
        <w:t>о</w:t>
      </w:r>
      <w:r>
        <w:t xml:space="preserve"> ребр</w:t>
      </w:r>
      <w:r w:rsidR="002F14DF">
        <w:t xml:space="preserve">а добавляются </w:t>
      </w:r>
      <w:r>
        <w:t>и у</w:t>
      </w:r>
      <w:r w:rsidR="002F14DF">
        <w:t>даляются</w:t>
      </w:r>
      <w:r>
        <w:t xml:space="preserve"> з</w:t>
      </w:r>
      <w:r w:rsidR="002F14DF">
        <w:t>а</w:t>
      </w:r>
      <w:r>
        <w:t xml:space="preserve"> постоянно</w:t>
      </w:r>
      <w:r w:rsidR="002F14DF">
        <w:t>е</w:t>
      </w:r>
      <w:r>
        <w:t xml:space="preserve"> время. Ест</w:t>
      </w:r>
      <w:r w:rsidR="002F14DF">
        <w:t>ь</w:t>
      </w:r>
      <w:r>
        <w:t xml:space="preserve"> и нескольк</w:t>
      </w:r>
      <w:r w:rsidR="002F14DF">
        <w:t>о</w:t>
      </w:r>
      <w:r>
        <w:t xml:space="preserve"> недостатков. Во-первых, объе</w:t>
      </w:r>
      <w:r w:rsidR="002F14DF">
        <w:t>м</w:t>
      </w:r>
      <w:r>
        <w:t xml:space="preserve"> используемо</w:t>
      </w:r>
      <w:r w:rsidR="002F14DF">
        <w:t>й</w:t>
      </w:r>
      <w:r>
        <w:t xml:space="preserve"> памят</w:t>
      </w:r>
      <w:r w:rsidR="002F14DF">
        <w:t>и</w:t>
      </w:r>
      <w:r>
        <w:t xml:space="preserve"> имее</w:t>
      </w:r>
      <w:r w:rsidR="002F14DF">
        <w:t>т</w:t>
      </w:r>
      <w:r>
        <w:t xml:space="preserve"> порядо</w:t>
      </w:r>
      <w:r w:rsidR="002F14DF">
        <w:t>к</w:t>
      </w:r>
      <w:r>
        <w:t xml:space="preserve"> </w:t>
      </w:r>
      <m:oMath>
        <m:r>
          <w:rPr>
            <w:rFonts w:ascii="Cambria Math" w:hAnsi="Cambria Math"/>
          </w:rPr>
          <m:t>O(</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e>
            </m:d>
          </m:e>
          <m:sup>
            <m:r>
              <w:rPr>
                <w:rFonts w:ascii="Cambria Math" w:hAnsi="Cambria Math"/>
              </w:rPr>
              <m:t>2</m:t>
            </m:r>
          </m:sup>
        </m:sSup>
        <m:r>
          <w:rPr>
            <w:rFonts w:ascii="Cambria Math" w:hAnsi="Cambria Math"/>
          </w:rPr>
          <m:t xml:space="preserve"> )</m:t>
        </m:r>
      </m:oMath>
      <w:r>
        <w:t xml:space="preserve"> вме</w:t>
      </w:r>
      <w:r w:rsidR="002F14DF">
        <w:t>с</w:t>
      </w:r>
      <w:r>
        <w:t>т</w:t>
      </w:r>
      <w:r w:rsidR="002F14DF">
        <w:t>о</w:t>
      </w:r>
      <w:r>
        <w:t xml:space="preserve"> </w:t>
      </w:r>
      <m:oMath>
        <m:r>
          <w:rPr>
            <w:rFonts w:ascii="Cambria Math" w:hAnsi="Cambria Math"/>
          </w:rPr>
          <m:t>О(|V|+|Е|)</m:t>
        </m:r>
      </m:oMath>
      <w:r>
        <w:t xml:space="preserve"> (гд</w:t>
      </w:r>
      <w:r w:rsidR="00102E12">
        <w:t>е</w:t>
      </w:r>
      <w:r>
        <w:t xml:space="preserve"> </w:t>
      </w:r>
      <w:r w:rsidR="00102E12" w:rsidRPr="00102E12">
        <w:t>|</w:t>
      </w:r>
      <w:r>
        <w:t>Е| — числ</w:t>
      </w:r>
      <w:r w:rsidR="00102E12">
        <w:t>о</w:t>
      </w:r>
      <w:r>
        <w:t xml:space="preserve"> </w:t>
      </w:r>
      <w:r w:rsidR="00102E12">
        <w:t>ребер</w:t>
      </w:r>
      <w:r>
        <w:t xml:space="preserve"> графа). Во-вторых, операци</w:t>
      </w:r>
      <w:r w:rsidR="00102E12">
        <w:t>и</w:t>
      </w:r>
      <w:r>
        <w:t xml:space="preserve"> п</w:t>
      </w:r>
      <w:r w:rsidR="00102E12">
        <w:t>о</w:t>
      </w:r>
      <w:r>
        <w:t xml:space="preserve"> все</w:t>
      </w:r>
      <w:r w:rsidR="00102E12">
        <w:t>м</w:t>
      </w:r>
      <w:r>
        <w:t xml:space="preserve"> исходящи</w:t>
      </w:r>
      <w:r w:rsidR="00102E12">
        <w:t>м</w:t>
      </w:r>
      <w:r>
        <w:t xml:space="preserve"> ребра</w:t>
      </w:r>
      <w:r w:rsidR="00102E12">
        <w:t>м</w:t>
      </w:r>
      <w:r>
        <w:t xml:space="preserve"> каждо</w:t>
      </w:r>
      <w:r w:rsidR="00102E12">
        <w:t>й</w:t>
      </w:r>
      <w:r>
        <w:t xml:space="preserve"> вершин</w:t>
      </w:r>
      <w:r w:rsidR="00102E12">
        <w:t>ы</w:t>
      </w:r>
      <w:r>
        <w:t xml:space="preserve"> (ка</w:t>
      </w:r>
      <w:r w:rsidR="00102E12">
        <w:t>к</w:t>
      </w:r>
      <w:r>
        <w:t xml:space="preserve"> поис</w:t>
      </w:r>
      <w:r w:rsidR="00102E12">
        <w:t>к</w:t>
      </w:r>
      <w:r>
        <w:t xml:space="preserve"> в ширину) имею</w:t>
      </w:r>
      <w:r w:rsidR="00102E12">
        <w:t>т</w:t>
      </w:r>
      <w:r>
        <w:t xml:space="preserve"> временну</w:t>
      </w:r>
      <w:r w:rsidR="00102E12">
        <w:t>ю</w:t>
      </w:r>
      <w:r>
        <w:t xml:space="preserve"> сложност</w:t>
      </w:r>
      <w:r w:rsidR="00102E12">
        <w:t>ь</w:t>
      </w:r>
      <w:r>
        <w:t xml:space="preserve"> </w:t>
      </w:r>
      <m:oMath>
        <m:r>
          <w:rPr>
            <w:rFonts w:ascii="Cambria Math" w:hAnsi="Cambria Math"/>
          </w:rPr>
          <m:t>О(</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e>
            </m:d>
          </m:e>
          <m:sup>
            <m:r>
              <w:rPr>
                <w:rFonts w:ascii="Cambria Math" w:hAnsi="Cambria Math"/>
              </w:rPr>
              <m:t>2</m:t>
            </m:r>
          </m:sup>
        </m:sSup>
        <m:r>
          <w:rPr>
            <w:rFonts w:ascii="Cambria Math" w:hAnsi="Cambria Math"/>
          </w:rPr>
          <m:t>)</m:t>
        </m:r>
      </m:oMath>
      <w:r w:rsidR="00102E12" w:rsidRPr="00102E12">
        <w:t xml:space="preserve"> </w:t>
      </w:r>
      <w:r w:rsidR="00102E12">
        <w:t>в</w:t>
      </w:r>
      <w:r>
        <w:t xml:space="preserve"> отличи</w:t>
      </w:r>
      <w:r w:rsidR="00102E12">
        <w:t>и</w:t>
      </w:r>
      <w:r>
        <w:t xml:space="preserve"> о</w:t>
      </w:r>
      <w:r w:rsidR="00102E12">
        <w:t>т</w:t>
      </w:r>
      <w:r>
        <w:t xml:space="preserve"> </w:t>
      </w:r>
      <m:oMath>
        <m:r>
          <w:rPr>
            <w:rFonts w:ascii="Cambria Math" w:hAnsi="Cambria Math"/>
          </w:rPr>
          <m:t>О(|V|+|Е |)</m:t>
        </m:r>
      </m:oMath>
      <w:r>
        <w:t xml:space="preserve"> дл</w:t>
      </w:r>
      <w:r w:rsidR="00102E12">
        <w:t>я</w:t>
      </w:r>
      <w:r>
        <w:t xml:space="preserve"> списк</w:t>
      </w:r>
      <w:r w:rsidR="00102E12">
        <w:t>а</w:t>
      </w:r>
      <w:r>
        <w:t xml:space="preserve"> смежности. Матриц</w:t>
      </w:r>
      <w:r w:rsidR="000F781D">
        <w:t>у</w:t>
      </w:r>
      <w:r>
        <w:t xml:space="preserve"> смежност</w:t>
      </w:r>
      <w:r w:rsidR="00102E12">
        <w:t>и</w:t>
      </w:r>
      <w:r>
        <w:t xml:space="preserve"> лучш</w:t>
      </w:r>
      <w:r w:rsidR="00102E12">
        <w:t>е</w:t>
      </w:r>
      <w:r>
        <w:t xml:space="preserve"> использоват</w:t>
      </w:r>
      <w:r w:rsidR="00102E12">
        <w:t>ь</w:t>
      </w:r>
      <w:r>
        <w:t xml:space="preserve"> с плотным</w:t>
      </w:r>
      <w:r w:rsidR="00102E12">
        <w:t>и</w:t>
      </w:r>
      <w:r>
        <w:t xml:space="preserve"> </w:t>
      </w:r>
      <w:r>
        <w:lastRenderedPageBreak/>
        <w:t>графам (гд</w:t>
      </w:r>
      <w:r w:rsidR="00102E12">
        <w:t>е</w:t>
      </w:r>
      <w:r>
        <w:t xml:space="preserve"> </w:t>
      </w:r>
      <m:oMath>
        <m:r>
          <w:rPr>
            <w:rFonts w:ascii="Cambria Math" w:hAnsi="Cambria Math"/>
          </w:rPr>
          <m:t>|Е|≈</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e>
            </m:d>
          </m:e>
          <m:sup>
            <m:r>
              <w:rPr>
                <w:rFonts w:ascii="Cambria Math" w:hAnsi="Cambria Math"/>
              </w:rPr>
              <m:t>2</m:t>
            </m:r>
          </m:sup>
        </m:sSup>
      </m:oMath>
      <w:r>
        <w:t>), а списо</w:t>
      </w:r>
      <w:r w:rsidR="00102E12">
        <w:t>к</w:t>
      </w:r>
      <w:r>
        <w:t xml:space="preserve"> смежност</w:t>
      </w:r>
      <w:r w:rsidR="00102E12">
        <w:t>и</w:t>
      </w:r>
      <w:r>
        <w:t xml:space="preserve"> — разреженным (гд</w:t>
      </w:r>
      <w:r w:rsidR="00102E12">
        <w:t>е</w:t>
      </w:r>
      <w:r>
        <w:t xml:space="preserve"> </w:t>
      </w:r>
      <m:oMath>
        <m:r>
          <w:rPr>
            <w:rFonts w:ascii="Cambria Math" w:hAnsi="Cambria Math"/>
          </w:rPr>
          <m:t>|Е|</m:t>
        </m:r>
      </m:oMath>
      <w:r>
        <w:t xml:space="preserve"> намног</w:t>
      </w:r>
      <w:r w:rsidR="00102E12">
        <w:t>о</w:t>
      </w:r>
      <w:r>
        <w:t xml:space="preserve"> меньш</w:t>
      </w:r>
      <w:r w:rsidR="00102E12">
        <w:t>е</w:t>
      </w:r>
      <w:r>
        <w:t xml:space="preserve"> </w:t>
      </w:r>
      <m:oMath>
        <m:sSup>
          <m:sSupPr>
            <m:ctrlPr>
              <w:rPr>
                <w:rFonts w:ascii="Cambria Math" w:hAnsi="Cambria Math"/>
                <w:i/>
                <w:lang w:val="en-US"/>
              </w:rPr>
            </m:ctrlPr>
          </m:sSupPr>
          <m:e>
            <m:d>
              <m:dPr>
                <m:begChr m:val="|"/>
                <m:endChr m:val="|"/>
                <m:ctrlPr>
                  <w:rPr>
                    <w:rFonts w:ascii="Cambria Math" w:hAnsi="Cambria Math"/>
                    <w:i/>
                  </w:rPr>
                </m:ctrlPr>
              </m:dPr>
              <m:e>
                <m:r>
                  <w:rPr>
                    <w:rFonts w:ascii="Cambria Math" w:hAnsi="Cambria Math"/>
                  </w:rPr>
                  <m:t>V</m:t>
                </m:r>
              </m:e>
            </m:d>
            <m:ctrlPr>
              <w:rPr>
                <w:rFonts w:ascii="Cambria Math" w:hAnsi="Cambria Math"/>
                <w:i/>
              </w:rPr>
            </m:ctrlPr>
          </m:e>
          <m:sup>
            <m:r>
              <w:rPr>
                <w:rFonts w:ascii="Cambria Math" w:hAnsi="Cambria Math"/>
              </w:rPr>
              <m:t>2</m:t>
            </m:r>
          </m:sup>
        </m:sSup>
      </m:oMath>
      <w:r>
        <w:t>).</w:t>
      </w:r>
    </w:p>
    <w:p w14:paraId="1DD63529" w14:textId="77777777" w:rsidR="00F2677B" w:rsidRDefault="00F2677B" w:rsidP="00F2677B"/>
    <w:p w14:paraId="38937CFD" w14:textId="5428342E" w:rsidR="009611D4" w:rsidRDefault="00863D95" w:rsidP="00F2677B">
      <w:pPr>
        <w:pStyle w:val="2"/>
      </w:pPr>
      <w:bookmarkStart w:id="39" w:name="_Toc41836326"/>
      <w:r>
        <w:t>Библиотека LEDA</w:t>
      </w:r>
      <w:bookmarkEnd w:id="39"/>
    </w:p>
    <w:p w14:paraId="0D2EBA66" w14:textId="153B3406" w:rsidR="00863D95" w:rsidRPr="000F781D" w:rsidRDefault="00863D95" w:rsidP="00F2677B">
      <w:r w:rsidRPr="00863D95">
        <w:rPr>
          <w:lang w:val="en-US"/>
        </w:rPr>
        <w:t>LEDA</w:t>
      </w:r>
      <w:r w:rsidRPr="00863D95">
        <w:t xml:space="preserve"> </w:t>
      </w:r>
      <w:r>
        <w:t>–</w:t>
      </w:r>
      <w:r w:rsidRPr="00863D95">
        <w:t xml:space="preserve"> это библиотека классов </w:t>
      </w:r>
      <w:r w:rsidRPr="00863D95">
        <w:rPr>
          <w:lang w:val="en-US"/>
        </w:rPr>
        <w:t>C</w:t>
      </w:r>
      <w:r w:rsidRPr="00863D95">
        <w:t xml:space="preserve">++ от </w:t>
      </w:r>
      <w:proofErr w:type="spellStart"/>
      <w:r w:rsidRPr="00863D95">
        <w:rPr>
          <w:lang w:val="en-US"/>
        </w:rPr>
        <w:t>AlgoSol</w:t>
      </w:r>
      <w:proofErr w:type="spellEnd"/>
      <w:r w:rsidRPr="00863D95">
        <w:t xml:space="preserve"> для эффективной обработки типов данных и алгоритмов. </w:t>
      </w:r>
      <w:r w:rsidRPr="00863D95">
        <w:rPr>
          <w:lang w:val="en-US"/>
        </w:rPr>
        <w:t>LEDA</w:t>
      </w:r>
      <w:r w:rsidRPr="00863D95">
        <w:t xml:space="preserve"> предоставляет алгоритмическую базу в области графических и сетевых задач, геометрических вычислений, комбинаторной оптимизации и других.</w:t>
      </w:r>
      <w:r w:rsidR="00C124B8" w:rsidRPr="00C124B8">
        <w:t xml:space="preserve"> </w:t>
      </w:r>
      <w:r w:rsidR="00C124B8" w:rsidRPr="000F781D">
        <w:t>[</w:t>
      </w:r>
      <w:r w:rsidR="005F68A4" w:rsidRPr="00C92CBD">
        <w:t>6</w:t>
      </w:r>
      <w:r w:rsidR="00C124B8" w:rsidRPr="000F781D">
        <w:t>]</w:t>
      </w:r>
    </w:p>
    <w:p w14:paraId="54B18F47" w14:textId="52701007" w:rsidR="00863D95" w:rsidRDefault="00863D95" w:rsidP="00F2677B">
      <w:r w:rsidRPr="00863D95">
        <w:t xml:space="preserve">Также </w:t>
      </w:r>
      <w:r w:rsidRPr="00863D95">
        <w:rPr>
          <w:lang w:val="en-US"/>
        </w:rPr>
        <w:t>LEDA</w:t>
      </w:r>
      <w:r w:rsidRPr="00863D95">
        <w:t xml:space="preserve"> </w:t>
      </w:r>
      <w:r>
        <w:t>в</w:t>
      </w:r>
      <w:r w:rsidRPr="00863D95">
        <w:t>ключает интерфейс для ввода и вывода графов для различных платформ, что позволяет делать визуализацию графов и анимацию работы графовых алгоритмов.</w:t>
      </w:r>
    </w:p>
    <w:p w14:paraId="3AD287C9" w14:textId="208FA900" w:rsidR="00E06754" w:rsidRPr="00C92CBD" w:rsidRDefault="00E06754" w:rsidP="00F2677B">
      <w:r>
        <w:t xml:space="preserve">Типа данных </w:t>
      </w:r>
      <w:r>
        <w:rPr>
          <w:lang w:val="en-US"/>
        </w:rPr>
        <w:t>graph</w:t>
      </w:r>
      <w:r>
        <w:t xml:space="preserve"> является основным типом данных для представления графов в LEDA. Он может представлять направленные и ненаправленные графы </w:t>
      </w:r>
      <m:oMath>
        <m:r>
          <w:rPr>
            <w:rFonts w:ascii="Cambria Math" w:hAnsi="Cambria Math"/>
          </w:rPr>
          <m:t>G = (V, E)</m:t>
        </m:r>
      </m:oMath>
      <w:r>
        <w:t>, где V - список узлов, а E - список направленных, соответственно ненаправленных ребер. Узлы и ребра имеют тип item.</w:t>
      </w:r>
      <w:r w:rsidR="005F68A4" w:rsidRPr="00C92CBD">
        <w:t xml:space="preserve"> [7]</w:t>
      </w:r>
    </w:p>
    <w:p w14:paraId="39B00090" w14:textId="68267C18" w:rsidR="00E06754" w:rsidRDefault="00E06754" w:rsidP="00F2677B">
      <w:r>
        <w:t>Основное различие между ориентированным</w:t>
      </w:r>
      <w:r w:rsidR="000F781D">
        <w:t>и</w:t>
      </w:r>
      <w:r>
        <w:t xml:space="preserve"> и неориентированным</w:t>
      </w:r>
      <w:r w:rsidR="000F781D">
        <w:t>и</w:t>
      </w:r>
      <w:r>
        <w:t xml:space="preserve"> графами заключается в способе хранения ребер, инцидентных с узлом. Ребро инцидентно узлу, если узел является конечной вершиной ребра. </w:t>
      </w:r>
    </w:p>
    <w:p w14:paraId="30126649" w14:textId="77777777" w:rsidR="006C66B9" w:rsidRDefault="001D103D" w:rsidP="00F2677B">
      <w:r>
        <w:t xml:space="preserve">Библиотека </w:t>
      </w:r>
      <w:r>
        <w:rPr>
          <w:lang w:val="en-US"/>
        </w:rPr>
        <w:t>LEDA</w:t>
      </w:r>
      <w:r w:rsidRPr="001D103D">
        <w:t xml:space="preserve"> </w:t>
      </w:r>
      <w:r>
        <w:t>включает огромное количество алгоритмов среди них:</w:t>
      </w:r>
    </w:p>
    <w:p w14:paraId="4CEACD6B" w14:textId="77777777" w:rsidR="001D103D" w:rsidRPr="00CE57B4" w:rsidRDefault="001D103D" w:rsidP="00F2677B">
      <w:pPr>
        <w:pStyle w:val="a"/>
      </w:pPr>
      <w:r w:rsidRPr="00CE57B4">
        <w:t>алгоритмы кратчайшего пути;</w:t>
      </w:r>
    </w:p>
    <w:p w14:paraId="66D765F9" w14:textId="77777777" w:rsidR="001D103D" w:rsidRPr="00CE57B4" w:rsidRDefault="001D103D" w:rsidP="00F2677B">
      <w:pPr>
        <w:pStyle w:val="a"/>
      </w:pPr>
      <w:r w:rsidRPr="00CE57B4">
        <w:t>алгоритмы максимального потока;</w:t>
      </w:r>
    </w:p>
    <w:p w14:paraId="706FF512" w14:textId="77777777" w:rsidR="001D103D" w:rsidRPr="00CE57B4" w:rsidRDefault="001D103D" w:rsidP="00F2677B">
      <w:pPr>
        <w:pStyle w:val="a"/>
      </w:pPr>
      <w:r w:rsidRPr="00CE57B4">
        <w:t>минимальные алгоритмы резки;</w:t>
      </w:r>
    </w:p>
    <w:p w14:paraId="121997CC" w14:textId="77777777" w:rsidR="001D103D" w:rsidRPr="00CE57B4" w:rsidRDefault="001D103D" w:rsidP="00F2677B">
      <w:pPr>
        <w:pStyle w:val="a"/>
      </w:pPr>
      <w:r w:rsidRPr="00CE57B4">
        <w:t>алгоритмы потока минимальной стоимости;</w:t>
      </w:r>
    </w:p>
    <w:p w14:paraId="7AE12215" w14:textId="77777777" w:rsidR="001D103D" w:rsidRPr="00CE57B4" w:rsidRDefault="001D103D" w:rsidP="00F2677B">
      <w:pPr>
        <w:pStyle w:val="a"/>
      </w:pPr>
      <w:r w:rsidRPr="00CE57B4">
        <w:t>алгоритмы соответствия;</w:t>
      </w:r>
    </w:p>
    <w:p w14:paraId="29E56994" w14:textId="77777777" w:rsidR="001D103D" w:rsidRPr="00CE57B4" w:rsidRDefault="001D103D" w:rsidP="00F2677B">
      <w:pPr>
        <w:pStyle w:val="a"/>
      </w:pPr>
      <w:r w:rsidRPr="00CE57B4">
        <w:t>охватывающие деревья и минимально покрывающие деревья;</w:t>
      </w:r>
    </w:p>
    <w:p w14:paraId="6110269C" w14:textId="77777777" w:rsidR="001D103D" w:rsidRPr="00CE57B4" w:rsidRDefault="001D103D" w:rsidP="00F2677B">
      <w:pPr>
        <w:pStyle w:val="a"/>
      </w:pPr>
      <w:r w:rsidRPr="00CE57B4">
        <w:t>алгоритмы для плоских графов;</w:t>
      </w:r>
    </w:p>
    <w:p w14:paraId="3717C8B9" w14:textId="721AD591" w:rsidR="0063777A" w:rsidRDefault="001D103D" w:rsidP="00F2677B">
      <w:pPr>
        <w:pStyle w:val="a"/>
      </w:pPr>
      <w:r w:rsidRPr="00CE57B4">
        <w:t>алгоритмы для рисования</w:t>
      </w:r>
      <w:r>
        <w:t xml:space="preserve"> графов.</w:t>
      </w:r>
    </w:p>
    <w:p w14:paraId="0A801151" w14:textId="77777777" w:rsidR="00F2677B" w:rsidRDefault="00F2677B" w:rsidP="00F2677B">
      <w:pPr>
        <w:pStyle w:val="a"/>
        <w:numPr>
          <w:ilvl w:val="0"/>
          <w:numId w:val="0"/>
        </w:numPr>
        <w:ind w:left="1066"/>
      </w:pPr>
    </w:p>
    <w:p w14:paraId="267C2BFD" w14:textId="0991B289" w:rsidR="0063777A" w:rsidRDefault="0063777A" w:rsidP="00F2677B">
      <w:pPr>
        <w:pStyle w:val="2"/>
      </w:pPr>
      <w:bookmarkStart w:id="40" w:name="_Toc41836327"/>
      <w:r>
        <w:lastRenderedPageBreak/>
        <w:t>Графовая СУБД Neo4j</w:t>
      </w:r>
      <w:bookmarkEnd w:id="40"/>
    </w:p>
    <w:p w14:paraId="04B04708" w14:textId="093ACDDB" w:rsidR="00542F61" w:rsidRPr="004E2115" w:rsidRDefault="00542F61" w:rsidP="00F2677B">
      <w:r>
        <w:t xml:space="preserve">Neo4j — графовая система управления базами данных с открытым исходным кодом, реализованная на </w:t>
      </w:r>
      <w:proofErr w:type="spellStart"/>
      <w:r>
        <w:t>Java</w:t>
      </w:r>
      <w:proofErr w:type="spellEnd"/>
      <w:r>
        <w:t>. По состоянию на 201</w:t>
      </w:r>
      <w:r w:rsidRPr="00D522B7">
        <w:t>9</w:t>
      </w:r>
      <w:r>
        <w:t xml:space="preserve"> год считается самой распространённой графовой СУБД. </w:t>
      </w:r>
      <w:r w:rsidR="008C349F" w:rsidRPr="004E2115">
        <w:t>[</w:t>
      </w:r>
      <w:r w:rsidR="005F68A4" w:rsidRPr="00C92CBD">
        <w:t>8</w:t>
      </w:r>
      <w:r w:rsidR="008C349F" w:rsidRPr="004E2115">
        <w:t>]</w:t>
      </w:r>
    </w:p>
    <w:p w14:paraId="79A1A145" w14:textId="77777777" w:rsidR="00542F61" w:rsidRDefault="00542F61" w:rsidP="00F2677B">
      <w:r>
        <w:t>Данные хранит в собственном формате, специализированно приспособленном для представления графовой информации, такой подход в сравнении с моделированием графовой базы данных средствами реляционной СУБД позволяет применять дополнительную оптимизацию в случае данных с более сложной структурой. Также утверждается о наличии специальных оптимизаций для SSD-накопителей, при этом для обработки графа не требуется его помещение целиком в оперативную память вычислительного узла, таким образом, возможна обработка достаточно больших графов.</w:t>
      </w:r>
    </w:p>
    <w:p w14:paraId="48B4CA14" w14:textId="77777777" w:rsidR="00542F61" w:rsidRDefault="00542F61" w:rsidP="00F2677B">
      <w:r>
        <w:t xml:space="preserve">Основные транзакционные возможности — поддержка ACID и соответствие спецификациям JTA, JTS и XA. Интерфейс программирования приложений для СУБД реализован для многих языков программирования, включая </w:t>
      </w:r>
      <w:proofErr w:type="spellStart"/>
      <w:r>
        <w:t>Java</w:t>
      </w:r>
      <w:proofErr w:type="spellEnd"/>
      <w:r>
        <w:t xml:space="preserve">, </w:t>
      </w:r>
      <w:proofErr w:type="spellStart"/>
      <w:r>
        <w:t>Python</w:t>
      </w:r>
      <w:proofErr w:type="spellEnd"/>
      <w:r>
        <w:t xml:space="preserve">, </w:t>
      </w:r>
      <w:proofErr w:type="spellStart"/>
      <w:r>
        <w:t>Clojure</w:t>
      </w:r>
      <w:proofErr w:type="spellEnd"/>
      <w:r>
        <w:t>, Ruby, PHP, также реализовано API в стиле REST. Расширить программный интерфейс можно как с помощью серверных плагинов, так и с помощью неуправляемых расширений; плагины могут добавлять новые ресурсы к REST-интерфейсу для конечных пользователей, а расширения позволяют получить полный контроль над программным интерфейсом, и могут содержать произвольный код, поэтому их следует использовать с осторожностью.</w:t>
      </w:r>
    </w:p>
    <w:p w14:paraId="66261743" w14:textId="71E36CD4" w:rsidR="006414AC" w:rsidRDefault="00542F61" w:rsidP="00F2677B">
      <w:r>
        <w:t xml:space="preserve">В СУБД используется собственный язык запросов — </w:t>
      </w:r>
      <w:proofErr w:type="spellStart"/>
      <w:r>
        <w:t>Cypher</w:t>
      </w:r>
      <w:proofErr w:type="spellEnd"/>
      <w:r>
        <w:t xml:space="preserve">, но запросы можно делать и другими способами, например, напрямую через </w:t>
      </w:r>
      <w:proofErr w:type="spellStart"/>
      <w:r>
        <w:t>Java</w:t>
      </w:r>
      <w:proofErr w:type="spellEnd"/>
      <w:r>
        <w:t xml:space="preserve"> API. </w:t>
      </w:r>
      <w:proofErr w:type="spellStart"/>
      <w:r>
        <w:t>Cypher</w:t>
      </w:r>
      <w:proofErr w:type="spellEnd"/>
      <w:r>
        <w:t xml:space="preserve"> является не только языком запросов, но и языком манипулирования данными, так как предоставляет функции CRUD для графового хранилища.</w:t>
      </w:r>
    </w:p>
    <w:p w14:paraId="5E57440C" w14:textId="5B040C78" w:rsidR="006414AC" w:rsidRPr="000449A7" w:rsidRDefault="006414AC" w:rsidP="00F2677B">
      <w:r w:rsidRPr="00092B32">
        <w:t>Терминология Neo4j и графовых баз данных в целом.</w:t>
      </w:r>
      <w:r w:rsidR="008C349F" w:rsidRPr="00092B32">
        <w:t xml:space="preserve"> </w:t>
      </w:r>
      <w:r w:rsidR="008C349F" w:rsidRPr="000449A7">
        <w:t>[</w:t>
      </w:r>
      <w:r w:rsidR="005F68A4" w:rsidRPr="000449A7">
        <w:t>8</w:t>
      </w:r>
      <w:r w:rsidR="008C349F" w:rsidRPr="000449A7">
        <w:t>]</w:t>
      </w:r>
    </w:p>
    <w:p w14:paraId="54DA70FA" w14:textId="0C66BA5C" w:rsidR="006414AC" w:rsidRDefault="000B5A83" w:rsidP="00F2677B">
      <w:pPr>
        <w:pStyle w:val="a"/>
      </w:pPr>
      <w:r>
        <w:t>г</w:t>
      </w:r>
      <w:r w:rsidR="006414AC">
        <w:t>рафовая база данных</w:t>
      </w:r>
      <w:r w:rsidR="00285B4B">
        <w:t xml:space="preserve"> (</w:t>
      </w:r>
      <w:proofErr w:type="spellStart"/>
      <w:r w:rsidR="00285B4B">
        <w:t>graph</w:t>
      </w:r>
      <w:proofErr w:type="spellEnd"/>
      <w:r w:rsidR="00285B4B">
        <w:t xml:space="preserve"> </w:t>
      </w:r>
      <w:proofErr w:type="spellStart"/>
      <w:r w:rsidR="00285B4B">
        <w:t>database</w:t>
      </w:r>
      <w:proofErr w:type="spellEnd"/>
      <w:r w:rsidR="00285B4B">
        <w:t>)</w:t>
      </w:r>
      <w:r w:rsidR="006414AC">
        <w:t xml:space="preserve"> — </w:t>
      </w:r>
      <w:r w:rsidR="00285B4B">
        <w:t>база данных,</w:t>
      </w:r>
      <w:r w:rsidR="006414AC">
        <w:t xml:space="preserve"> построенная на </w:t>
      </w:r>
      <w:r w:rsidR="006414AC" w:rsidRPr="00B12210">
        <w:t>графах</w:t>
      </w:r>
      <w:r w:rsidR="006414AC">
        <w:t xml:space="preserve"> — узлах и связях между ними</w:t>
      </w:r>
      <w:r>
        <w:t>;</w:t>
      </w:r>
    </w:p>
    <w:p w14:paraId="5B2D00E2" w14:textId="1C120C9B" w:rsidR="006414AC" w:rsidRDefault="000B5A83" w:rsidP="00F2677B">
      <w:pPr>
        <w:pStyle w:val="a"/>
      </w:pPr>
      <w:r>
        <w:lastRenderedPageBreak/>
        <w:t>у</w:t>
      </w:r>
      <w:r w:rsidR="00285B4B">
        <w:t>зел (</w:t>
      </w:r>
      <w:proofErr w:type="spellStart"/>
      <w:r w:rsidR="00285B4B">
        <w:t>node</w:t>
      </w:r>
      <w:proofErr w:type="spellEnd"/>
      <w:r w:rsidR="00285B4B">
        <w:t>)</w:t>
      </w:r>
      <w:r w:rsidR="006414AC">
        <w:t xml:space="preserve"> — объект в базе данных, узел графа</w:t>
      </w:r>
      <w:r w:rsidR="00101A25">
        <w:t>;</w:t>
      </w:r>
      <w:r w:rsidR="006414AC">
        <w:t xml:space="preserve"> </w:t>
      </w:r>
      <w:r w:rsidR="00101A25">
        <w:t>к</w:t>
      </w:r>
      <w:r w:rsidR="006414AC">
        <w:t xml:space="preserve">оличество узлов ограниченно </w:t>
      </w:r>
      <m:oMath>
        <m:sSup>
          <m:sSupPr>
            <m:ctrlPr>
              <w:rPr>
                <w:rFonts w:ascii="Cambria Math" w:hAnsi="Cambria Math"/>
                <w:i/>
                <w:lang w:val="en-US"/>
              </w:rPr>
            </m:ctrlPr>
          </m:sSupPr>
          <m:e>
            <m:r>
              <w:rPr>
                <w:rFonts w:ascii="Cambria Math" w:hAnsi="Cambria Math"/>
              </w:rPr>
              <m:t>2</m:t>
            </m:r>
            <m:ctrlPr>
              <w:rPr>
                <w:rFonts w:ascii="Cambria Math" w:hAnsi="Cambria Math"/>
                <w:i/>
              </w:rPr>
            </m:ctrlPr>
          </m:e>
          <m:sup>
            <m:r>
              <w:rPr>
                <w:rFonts w:ascii="Cambria Math" w:hAnsi="Cambria Math"/>
              </w:rPr>
              <m:t>35</m:t>
            </m:r>
          </m:sup>
        </m:sSup>
      </m:oMath>
      <w:r w:rsidR="006414AC">
        <w:t xml:space="preserve"> </w:t>
      </w:r>
      <w:r w:rsidR="00285B4B" w:rsidRPr="00285B4B">
        <w:t>(</w:t>
      </w:r>
      <w:r w:rsidR="00285B4B">
        <w:t>примерно</w:t>
      </w:r>
      <w:r w:rsidR="006414AC">
        <w:t xml:space="preserve"> 34 биллиона</w:t>
      </w:r>
      <w:r w:rsidR="00285B4B">
        <w:t>)</w:t>
      </w:r>
      <w:r>
        <w:t>;</w:t>
      </w:r>
    </w:p>
    <w:p w14:paraId="6887C4AD" w14:textId="26D42DD9" w:rsidR="006414AC" w:rsidRDefault="000B5A83" w:rsidP="00F2677B">
      <w:pPr>
        <w:pStyle w:val="a"/>
      </w:pPr>
      <w:r>
        <w:t>м</w:t>
      </w:r>
      <w:r w:rsidR="006414AC">
        <w:t xml:space="preserve">етка </w:t>
      </w:r>
      <w:r w:rsidR="00285B4B">
        <w:t>узла (</w:t>
      </w:r>
      <w:proofErr w:type="spellStart"/>
      <w:r w:rsidR="00285B4B">
        <w:t>node</w:t>
      </w:r>
      <w:proofErr w:type="spellEnd"/>
      <w:r w:rsidR="00285B4B">
        <w:t xml:space="preserve"> </w:t>
      </w:r>
      <w:proofErr w:type="spellStart"/>
      <w:r w:rsidR="00285B4B">
        <w:t>label</w:t>
      </w:r>
      <w:proofErr w:type="spellEnd"/>
      <w:r w:rsidR="00285B4B">
        <w:t>)</w:t>
      </w:r>
      <w:r w:rsidR="006414AC">
        <w:t xml:space="preserve"> — используется как условный «тип</w:t>
      </w:r>
      <w:r w:rsidR="00285B4B">
        <w:t xml:space="preserve"> узла</w:t>
      </w:r>
      <w:r w:rsidR="006414AC">
        <w:t>»</w:t>
      </w:r>
      <w:r w:rsidR="00101A25">
        <w:t>,</w:t>
      </w:r>
      <w:r w:rsidR="006414AC">
        <w:t xml:space="preserve"> </w:t>
      </w:r>
      <w:r w:rsidR="00101A25">
        <w:t>н</w:t>
      </w:r>
      <w:r w:rsidR="006414AC">
        <w:t xml:space="preserve">апример, </w:t>
      </w:r>
      <w:r w:rsidR="00285B4B">
        <w:t>узлы</w:t>
      </w:r>
      <w:r w:rsidR="006414AC">
        <w:t xml:space="preserve"> типа </w:t>
      </w:r>
      <w:proofErr w:type="spellStart"/>
      <w:r w:rsidR="006414AC">
        <w:t>movie</w:t>
      </w:r>
      <w:proofErr w:type="spellEnd"/>
      <w:r w:rsidR="006414AC">
        <w:t xml:space="preserve"> могут быть связаны с </w:t>
      </w:r>
      <w:r w:rsidR="00285B4B">
        <w:t>узлами</w:t>
      </w:r>
      <w:r w:rsidR="006414AC">
        <w:t xml:space="preserve"> типа </w:t>
      </w:r>
      <w:proofErr w:type="spellStart"/>
      <w:r w:rsidR="006414AC">
        <w:t>actor</w:t>
      </w:r>
      <w:proofErr w:type="spellEnd"/>
      <w:r w:rsidR="006414AC">
        <w:t xml:space="preserve"> </w:t>
      </w:r>
      <w:r w:rsidR="00101A25">
        <w:t>(м</w:t>
      </w:r>
      <w:r w:rsidR="006414AC">
        <w:t xml:space="preserve">етки </w:t>
      </w:r>
      <w:r w:rsidR="00285B4B">
        <w:t>узлов</w:t>
      </w:r>
      <w:r w:rsidR="006414AC">
        <w:t xml:space="preserve"> — </w:t>
      </w:r>
      <w:proofErr w:type="spellStart"/>
      <w:r w:rsidR="006414AC">
        <w:t>регистрозависимые</w:t>
      </w:r>
      <w:proofErr w:type="spellEnd"/>
      <w:r w:rsidR="006414AC">
        <w:t xml:space="preserve">, причем </w:t>
      </w:r>
      <w:proofErr w:type="spellStart"/>
      <w:r w:rsidR="006414AC">
        <w:t>Cypher</w:t>
      </w:r>
      <w:proofErr w:type="spellEnd"/>
      <w:r w:rsidR="006414AC">
        <w:t xml:space="preserve"> не выдает ошибок, если набрать не в том регистре название</w:t>
      </w:r>
      <w:r w:rsidR="00101A25">
        <w:t>)</w:t>
      </w:r>
      <w:r>
        <w:t>;</w:t>
      </w:r>
    </w:p>
    <w:p w14:paraId="3B91143D" w14:textId="01894BCE" w:rsidR="006414AC" w:rsidRDefault="000B5A83" w:rsidP="00F2677B">
      <w:pPr>
        <w:pStyle w:val="a"/>
      </w:pPr>
      <w:r>
        <w:t>с</w:t>
      </w:r>
      <w:r w:rsidR="006414AC">
        <w:t>вязь</w:t>
      </w:r>
      <w:r w:rsidR="00285B4B">
        <w:t xml:space="preserve"> (</w:t>
      </w:r>
      <w:proofErr w:type="spellStart"/>
      <w:r w:rsidR="00285B4B">
        <w:t>relation</w:t>
      </w:r>
      <w:proofErr w:type="spellEnd"/>
      <w:r w:rsidR="00285B4B">
        <w:t>)</w:t>
      </w:r>
      <w:r w:rsidR="006414AC">
        <w:t xml:space="preserve"> — связь между двумя </w:t>
      </w:r>
      <w:r w:rsidR="00285B4B">
        <w:t>узлами</w:t>
      </w:r>
      <w:r w:rsidR="006414AC">
        <w:t xml:space="preserve">, ребро графа. Количество связей ограниченно </w:t>
      </w:r>
      <m:oMath>
        <m:sSup>
          <m:sSupPr>
            <m:ctrlPr>
              <w:rPr>
                <w:rFonts w:ascii="Cambria Math" w:hAnsi="Cambria Math"/>
                <w:i/>
                <w:lang w:val="en-US"/>
              </w:rPr>
            </m:ctrlPr>
          </m:sSupPr>
          <m:e>
            <m:r>
              <w:rPr>
                <w:rFonts w:ascii="Cambria Math" w:hAnsi="Cambria Math"/>
              </w:rPr>
              <m:t>2</m:t>
            </m:r>
            <m:ctrlPr>
              <w:rPr>
                <w:rFonts w:ascii="Cambria Math" w:hAnsi="Cambria Math"/>
                <w:i/>
              </w:rPr>
            </m:ctrlPr>
          </m:e>
          <m:sup>
            <m:r>
              <w:rPr>
                <w:rFonts w:ascii="Cambria Math" w:hAnsi="Cambria Math"/>
              </w:rPr>
              <m:t>35</m:t>
            </m:r>
          </m:sup>
        </m:sSup>
      </m:oMath>
      <w:r w:rsidR="00285B4B">
        <w:t xml:space="preserve"> </w:t>
      </w:r>
      <w:r w:rsidR="00285B4B" w:rsidRPr="00285B4B">
        <w:t>(</w:t>
      </w:r>
      <w:r w:rsidR="00285B4B">
        <w:t>примерно 34 биллиона)</w:t>
      </w:r>
      <w:r>
        <w:t>;</w:t>
      </w:r>
    </w:p>
    <w:p w14:paraId="47C23782" w14:textId="74D6BFE0" w:rsidR="006414AC" w:rsidRDefault="000B5A83" w:rsidP="00F2677B">
      <w:pPr>
        <w:pStyle w:val="a"/>
      </w:pPr>
      <w:r>
        <w:t>т</w:t>
      </w:r>
      <w:r w:rsidR="006414AC">
        <w:t>ип</w:t>
      </w:r>
      <w:r w:rsidR="006414AC" w:rsidRPr="00285B4B">
        <w:t xml:space="preserve"> </w:t>
      </w:r>
      <w:r w:rsidR="006414AC">
        <w:t>связи</w:t>
      </w:r>
      <w:r w:rsidR="00285B4B" w:rsidRPr="00285B4B">
        <w:t xml:space="preserve"> (</w:t>
      </w:r>
      <w:r w:rsidR="00285B4B" w:rsidRPr="00285B4B">
        <w:rPr>
          <w:lang w:val="en-US"/>
        </w:rPr>
        <w:t>relation</w:t>
      </w:r>
      <w:r w:rsidR="00285B4B" w:rsidRPr="00285B4B">
        <w:t xml:space="preserve"> </w:t>
      </w:r>
      <w:proofErr w:type="spellStart"/>
      <w:r w:rsidR="00285B4B" w:rsidRPr="00285B4B">
        <w:rPr>
          <w:lang w:val="en-US"/>
        </w:rPr>
        <w:t>identirfier</w:t>
      </w:r>
      <w:proofErr w:type="spellEnd"/>
      <w:r w:rsidR="00285B4B" w:rsidRPr="00285B4B">
        <w:t>)</w:t>
      </w:r>
      <w:r w:rsidR="00101A25">
        <w:t>;</w:t>
      </w:r>
      <w:r w:rsidR="006414AC" w:rsidRPr="00285B4B">
        <w:t xml:space="preserve"> </w:t>
      </w:r>
      <w:r w:rsidR="00101A25">
        <w:t>м</w:t>
      </w:r>
      <w:r w:rsidR="006414AC">
        <w:t>аксимальное количество типов связей 32767</w:t>
      </w:r>
      <w:r>
        <w:t>;</w:t>
      </w:r>
    </w:p>
    <w:p w14:paraId="00D85DC8" w14:textId="3D6D46C0" w:rsidR="006414AC" w:rsidRDefault="000B5A83" w:rsidP="00F2677B">
      <w:pPr>
        <w:pStyle w:val="a"/>
      </w:pPr>
      <w:r>
        <w:t>с</w:t>
      </w:r>
      <w:r w:rsidR="006414AC">
        <w:t xml:space="preserve">войства </w:t>
      </w:r>
      <w:r w:rsidR="00285B4B">
        <w:t>узла (</w:t>
      </w:r>
      <w:proofErr w:type="spellStart"/>
      <w:r w:rsidR="00285B4B">
        <w:t>properties</w:t>
      </w:r>
      <w:proofErr w:type="spellEnd"/>
      <w:r w:rsidR="00285B4B">
        <w:t>)</w:t>
      </w:r>
      <w:r w:rsidR="006414AC">
        <w:t xml:space="preserve"> — набор данных, которые можно назначить </w:t>
      </w:r>
      <w:r w:rsidR="00285B4B">
        <w:t>узлу</w:t>
      </w:r>
      <w:r w:rsidR="00101A25">
        <w:t>,</w:t>
      </w:r>
      <w:r w:rsidR="006414AC">
        <w:t xml:space="preserve"> </w:t>
      </w:r>
      <w:r w:rsidR="00101A25">
        <w:t>н</w:t>
      </w:r>
      <w:r w:rsidR="006414AC">
        <w:t xml:space="preserve">апример, если </w:t>
      </w:r>
      <w:r w:rsidR="00285B4B">
        <w:t>узел</w:t>
      </w:r>
      <w:r w:rsidR="006414AC">
        <w:t xml:space="preserve"> — это товар, то в свойствах </w:t>
      </w:r>
      <w:r w:rsidR="00285B4B">
        <w:t>узла</w:t>
      </w:r>
      <w:r w:rsidR="006414AC">
        <w:t xml:space="preserve"> можно хранить id товара из </w:t>
      </w:r>
      <w:r w:rsidR="00285B4B">
        <w:t>реляционной СУБД.</w:t>
      </w:r>
    </w:p>
    <w:p w14:paraId="2595344D" w14:textId="326D3656" w:rsidR="00194DEA" w:rsidRDefault="006414AC" w:rsidP="00F2677B">
      <w:pPr>
        <w:pStyle w:val="a"/>
      </w:pPr>
      <w:r>
        <w:t xml:space="preserve">ID </w:t>
      </w:r>
      <w:r w:rsidR="00285B4B">
        <w:t>узла (</w:t>
      </w:r>
      <w:proofErr w:type="spellStart"/>
      <w:r w:rsidR="00285B4B">
        <w:t>node</w:t>
      </w:r>
      <w:proofErr w:type="spellEnd"/>
      <w:r w:rsidR="00285B4B">
        <w:t xml:space="preserve"> ID)</w:t>
      </w:r>
      <w:r>
        <w:t xml:space="preserve"> — уникальный идентификатор </w:t>
      </w:r>
      <w:r w:rsidR="00285B4B">
        <w:t>узла</w:t>
      </w:r>
      <w:r w:rsidR="00101A25">
        <w:t>,</w:t>
      </w:r>
      <w:r>
        <w:t xml:space="preserve"> </w:t>
      </w:r>
      <w:r w:rsidR="00101A25">
        <w:t>который п</w:t>
      </w:r>
      <w:r>
        <w:t>о умолчанию</w:t>
      </w:r>
      <w:r w:rsidR="00101A25">
        <w:t xml:space="preserve"> отображается</w:t>
      </w:r>
      <w:r>
        <w:t xml:space="preserve"> при просмотрах результата.</w:t>
      </w:r>
    </w:p>
    <w:p w14:paraId="22CA5983" w14:textId="77777777" w:rsidR="00F2677B" w:rsidRDefault="00F2677B" w:rsidP="00F2677B">
      <w:pPr>
        <w:pStyle w:val="a"/>
        <w:numPr>
          <w:ilvl w:val="0"/>
          <w:numId w:val="0"/>
        </w:numPr>
        <w:ind w:left="1066"/>
      </w:pPr>
    </w:p>
    <w:p w14:paraId="59FD4030" w14:textId="12E8627B" w:rsidR="00194DEA" w:rsidRDefault="00194DEA" w:rsidP="00F2677B">
      <w:pPr>
        <w:pStyle w:val="2"/>
      </w:pPr>
      <w:bookmarkStart w:id="41" w:name="_Toc41836328"/>
      <w:r>
        <w:t>Заключение по анализу технологий обработки графов</w:t>
      </w:r>
      <w:bookmarkEnd w:id="41"/>
    </w:p>
    <w:p w14:paraId="4A100E45" w14:textId="40CDADD5" w:rsidR="00194DEA" w:rsidRDefault="00194DEA" w:rsidP="00194DEA">
      <w:r w:rsidRPr="006C163A">
        <w:t xml:space="preserve">В результате </w:t>
      </w:r>
      <w:r>
        <w:t>был проведен анализ и исследование таких технологий графовой обработки как: библиотека</w:t>
      </w:r>
      <w:r w:rsidRPr="0048532E">
        <w:t xml:space="preserve"> </w:t>
      </w:r>
      <w:r>
        <w:t xml:space="preserve">для работы с графами </w:t>
      </w:r>
      <w:r>
        <w:rPr>
          <w:lang w:val="en-US"/>
        </w:rPr>
        <w:t>Boost</w:t>
      </w:r>
      <w:r w:rsidRPr="0048532E">
        <w:t xml:space="preserve"> </w:t>
      </w:r>
      <w:r>
        <w:rPr>
          <w:lang w:val="en-US"/>
        </w:rPr>
        <w:t>Graph</w:t>
      </w:r>
      <w:r w:rsidRPr="0048532E">
        <w:t xml:space="preserve"> </w:t>
      </w:r>
      <w:r>
        <w:rPr>
          <w:lang w:val="en-US"/>
        </w:rPr>
        <w:t>Library</w:t>
      </w:r>
      <w:r w:rsidRPr="0048532E">
        <w:t xml:space="preserve">, </w:t>
      </w:r>
      <w:r>
        <w:t xml:space="preserve">библиотека </w:t>
      </w:r>
      <w:r w:rsidRPr="00863D95">
        <w:t>для эффективной обработки типов данных и алгоритмов</w:t>
      </w:r>
      <w:r>
        <w:t xml:space="preserve"> </w:t>
      </w:r>
      <w:r>
        <w:rPr>
          <w:lang w:val="en-US"/>
        </w:rPr>
        <w:t>LEDA</w:t>
      </w:r>
      <w:r>
        <w:t xml:space="preserve"> и графовая система управления базами данных </w:t>
      </w:r>
      <w:r>
        <w:rPr>
          <w:lang w:val="en-US"/>
        </w:rPr>
        <w:t>Neo</w:t>
      </w:r>
      <w:r w:rsidRPr="0048532E">
        <w:t>4</w:t>
      </w:r>
      <w:r>
        <w:rPr>
          <w:lang w:val="en-US"/>
        </w:rPr>
        <w:t>j</w:t>
      </w:r>
      <w:r w:rsidRPr="0048532E">
        <w:t>.</w:t>
      </w:r>
    </w:p>
    <w:p w14:paraId="18CCA937" w14:textId="22C8DAF8" w:rsidR="00285B4B" w:rsidRDefault="00194DEA" w:rsidP="000449A7">
      <w:r>
        <w:t xml:space="preserve">По результатам проведенного анализа было принято решение, что библиотека элементов программного интерфейса для обработки графов для систем с дискретным набором команд должна реализовывать интерфейс графа, предоставляемого популярной библиотекой </w:t>
      </w:r>
      <w:r>
        <w:rPr>
          <w:lang w:val="en-US"/>
        </w:rPr>
        <w:t>Boost</w:t>
      </w:r>
      <w:r w:rsidRPr="0048532E">
        <w:t xml:space="preserve"> </w:t>
      </w:r>
      <w:r>
        <w:rPr>
          <w:lang w:val="en-US"/>
        </w:rPr>
        <w:t>Graph</w:t>
      </w:r>
      <w:r w:rsidRPr="0048532E">
        <w:t xml:space="preserve"> </w:t>
      </w:r>
      <w:r>
        <w:rPr>
          <w:lang w:val="en-US"/>
        </w:rPr>
        <w:t>Library</w:t>
      </w:r>
      <w:r w:rsidRPr="0048532E">
        <w:t xml:space="preserve">. </w:t>
      </w:r>
      <w:r>
        <w:t>Таким образом, реализовав интерфейс</w:t>
      </w:r>
      <w:r w:rsidRPr="0048532E">
        <w:t xml:space="preserve"> </w:t>
      </w:r>
      <w:r w:rsidR="009E78D9">
        <w:rPr>
          <w:lang w:val="en-US"/>
        </w:rPr>
        <w:t>B</w:t>
      </w:r>
      <w:r>
        <w:rPr>
          <w:lang w:val="en-US"/>
        </w:rPr>
        <w:t>oost</w:t>
      </w:r>
      <w:r w:rsidRPr="0048532E">
        <w:t xml:space="preserve"> </w:t>
      </w:r>
      <w:r>
        <w:t xml:space="preserve">графа появится возможность использовать огромный перечень графовых алгоритмов предоставляемой данной библиотекой. А также существующие программные решения, которые </w:t>
      </w:r>
      <w:r>
        <w:lastRenderedPageBreak/>
        <w:t xml:space="preserve">используют графы </w:t>
      </w:r>
      <w:r w:rsidR="009E78D9">
        <w:rPr>
          <w:lang w:val="en-US"/>
        </w:rPr>
        <w:t>Boost</w:t>
      </w:r>
      <w:r w:rsidR="009E78D9" w:rsidRPr="0048532E">
        <w:t xml:space="preserve"> </w:t>
      </w:r>
      <w:r w:rsidR="009E78D9">
        <w:rPr>
          <w:lang w:val="en-US"/>
        </w:rPr>
        <w:t>Graph</w:t>
      </w:r>
      <w:r w:rsidR="009E78D9" w:rsidRPr="0048532E">
        <w:t xml:space="preserve"> </w:t>
      </w:r>
      <w:r w:rsidR="009E78D9">
        <w:rPr>
          <w:lang w:val="en-US"/>
        </w:rPr>
        <w:t>Library</w:t>
      </w:r>
      <w:r w:rsidRPr="00B31E8D">
        <w:t xml:space="preserve">, </w:t>
      </w:r>
      <w:r>
        <w:t>смогут без труда перейти на граф для систем дискретным набором команд.</w:t>
      </w:r>
    </w:p>
    <w:p w14:paraId="41908528" w14:textId="5ACE8063" w:rsidR="00EC7568" w:rsidRDefault="00EC7568">
      <w:pPr>
        <w:spacing w:after="160" w:line="259" w:lineRule="auto"/>
        <w:ind w:firstLine="0"/>
        <w:jc w:val="left"/>
      </w:pPr>
      <w:r>
        <w:br w:type="page"/>
      </w:r>
    </w:p>
    <w:p w14:paraId="3A77B441" w14:textId="792E3CDD" w:rsidR="00057773" w:rsidRDefault="00611CE2" w:rsidP="00F2677B">
      <w:pPr>
        <w:pStyle w:val="1"/>
      </w:pPr>
      <w:bookmarkStart w:id="42" w:name="_Toc41836329"/>
      <w:r>
        <w:lastRenderedPageBreak/>
        <w:t xml:space="preserve">Исследование принципов обработки графовых моделей для </w:t>
      </w:r>
      <w:r w:rsidRPr="00611CE2">
        <w:t>систем</w:t>
      </w:r>
      <w:r>
        <w:t xml:space="preserve"> с дискретным набором команд</w:t>
      </w:r>
      <w:bookmarkEnd w:id="42"/>
    </w:p>
    <w:p w14:paraId="1D4AE2E1" w14:textId="5657725B" w:rsidR="00611CE2" w:rsidRPr="00F3272A" w:rsidRDefault="00611CE2" w:rsidP="00F2677B">
      <w:pPr>
        <w:pStyle w:val="2"/>
      </w:pPr>
      <w:bookmarkStart w:id="43" w:name="_Toc27963101"/>
      <w:bookmarkStart w:id="44" w:name="_Toc41836330"/>
      <w:r w:rsidRPr="00F3272A">
        <w:t>Анализ требований, предъявляемых к графовым моделям для систем с набором дискретной математики</w:t>
      </w:r>
      <w:bookmarkEnd w:id="43"/>
      <w:bookmarkEnd w:id="44"/>
    </w:p>
    <w:p w14:paraId="5CEE8D3B" w14:textId="0C3EFE35" w:rsidR="00611CE2" w:rsidRPr="006C163A" w:rsidRDefault="00C77D02" w:rsidP="00F2677B">
      <w:r>
        <w:t>Г</w:t>
      </w:r>
      <w:r w:rsidR="00611CE2" w:rsidRPr="006C163A">
        <w:t>лавное требование, предъявляемое к моделям</w:t>
      </w:r>
      <w:r w:rsidR="00A6312A">
        <w:t xml:space="preserve"> –</w:t>
      </w:r>
      <w:r w:rsidR="00611CE2" w:rsidRPr="006C163A">
        <w:t xml:space="preserve"> </w:t>
      </w:r>
      <w:r w:rsidR="00A6312A">
        <w:t>это то,</w:t>
      </w:r>
      <w:r w:rsidR="00611CE2" w:rsidRPr="006C163A">
        <w:t xml:space="preserve"> что графы, построенные на базе этой модели, должны соответствовать всем свойствам данного типа графа. Также должен осуществляться эффективный поиск смежных вершин. Если граф взвешенный, то по модели должен осуществляться поиск минимальных и максимальных ребер.</w:t>
      </w:r>
    </w:p>
    <w:p w14:paraId="46ACF2D0" w14:textId="77777777" w:rsidR="00611CE2" w:rsidRDefault="00611CE2" w:rsidP="00F2677B">
      <w:r w:rsidRPr="006C163A">
        <w:t>Для осуществления эффективного поиска, важно правильно задавать порядок аргументов в ключе. Наиболее приоритетные аргументы для поиска должны находится в старших разрядах ключа.</w:t>
      </w:r>
    </w:p>
    <w:p w14:paraId="73EC025B" w14:textId="30FC81D2" w:rsidR="00C77D02" w:rsidRDefault="00C77D02" w:rsidP="00F2677B">
      <w:pPr>
        <w:spacing w:after="160" w:line="259" w:lineRule="auto"/>
        <w:ind w:firstLine="0"/>
        <w:jc w:val="left"/>
      </w:pPr>
    </w:p>
    <w:p w14:paraId="010A2F77" w14:textId="77777777" w:rsidR="00F2677B" w:rsidRDefault="00F2677B" w:rsidP="00F2677B">
      <w:pPr>
        <w:pStyle w:val="2"/>
      </w:pPr>
      <w:bookmarkStart w:id="45" w:name="_Toc40638710"/>
      <w:bookmarkStart w:id="46" w:name="_Toc41836331"/>
      <w:r w:rsidRPr="00474B12">
        <w:t>Моделирование с помощью ультраграфов</w:t>
      </w:r>
      <w:bookmarkEnd w:id="45"/>
      <w:bookmarkEnd w:id="46"/>
    </w:p>
    <w:p w14:paraId="7ECB8932" w14:textId="77777777" w:rsidR="00F2677B" w:rsidRDefault="00F2677B" w:rsidP="00F2677B">
      <w:pPr>
        <w:rPr>
          <w:lang w:eastAsia="ru-RU"/>
        </w:rPr>
      </w:pPr>
      <w:r w:rsidRPr="00FB68D4">
        <w:rPr>
          <w:lang w:eastAsia="ru-RU"/>
        </w:rPr>
        <w:t xml:space="preserve">Граф называется </w:t>
      </w:r>
      <w:r w:rsidRPr="00092B32">
        <w:rPr>
          <w:bCs/>
          <w:lang w:eastAsia="ru-RU"/>
        </w:rPr>
        <w:t>ультраграфом</w:t>
      </w:r>
      <w:r w:rsidRPr="00FB68D4">
        <w:rPr>
          <w:lang w:eastAsia="ru-RU"/>
        </w:rPr>
        <w:t xml:space="preserve">  </w:t>
      </w:r>
      <m:oMath>
        <m:r>
          <w:rPr>
            <w:rFonts w:ascii="Cambria Math" w:hAnsi="Cambria Math"/>
            <w:lang w:eastAsia="ru-RU"/>
          </w:rPr>
          <m:t>HU</m:t>
        </m:r>
        <m:d>
          <m:dPr>
            <m:ctrlPr>
              <w:rPr>
                <w:rFonts w:ascii="Cambria Math" w:hAnsi="Cambria Math"/>
                <w:i/>
                <w:iCs/>
                <w:lang w:eastAsia="ru-RU"/>
              </w:rPr>
            </m:ctrlPr>
          </m:dPr>
          <m:e>
            <m:r>
              <w:rPr>
                <w:rFonts w:ascii="Cambria Math" w:hAnsi="Cambria Math"/>
                <w:lang w:eastAsia="ru-RU"/>
              </w:rPr>
              <m:t>X,U,</m:t>
            </m:r>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1</m:t>
                </m:r>
              </m:sub>
            </m:sSub>
            <m:r>
              <w:rPr>
                <w:rFonts w:ascii="Cambria Math" w:hAnsi="Cambria Math"/>
                <w:lang w:eastAsia="ru-RU"/>
              </w:rPr>
              <m:t>,</m:t>
            </m:r>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2</m:t>
                </m:r>
              </m:sub>
            </m:sSub>
          </m:e>
        </m:d>
      </m:oMath>
      <w:r w:rsidRPr="00FB68D4">
        <w:rPr>
          <w:lang w:eastAsia="ru-RU"/>
        </w:rPr>
        <w:t xml:space="preserve">, если предикаты </w:t>
      </w:r>
      <m:oMath>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1</m:t>
            </m:r>
          </m:sub>
        </m:sSub>
        <m:d>
          <m:dPr>
            <m:ctrlPr>
              <w:rPr>
                <w:rFonts w:ascii="Cambria Math" w:hAnsi="Cambria Math"/>
                <w:i/>
                <w:iCs/>
                <w:lang w:eastAsia="ru-RU"/>
              </w:rPr>
            </m:ctrlPr>
          </m:dPr>
          <m:e>
            <m:r>
              <w:rPr>
                <w:rFonts w:ascii="Cambria Math" w:hAnsi="Cambria Math"/>
                <w:lang w:eastAsia="ru-RU"/>
              </w:rPr>
              <m:t>X,U</m:t>
            </m:r>
          </m:e>
        </m:d>
      </m:oMath>
      <w:r w:rsidRPr="00FB68D4">
        <w:rPr>
          <w:lang w:eastAsia="ru-RU"/>
        </w:rPr>
        <w:t xml:space="preserve"> и </w:t>
      </w:r>
      <m:oMath>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2</m:t>
            </m:r>
          </m:sub>
        </m:sSub>
        <m:d>
          <m:dPr>
            <m:ctrlPr>
              <w:rPr>
                <w:rFonts w:ascii="Cambria Math" w:hAnsi="Cambria Math"/>
                <w:i/>
                <w:iCs/>
                <w:lang w:eastAsia="ru-RU"/>
              </w:rPr>
            </m:ctrlPr>
          </m:dPr>
          <m:e>
            <m:r>
              <w:rPr>
                <w:rFonts w:ascii="Cambria Math" w:hAnsi="Cambria Math"/>
                <w:lang w:eastAsia="ru-RU"/>
              </w:rPr>
              <m:t>U,X</m:t>
            </m:r>
          </m:e>
        </m:d>
      </m:oMath>
      <w:r w:rsidRPr="00FB68D4">
        <w:rPr>
          <w:lang w:eastAsia="ru-RU"/>
        </w:rPr>
        <w:t xml:space="preserve"> обладают следующим свойством: </w:t>
      </w:r>
    </w:p>
    <w:p w14:paraId="615B405E" w14:textId="77777777" w:rsidR="00F2677B" w:rsidRDefault="00F2677B" w:rsidP="00F2677B">
      <w:pPr>
        <w:rPr>
          <w:lang w:eastAsia="ru-RU"/>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1"/>
        <w:gridCol w:w="543"/>
      </w:tblGrid>
      <w:tr w:rsidR="00F2677B" w14:paraId="38C69161" w14:textId="77777777" w:rsidTr="00F2677B">
        <w:tc>
          <w:tcPr>
            <w:tcW w:w="8931" w:type="dxa"/>
          </w:tcPr>
          <w:p w14:paraId="04C14F9C" w14:textId="77777777" w:rsidR="00F2677B" w:rsidRDefault="00F2677B" w:rsidP="00F2677B">
            <w:pPr>
              <w:ind w:left="596" w:firstLine="0"/>
              <w:jc w:val="center"/>
              <w:rPr>
                <w:lang w:eastAsia="ru-RU"/>
              </w:rPr>
            </w:pPr>
            <m:oMath>
              <m:r>
                <w:rPr>
                  <w:rFonts w:ascii="Cambria Math" w:hAnsi="Cambria Math"/>
                  <w:lang w:eastAsia="ru-RU"/>
                </w:rPr>
                <m:t>∃ </m:t>
              </m:r>
              <m:sSub>
                <m:sSubPr>
                  <m:ctrlPr>
                    <w:rPr>
                      <w:rFonts w:ascii="Cambria Math" w:hAnsi="Cambria Math"/>
                      <w:i/>
                      <w:iCs/>
                      <w:lang w:eastAsia="ru-RU"/>
                    </w:rPr>
                  </m:ctrlPr>
                </m:sSubPr>
                <m:e>
                  <m:r>
                    <w:rPr>
                      <w:rFonts w:ascii="Cambria Math" w:hAnsi="Cambria Math"/>
                      <w:lang w:eastAsia="ru-RU"/>
                    </w:rPr>
                    <m:t>u</m:t>
                  </m:r>
                </m:e>
                <m:sub>
                  <m:r>
                    <w:rPr>
                      <w:rFonts w:ascii="Cambria Math" w:hAnsi="Cambria Math"/>
                      <w:lang w:eastAsia="ru-RU"/>
                    </w:rPr>
                    <m:t>j</m:t>
                  </m:r>
                </m:sub>
              </m:sSub>
              <m:r>
                <w:rPr>
                  <w:rFonts w:ascii="Cambria Math" w:hAnsi="Cambria Math"/>
                  <w:lang w:eastAsia="ru-RU"/>
                </w:rPr>
                <m:t>∈U,  </m:t>
              </m:r>
              <m:d>
                <m:dPr>
                  <m:ctrlPr>
                    <w:rPr>
                      <w:rFonts w:ascii="Cambria Math" w:hAnsi="Cambria Math"/>
                      <w:i/>
                      <w:iCs/>
                      <w:lang w:eastAsia="ru-RU"/>
                    </w:rPr>
                  </m:ctrlPr>
                </m:dPr>
                <m:e>
                  <m:d>
                    <m:dPr>
                      <m:begChr m:val="|"/>
                      <m:endChr m:val="|"/>
                      <m:ctrlPr>
                        <w:rPr>
                          <w:rFonts w:ascii="Cambria Math" w:hAnsi="Cambria Math"/>
                          <w:i/>
                          <w:iCs/>
                          <w:lang w:eastAsia="ru-RU"/>
                        </w:rPr>
                      </m:ctrlPr>
                    </m:dPr>
                    <m:e>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1</m:t>
                          </m:r>
                        </m:sub>
                      </m:sSub>
                      <m:sSub>
                        <m:sSubPr>
                          <m:ctrlPr>
                            <w:rPr>
                              <w:rFonts w:ascii="Cambria Math" w:hAnsi="Cambria Math"/>
                              <w:i/>
                              <w:iCs/>
                              <w:lang w:val="en-US" w:eastAsia="ru-RU"/>
                            </w:rPr>
                          </m:ctrlPr>
                        </m:sSubPr>
                        <m:e>
                          <m:r>
                            <w:rPr>
                              <w:rFonts w:ascii="Cambria Math" w:hAnsi="Cambria Math"/>
                              <w:lang w:eastAsia="ru-RU"/>
                            </w:rPr>
                            <m:t>u</m:t>
                          </m:r>
                        </m:e>
                        <m:sub>
                          <m:r>
                            <w:rPr>
                              <w:rFonts w:ascii="Cambria Math" w:hAnsi="Cambria Math"/>
                              <w:lang w:eastAsia="ru-RU"/>
                            </w:rPr>
                            <m:t>j</m:t>
                          </m:r>
                        </m:sub>
                      </m:sSub>
                    </m:e>
                  </m:d>
                  <m:r>
                    <w:rPr>
                      <w:rFonts w:ascii="Cambria Math" w:hAnsi="Cambria Math"/>
                      <w:lang w:eastAsia="ru-RU"/>
                    </w:rPr>
                    <m:t>+ </m:t>
                  </m:r>
                  <m:d>
                    <m:dPr>
                      <m:begChr m:val="|"/>
                      <m:endChr m:val="|"/>
                      <m:ctrlPr>
                        <w:rPr>
                          <w:rFonts w:ascii="Cambria Math" w:hAnsi="Cambria Math"/>
                          <w:i/>
                          <w:iCs/>
                          <w:lang w:eastAsia="ru-RU"/>
                        </w:rPr>
                      </m:ctrlPr>
                    </m:dPr>
                    <m:e>
                      <m:sSub>
                        <m:sSubPr>
                          <m:ctrlPr>
                            <w:rPr>
                              <w:rFonts w:ascii="Cambria Math" w:hAnsi="Cambria Math"/>
                              <w:i/>
                              <w:iCs/>
                              <w:lang w:val="en-US" w:eastAsia="ru-RU"/>
                            </w:rPr>
                          </m:ctrlPr>
                        </m:sSubPr>
                        <m:e>
                          <m:r>
                            <w:rPr>
                              <w:rFonts w:ascii="Cambria Math" w:hAnsi="Cambria Math"/>
                              <w:lang w:eastAsia="ru-RU"/>
                            </w:rPr>
                            <m:t>Г</m:t>
                          </m:r>
                        </m:e>
                        <m:sub>
                          <m:r>
                            <w:rPr>
                              <w:rFonts w:ascii="Cambria Math" w:hAnsi="Cambria Math"/>
                              <w:lang w:eastAsia="ru-RU"/>
                            </w:rPr>
                            <m:t>2</m:t>
                          </m:r>
                        </m:sub>
                      </m:sSub>
                      <m:sSub>
                        <m:sSubPr>
                          <m:ctrlPr>
                            <w:rPr>
                              <w:rFonts w:ascii="Cambria Math" w:hAnsi="Cambria Math"/>
                              <w:i/>
                              <w:iCs/>
                              <w:lang w:val="en-US" w:eastAsia="ru-RU"/>
                            </w:rPr>
                          </m:ctrlPr>
                        </m:sSubPr>
                        <m:e>
                          <m:r>
                            <w:rPr>
                              <w:rFonts w:ascii="Cambria Math" w:hAnsi="Cambria Math"/>
                              <w:lang w:eastAsia="ru-RU"/>
                            </w:rPr>
                            <m:t>u</m:t>
                          </m:r>
                        </m:e>
                        <m:sub>
                          <m:r>
                            <w:rPr>
                              <w:rFonts w:ascii="Cambria Math" w:hAnsi="Cambria Math"/>
                              <w:lang w:eastAsia="ru-RU"/>
                            </w:rPr>
                            <m:t>j</m:t>
                          </m:r>
                        </m:sub>
                      </m:sSub>
                    </m:e>
                  </m:d>
                </m:e>
              </m:d>
              <m:r>
                <w:rPr>
                  <w:rFonts w:ascii="Cambria Math" w:hAnsi="Cambria Math"/>
                  <w:lang w:eastAsia="ru-RU"/>
                </w:rPr>
                <m:t>&gt;2</m:t>
              </m:r>
            </m:oMath>
            <w:r w:rsidRPr="00FB68D4">
              <w:rPr>
                <w:lang w:eastAsia="ru-RU"/>
              </w:rPr>
              <w:t>,</w:t>
            </w:r>
          </w:p>
        </w:tc>
        <w:tc>
          <w:tcPr>
            <w:tcW w:w="423" w:type="dxa"/>
          </w:tcPr>
          <w:p w14:paraId="0717D803" w14:textId="77777777" w:rsidR="00F2677B" w:rsidRDefault="00F2677B" w:rsidP="00F2677B">
            <w:pPr>
              <w:ind w:firstLine="0"/>
              <w:rPr>
                <w:lang w:eastAsia="ru-RU"/>
              </w:rPr>
            </w:pPr>
            <w:r>
              <w:rPr>
                <w:lang w:eastAsia="ru-RU"/>
              </w:rPr>
              <w:t>(1)</w:t>
            </w:r>
          </w:p>
        </w:tc>
      </w:tr>
    </w:tbl>
    <w:p w14:paraId="34C4091C" w14:textId="77777777" w:rsidR="00F2677B" w:rsidRDefault="00F2677B" w:rsidP="00F2677B">
      <w:pPr>
        <w:ind w:firstLine="0"/>
        <w:rPr>
          <w:lang w:eastAsia="ru-RU"/>
        </w:rPr>
      </w:pPr>
    </w:p>
    <w:p w14:paraId="5F9E4CF7" w14:textId="77777777" w:rsidR="00F2677B" w:rsidRPr="00537BCC" w:rsidRDefault="00F2677B" w:rsidP="00F2677B">
      <w:pPr>
        <w:ind w:firstLine="0"/>
        <w:rPr>
          <w:lang w:eastAsia="ru-RU"/>
        </w:rPr>
      </w:pPr>
      <w:r w:rsidRPr="00FB68D4">
        <w:rPr>
          <w:lang w:eastAsia="ru-RU"/>
        </w:rPr>
        <w:t>т. е. в графе есть хотя бы одно ребро, суммарное количество вершин, которым оно инцидентно и которые инцидентны ему, больше двух.</w:t>
      </w:r>
      <w:r w:rsidRPr="00F53957">
        <w:rPr>
          <w:lang w:eastAsia="ru-RU"/>
        </w:rPr>
        <w:t xml:space="preserve"> </w:t>
      </w:r>
      <w:r w:rsidRPr="00537BCC">
        <w:rPr>
          <w:lang w:eastAsia="ru-RU"/>
        </w:rPr>
        <w:t>[</w:t>
      </w:r>
      <w:r w:rsidRPr="00C92CBD">
        <w:rPr>
          <w:lang w:eastAsia="ru-RU"/>
        </w:rPr>
        <w:t>9</w:t>
      </w:r>
      <w:r w:rsidRPr="00537BCC">
        <w:rPr>
          <w:lang w:eastAsia="ru-RU"/>
        </w:rPr>
        <w:t>]</w:t>
      </w:r>
    </w:p>
    <w:p w14:paraId="56FB78BF" w14:textId="77777777" w:rsidR="00F2677B" w:rsidRPr="00FB68D4" w:rsidRDefault="00F2677B" w:rsidP="00F2677B">
      <w:pPr>
        <w:rPr>
          <w:lang w:eastAsia="ru-RU"/>
        </w:rPr>
      </w:pPr>
      <w:r w:rsidRPr="00FB68D4">
        <w:rPr>
          <w:lang w:eastAsia="ru-RU"/>
        </w:rPr>
        <w:t>Ультраграф является универсальной (обобщенной) моделью, так как позволяет в общем случае отобразить всю информацию, необходимую для решения широкого класса задач</w:t>
      </w:r>
      <w:r>
        <w:rPr>
          <w:lang w:eastAsia="ru-RU"/>
        </w:rPr>
        <w:t xml:space="preserve"> и другие виды графов (остовные деревья, обыкновенные графы, гиперграфы и др.) являются его частным случаем.</w:t>
      </w:r>
    </w:p>
    <w:p w14:paraId="08540923" w14:textId="77777777" w:rsidR="00F2677B" w:rsidRPr="00FB68D4" w:rsidRDefault="00F2677B" w:rsidP="00F2677B">
      <w:pPr>
        <w:rPr>
          <w:lang w:eastAsia="ru-RU"/>
        </w:rPr>
      </w:pPr>
      <w:r w:rsidRPr="00FB68D4">
        <w:rPr>
          <w:lang w:eastAsia="ru-RU"/>
        </w:rPr>
        <w:t xml:space="preserve">Модель схемы в виде ультраграфа необходима в тех случаях, когда: </w:t>
      </w:r>
    </w:p>
    <w:p w14:paraId="1AEF3DB6" w14:textId="77777777" w:rsidR="00F2677B" w:rsidRPr="00FB68D4" w:rsidRDefault="00F2677B" w:rsidP="00F2677B">
      <w:pPr>
        <w:pStyle w:val="a"/>
        <w:numPr>
          <w:ilvl w:val="0"/>
          <w:numId w:val="29"/>
        </w:numPr>
      </w:pPr>
      <w:r w:rsidRPr="00FB68D4">
        <w:lastRenderedPageBreak/>
        <w:t>существенной является информация о принадлежности подсистем соединениям с указанием</w:t>
      </w:r>
      <w:r>
        <w:t>:</w:t>
      </w:r>
      <w:r w:rsidRPr="00FB68D4">
        <w:t xml:space="preserve"> является</w:t>
      </w:r>
      <w:r>
        <w:t xml:space="preserve"> ли</w:t>
      </w:r>
      <w:r w:rsidRPr="00FB68D4">
        <w:t xml:space="preserve"> подсистема источником сигнала для данной цепи или приемником из нее;</w:t>
      </w:r>
    </w:p>
    <w:p w14:paraId="671F3938" w14:textId="77777777" w:rsidR="00F2677B" w:rsidRPr="00FB68D4" w:rsidRDefault="00F2677B" w:rsidP="00F2677B">
      <w:pPr>
        <w:pStyle w:val="a"/>
        <w:numPr>
          <w:ilvl w:val="0"/>
          <w:numId w:val="29"/>
        </w:numPr>
      </w:pPr>
      <w:r w:rsidRPr="00FB68D4">
        <w:t xml:space="preserve">количество подсистем проектируемого объекта, являющихся источниками/приемниками информации, более одного, т.е. в схеме есть цепи, соединяющие более двух подсистем. </w:t>
      </w:r>
    </w:p>
    <w:p w14:paraId="33E30BD6" w14:textId="77777777" w:rsidR="00F2677B" w:rsidRDefault="00F2677B" w:rsidP="00F2677B">
      <w:pPr>
        <w:rPr>
          <w:lang w:eastAsia="ru-RU"/>
        </w:rPr>
      </w:pPr>
      <w:r w:rsidRPr="00FB68D4">
        <w:rPr>
          <w:lang w:eastAsia="ru-RU"/>
        </w:rPr>
        <w:t>К числу таких задач можно отнести, например, задачи идентификации и покрытия, временного анализа топологической реализации схемы и др.</w:t>
      </w:r>
      <w:r>
        <w:rPr>
          <w:lang w:eastAsia="ru-RU"/>
        </w:rPr>
        <w:t xml:space="preserve"> Ниже на рисунке 1 показан пример моделирования схемотехнической цепи при помощи ультраграфа.</w:t>
      </w:r>
    </w:p>
    <w:p w14:paraId="2849D933" w14:textId="77777777" w:rsidR="00F2677B" w:rsidRDefault="00F2677B" w:rsidP="00F2677B">
      <w:pPr>
        <w:pStyle w:val="aa"/>
      </w:pPr>
      <w:r w:rsidRPr="00411DA2">
        <w:drawing>
          <wp:inline distT="0" distB="0" distL="0" distR="0" wp14:anchorId="556B97BC" wp14:editId="1BA8EAA8">
            <wp:extent cx="3211246" cy="2271712"/>
            <wp:effectExtent l="0" t="0" r="8255" b="0"/>
            <wp:docPr id="14" name="Рисунок 3">
              <a:extLst xmlns:a="http://schemas.openxmlformats.org/drawingml/2006/main">
                <a:ext uri="{FF2B5EF4-FFF2-40B4-BE49-F238E27FC236}">
                  <a16:creationId xmlns:a16="http://schemas.microsoft.com/office/drawing/2014/main" id="{F5368C97-FB73-4D44-A7AD-0FB4C9854C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a:extLst>
                        <a:ext uri="{FF2B5EF4-FFF2-40B4-BE49-F238E27FC236}">
                          <a16:creationId xmlns:a16="http://schemas.microsoft.com/office/drawing/2014/main" id="{F5368C97-FB73-4D44-A7AD-0FB4C9854C54}"/>
                        </a:ext>
                      </a:extLst>
                    </pic:cNvPr>
                    <pic:cNvPicPr>
                      <a:picLocks noChangeAspect="1"/>
                    </pic:cNvPicPr>
                  </pic:nvPicPr>
                  <pic:blipFill>
                    <a:blip r:embed="rId27"/>
                    <a:stretch>
                      <a:fillRect/>
                    </a:stretch>
                  </pic:blipFill>
                  <pic:spPr>
                    <a:xfrm>
                      <a:off x="0" y="0"/>
                      <a:ext cx="3232761" cy="2286932"/>
                    </a:xfrm>
                    <a:prstGeom prst="rect">
                      <a:avLst/>
                    </a:prstGeom>
                  </pic:spPr>
                </pic:pic>
              </a:graphicData>
            </a:graphic>
          </wp:inline>
        </w:drawing>
      </w:r>
      <w:r w:rsidRPr="001E494D">
        <w:t xml:space="preserve">  </w:t>
      </w:r>
      <w:r w:rsidRPr="00411DA2">
        <w:drawing>
          <wp:inline distT="0" distB="0" distL="0" distR="0" wp14:anchorId="3A3EDCF7" wp14:editId="18AFB079">
            <wp:extent cx="2556627" cy="2295525"/>
            <wp:effectExtent l="0" t="0" r="0" b="0"/>
            <wp:docPr id="15" name="Рисунок 4">
              <a:extLst xmlns:a="http://schemas.openxmlformats.org/drawingml/2006/main">
                <a:ext uri="{FF2B5EF4-FFF2-40B4-BE49-F238E27FC236}">
                  <a16:creationId xmlns:a16="http://schemas.microsoft.com/office/drawing/2014/main" id="{231644CD-D89A-4944-80A4-65FC679DB5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231644CD-D89A-4944-80A4-65FC679DB582}"/>
                        </a:ext>
                      </a:extLst>
                    </pic:cNvPr>
                    <pic:cNvPicPr>
                      <a:picLocks noChangeAspect="1"/>
                    </pic:cNvPicPr>
                  </pic:nvPicPr>
                  <pic:blipFill>
                    <a:blip r:embed="rId28"/>
                    <a:stretch>
                      <a:fillRect/>
                    </a:stretch>
                  </pic:blipFill>
                  <pic:spPr>
                    <a:xfrm>
                      <a:off x="0" y="0"/>
                      <a:ext cx="2560506" cy="2299008"/>
                    </a:xfrm>
                    <a:prstGeom prst="rect">
                      <a:avLst/>
                    </a:prstGeom>
                  </pic:spPr>
                </pic:pic>
              </a:graphicData>
            </a:graphic>
          </wp:inline>
        </w:drawing>
      </w:r>
    </w:p>
    <w:p w14:paraId="341E45CE" w14:textId="54F1FB9E" w:rsidR="00F2677B" w:rsidRPr="00411DA2" w:rsidRDefault="00F2677B" w:rsidP="00F2677B">
      <w:pPr>
        <w:pStyle w:val="ab"/>
      </w:pPr>
      <w:r>
        <w:t xml:space="preserve">Рисунок </w:t>
      </w:r>
      <w:r>
        <w:rPr>
          <w:noProof/>
        </w:rPr>
        <w:fldChar w:fldCharType="begin"/>
      </w:r>
      <w:r>
        <w:rPr>
          <w:noProof/>
        </w:rPr>
        <w:instrText xml:space="preserve"> SEQ Рисунок \* ARABIC </w:instrText>
      </w:r>
      <w:r>
        <w:rPr>
          <w:noProof/>
        </w:rPr>
        <w:fldChar w:fldCharType="separate"/>
      </w:r>
      <w:r w:rsidR="00FD177A">
        <w:rPr>
          <w:noProof/>
        </w:rPr>
        <w:t>11</w:t>
      </w:r>
      <w:r>
        <w:rPr>
          <w:noProof/>
        </w:rPr>
        <w:fldChar w:fldCharType="end"/>
      </w:r>
      <w:r w:rsidRPr="001E494D">
        <w:t xml:space="preserve"> – </w:t>
      </w:r>
      <w:r>
        <w:t>Пример моделирования схемотехнической цепи с помощью ультраграфа</w:t>
      </w:r>
    </w:p>
    <w:p w14:paraId="36898978" w14:textId="6D0F676A" w:rsidR="00F2677B" w:rsidRDefault="00F2677B" w:rsidP="00292689">
      <w:r>
        <w:t>В силу универсальности ультраграфов было принято решение в библиотеке элементов программного интерфейсов для обработки графов реализовать интерфейс для работы с ультраграфами, т.к. на базе данного вида графа, можно строить другие типы графов, являющиеся его «предшественниками».</w:t>
      </w:r>
    </w:p>
    <w:p w14:paraId="4023535F" w14:textId="4F81AF75" w:rsidR="00611CE2" w:rsidRPr="00F3272A" w:rsidRDefault="00611CE2" w:rsidP="00F2677B">
      <w:pPr>
        <w:pStyle w:val="2"/>
      </w:pPr>
      <w:bookmarkStart w:id="47" w:name="_Toc27963102"/>
      <w:bookmarkStart w:id="48" w:name="_Toc41836332"/>
      <w:r w:rsidRPr="00F3272A">
        <w:lastRenderedPageBreak/>
        <w:t>Графовые модели для системы с набором дискретной математики</w:t>
      </w:r>
      <w:bookmarkEnd w:id="47"/>
      <w:bookmarkEnd w:id="48"/>
    </w:p>
    <w:p w14:paraId="26423629" w14:textId="29200579" w:rsidR="00611CE2" w:rsidRPr="00D35210" w:rsidRDefault="00611CE2" w:rsidP="00F2677B">
      <w:pPr>
        <w:pStyle w:val="3"/>
      </w:pPr>
      <w:bookmarkStart w:id="49" w:name="_Toc27963103"/>
      <w:bookmarkStart w:id="50" w:name="_Toc41836333"/>
      <w:r w:rsidRPr="00D35210">
        <w:t>Модель для ориентированного остовного графа</w:t>
      </w:r>
      <w:bookmarkEnd w:id="49"/>
      <w:bookmarkEnd w:id="50"/>
    </w:p>
    <w:p w14:paraId="552483C8" w14:textId="231B041E" w:rsidR="00A9531F" w:rsidRDefault="006D5A4F" w:rsidP="00F2677B">
      <w:r>
        <w:t>Текущая</w:t>
      </w:r>
      <w:r w:rsidR="00A9531F" w:rsidRPr="006C163A">
        <w:t xml:space="preserve"> модель подходит для невзвешенных ориентированных остовых графов и обычных ориентированных графов, у которых нельзя двумя и более ребрами соединить две одинаковых вершины. Модель использует всего одну структуру</w:t>
      </w:r>
      <w:r w:rsidR="0029261F">
        <w:t xml:space="preserve"> СП (</w:t>
      </w:r>
      <w:r w:rsidR="0029261F">
        <w:fldChar w:fldCharType="begin"/>
      </w:r>
      <w:r w:rsidR="0029261F">
        <w:instrText xml:space="preserve"> REF _Ref41837007 \h </w:instrText>
      </w:r>
      <w:r w:rsidR="0029261F">
        <w:fldChar w:fldCharType="separate"/>
      </w:r>
      <w:r w:rsidR="00FD177A" w:rsidRPr="005F7075">
        <w:t xml:space="preserve">Таблица </w:t>
      </w:r>
      <w:r w:rsidR="00FD177A">
        <w:rPr>
          <w:noProof/>
        </w:rPr>
        <w:t>15</w:t>
      </w:r>
      <w:r w:rsidR="0029261F">
        <w:fldChar w:fldCharType="end"/>
      </w:r>
      <w:r w:rsidR="0029261F">
        <w:t>)</w:t>
      </w:r>
      <w:r w:rsidR="00A9531F" w:rsidRPr="006C163A">
        <w:t>:</w:t>
      </w:r>
    </w:p>
    <w:p w14:paraId="74E07508" w14:textId="7B3D856D" w:rsidR="00696291" w:rsidRPr="005F7075" w:rsidRDefault="00696291" w:rsidP="00F2677B">
      <w:pPr>
        <w:pStyle w:val="af5"/>
        <w:rPr>
          <w:lang w:val="ru-RU"/>
        </w:rPr>
      </w:pPr>
      <w:bookmarkStart w:id="51" w:name="_Ref41837007"/>
      <w:r w:rsidRPr="005F7075">
        <w:rPr>
          <w:lang w:val="ru-RU"/>
        </w:rPr>
        <w:t xml:space="preserve">Таблица </w:t>
      </w:r>
      <w:r w:rsidR="00E674F9">
        <w:rPr>
          <w:noProof/>
        </w:rPr>
        <w:fldChar w:fldCharType="begin"/>
      </w:r>
      <w:r w:rsidR="00E674F9" w:rsidRPr="005F7075">
        <w:rPr>
          <w:noProof/>
          <w:lang w:val="ru-RU"/>
        </w:rPr>
        <w:instrText xml:space="preserve"> </w:instrText>
      </w:r>
      <w:r w:rsidR="00E674F9">
        <w:rPr>
          <w:noProof/>
        </w:rPr>
        <w:instrText>SEQ</w:instrText>
      </w:r>
      <w:r w:rsidR="00E674F9" w:rsidRPr="005F7075">
        <w:rPr>
          <w:noProof/>
          <w:lang w:val="ru-RU"/>
        </w:rPr>
        <w:instrText xml:space="preserve"> Таблица \* </w:instrText>
      </w:r>
      <w:r w:rsidR="00E674F9">
        <w:rPr>
          <w:noProof/>
        </w:rPr>
        <w:instrText>ARABIC</w:instrText>
      </w:r>
      <w:r w:rsidR="00E674F9" w:rsidRPr="005F7075">
        <w:rPr>
          <w:noProof/>
          <w:lang w:val="ru-RU"/>
        </w:rPr>
        <w:instrText xml:space="preserve"> </w:instrText>
      </w:r>
      <w:r w:rsidR="00E674F9">
        <w:rPr>
          <w:noProof/>
        </w:rPr>
        <w:fldChar w:fldCharType="separate"/>
      </w:r>
      <w:r w:rsidR="00FD177A" w:rsidRPr="00FD177A">
        <w:rPr>
          <w:noProof/>
          <w:lang w:val="ru-RU"/>
        </w:rPr>
        <w:t>15</w:t>
      </w:r>
      <w:r w:rsidR="00E674F9">
        <w:rPr>
          <w:noProof/>
        </w:rPr>
        <w:fldChar w:fldCharType="end"/>
      </w:r>
      <w:bookmarkEnd w:id="51"/>
      <w:r w:rsidR="00635AE2" w:rsidRPr="005F7075">
        <w:rPr>
          <w:lang w:val="ru-RU"/>
        </w:rPr>
        <w:t xml:space="preserve"> – Структура хранения ориентированного остовного графа</w:t>
      </w:r>
    </w:p>
    <w:tbl>
      <w:tblPr>
        <w:tblStyle w:val="af"/>
        <w:tblW w:w="5000" w:type="pct"/>
        <w:tblLook w:val="04A0" w:firstRow="1" w:lastRow="0" w:firstColumn="1" w:lastColumn="0" w:noHBand="0" w:noVBand="1"/>
      </w:tblPr>
      <w:tblGrid>
        <w:gridCol w:w="3114"/>
        <w:gridCol w:w="3115"/>
        <w:gridCol w:w="3115"/>
      </w:tblGrid>
      <w:tr w:rsidR="00A9531F" w14:paraId="548FC24E" w14:textId="77777777" w:rsidTr="003A12A9">
        <w:tc>
          <w:tcPr>
            <w:tcW w:w="3333" w:type="pct"/>
            <w:gridSpan w:val="2"/>
          </w:tcPr>
          <w:p w14:paraId="61F6AAE4" w14:textId="77777777" w:rsidR="00A9531F" w:rsidRPr="00223241" w:rsidRDefault="00A9531F" w:rsidP="00F2677B">
            <w:pPr>
              <w:spacing w:before="120" w:after="120" w:line="240" w:lineRule="auto"/>
              <w:ind w:firstLine="0"/>
              <w:rPr>
                <w:b/>
              </w:rPr>
            </w:pPr>
            <w:r w:rsidRPr="00223241">
              <w:rPr>
                <w:b/>
              </w:rPr>
              <w:t>Ключ</w:t>
            </w:r>
          </w:p>
        </w:tc>
        <w:tc>
          <w:tcPr>
            <w:tcW w:w="1667" w:type="pct"/>
          </w:tcPr>
          <w:p w14:paraId="4F06D7C0" w14:textId="77777777" w:rsidR="00A9531F" w:rsidRPr="00223241" w:rsidRDefault="00A9531F" w:rsidP="00F2677B">
            <w:pPr>
              <w:spacing w:before="120" w:after="120" w:line="240" w:lineRule="auto"/>
              <w:ind w:firstLine="0"/>
              <w:rPr>
                <w:b/>
              </w:rPr>
            </w:pPr>
            <w:r w:rsidRPr="00223241">
              <w:rPr>
                <w:b/>
              </w:rPr>
              <w:t>Значение</w:t>
            </w:r>
          </w:p>
        </w:tc>
      </w:tr>
      <w:tr w:rsidR="00A9531F" w14:paraId="6ED50BFB" w14:textId="77777777" w:rsidTr="003A12A9">
        <w:tc>
          <w:tcPr>
            <w:tcW w:w="1666" w:type="pct"/>
          </w:tcPr>
          <w:p w14:paraId="2A1E1735" w14:textId="77777777" w:rsidR="00A9531F" w:rsidRDefault="00A9531F" w:rsidP="00F2677B">
            <w:pPr>
              <w:spacing w:before="120" w:after="120" w:line="240" w:lineRule="auto"/>
              <w:ind w:firstLine="0"/>
            </w:pPr>
            <w:r w:rsidRPr="006C163A">
              <w:rPr>
                <w:bdr w:val="none" w:sz="0" w:space="0" w:color="auto" w:frame="1"/>
              </w:rPr>
              <w:t>id вершины</w:t>
            </w:r>
          </w:p>
        </w:tc>
        <w:tc>
          <w:tcPr>
            <w:tcW w:w="1667" w:type="pct"/>
          </w:tcPr>
          <w:p w14:paraId="5F6D232B" w14:textId="77777777" w:rsidR="00A9531F" w:rsidRDefault="00A9531F" w:rsidP="00F2677B">
            <w:pPr>
              <w:spacing w:before="120" w:after="120" w:line="240" w:lineRule="auto"/>
              <w:ind w:firstLine="0"/>
            </w:pPr>
            <w:r w:rsidRPr="006C163A">
              <w:rPr>
                <w:bdr w:val="none" w:sz="0" w:space="0" w:color="auto" w:frame="1"/>
              </w:rPr>
              <w:t>0..0</w:t>
            </w:r>
          </w:p>
        </w:tc>
        <w:tc>
          <w:tcPr>
            <w:tcW w:w="1667" w:type="pct"/>
          </w:tcPr>
          <w:p w14:paraId="78EB1D6E" w14:textId="77777777" w:rsidR="00A9531F" w:rsidRDefault="00A9531F" w:rsidP="00F2677B">
            <w:pPr>
              <w:spacing w:before="120" w:after="120" w:line="240" w:lineRule="auto"/>
              <w:ind w:firstLine="0"/>
            </w:pPr>
            <w:r w:rsidRPr="006C163A">
              <w:rPr>
                <w:bdr w:val="none" w:sz="0" w:space="0" w:color="auto" w:frame="1"/>
              </w:rPr>
              <w:t>Данные вершины</w:t>
            </w:r>
          </w:p>
        </w:tc>
      </w:tr>
      <w:tr w:rsidR="00A9531F" w14:paraId="4B9FE4CF" w14:textId="77777777" w:rsidTr="003A12A9">
        <w:tc>
          <w:tcPr>
            <w:tcW w:w="1666" w:type="pct"/>
          </w:tcPr>
          <w:p w14:paraId="7E39824F" w14:textId="77777777" w:rsidR="00A9531F" w:rsidRDefault="00A9531F" w:rsidP="00F2677B">
            <w:pPr>
              <w:spacing w:before="120" w:after="120" w:line="240" w:lineRule="auto"/>
              <w:ind w:firstLine="0"/>
            </w:pPr>
            <w:r w:rsidRPr="006C163A">
              <w:rPr>
                <w:bdr w:val="none" w:sz="0" w:space="0" w:color="auto" w:frame="1"/>
              </w:rPr>
              <w:t>id вершины</w:t>
            </w:r>
          </w:p>
        </w:tc>
        <w:tc>
          <w:tcPr>
            <w:tcW w:w="1667" w:type="pct"/>
          </w:tcPr>
          <w:p w14:paraId="7F4900B7" w14:textId="77777777" w:rsidR="00A9531F" w:rsidRDefault="00A9531F" w:rsidP="00F2677B">
            <w:pPr>
              <w:spacing w:before="120" w:after="120" w:line="240" w:lineRule="auto"/>
              <w:ind w:firstLine="0"/>
            </w:pPr>
            <w:r w:rsidRPr="006C163A">
              <w:rPr>
                <w:bdr w:val="none" w:sz="0" w:space="0" w:color="auto" w:frame="1"/>
              </w:rPr>
              <w:t>id смежной вершины</w:t>
            </w:r>
          </w:p>
        </w:tc>
        <w:tc>
          <w:tcPr>
            <w:tcW w:w="1667" w:type="pct"/>
          </w:tcPr>
          <w:p w14:paraId="2EAD5B9A" w14:textId="77777777" w:rsidR="00A9531F" w:rsidRDefault="00A9531F" w:rsidP="00F2677B">
            <w:pPr>
              <w:spacing w:before="120" w:after="120" w:line="240" w:lineRule="auto"/>
              <w:ind w:firstLine="0"/>
            </w:pPr>
          </w:p>
        </w:tc>
      </w:tr>
    </w:tbl>
    <w:p w14:paraId="4C59A225" w14:textId="77777777" w:rsidR="006D5A4F" w:rsidRDefault="006D5A4F" w:rsidP="00F2677B"/>
    <w:p w14:paraId="5019A613" w14:textId="645FDACC" w:rsidR="00A9531F" w:rsidRPr="006C163A" w:rsidRDefault="00A9531F" w:rsidP="00F2677B">
      <w:r w:rsidRPr="006C163A">
        <w:t>Структура хранит смежные вершины. Старшим аргументом ключа является идентификатор вершины, а младшим - идентификатор смежной вершины. Данные вершины хран</w:t>
      </w:r>
      <w:r w:rsidR="006D5A4F">
        <w:t>я</w:t>
      </w:r>
      <w:r w:rsidRPr="006C163A">
        <w:t>тся в значении для записи с ключом, у которого аргумент</w:t>
      </w:r>
      <w:r w:rsidRPr="00223241">
        <w:rPr>
          <w:i/>
        </w:rPr>
        <w:t> id вершины </w:t>
      </w:r>
      <w:r w:rsidRPr="006C163A">
        <w:t>соответствует этой вершине и аргумент </w:t>
      </w:r>
      <w:r w:rsidRPr="00223241">
        <w:rPr>
          <w:i/>
        </w:rPr>
        <w:t>id смежной вершины</w:t>
      </w:r>
      <w:r w:rsidRPr="006C163A">
        <w:t> равен 0.</w:t>
      </w:r>
    </w:p>
    <w:p w14:paraId="03050EAF" w14:textId="77777777" w:rsidR="00A9531F" w:rsidRPr="006C163A" w:rsidRDefault="00A9531F" w:rsidP="00F2677B">
      <w:r w:rsidRPr="006C163A">
        <w:t>Для неориентированного остовного графа необходимо каждое ребро представлять дважды относительно входящих в него вершин.</w:t>
      </w:r>
    </w:p>
    <w:p w14:paraId="7410F2A3" w14:textId="77777777" w:rsidR="00A9531F" w:rsidRPr="00092B32" w:rsidRDefault="00A9531F" w:rsidP="00F2677B">
      <w:r w:rsidRPr="00092B32">
        <w:t>Ограничения:</w:t>
      </w:r>
    </w:p>
    <w:p w14:paraId="493957B8" w14:textId="5D35ADBE" w:rsidR="00A9531F" w:rsidRPr="00CF152A" w:rsidRDefault="000B5A83" w:rsidP="00F2677B">
      <w:pPr>
        <w:pStyle w:val="a"/>
      </w:pPr>
      <w:r>
        <w:t>и</w:t>
      </w:r>
      <w:r w:rsidR="00A9531F" w:rsidRPr="006C163A">
        <w:t xml:space="preserve">дентификаторы </w:t>
      </w:r>
      <w:r w:rsidR="00A9531F" w:rsidRPr="00CF152A">
        <w:t>вершин не должны быть равны 0</w:t>
      </w:r>
      <w:r>
        <w:t>;</w:t>
      </w:r>
    </w:p>
    <w:p w14:paraId="35C54EBF" w14:textId="7FD59C76" w:rsidR="00C77D02" w:rsidRDefault="000B5A83" w:rsidP="00F2677B">
      <w:pPr>
        <w:pStyle w:val="a"/>
      </w:pPr>
      <w:r>
        <w:t>н</w:t>
      </w:r>
      <w:r w:rsidR="00A9531F" w:rsidRPr="00CF152A">
        <w:t>ельзя двумя и боле</w:t>
      </w:r>
      <w:r w:rsidR="00A9531F" w:rsidRPr="006C163A">
        <w:t>е ребрами соединить две одинаковых вершины.</w:t>
      </w:r>
    </w:p>
    <w:p w14:paraId="6D6AC5EF" w14:textId="01ABA87E" w:rsidR="00A9531F" w:rsidRPr="006C163A" w:rsidRDefault="00A9531F" w:rsidP="00F2677B">
      <w:pPr>
        <w:pStyle w:val="3"/>
      </w:pPr>
      <w:bookmarkStart w:id="52" w:name="_Toc27963104"/>
      <w:bookmarkStart w:id="53" w:name="_Toc41836334"/>
      <w:r w:rsidRPr="006C163A">
        <w:t>Модель для взвешенного ориентированного остовного графа</w:t>
      </w:r>
      <w:bookmarkEnd w:id="52"/>
      <w:bookmarkEnd w:id="53"/>
    </w:p>
    <w:p w14:paraId="343845C8" w14:textId="73877613" w:rsidR="00A9531F" w:rsidRDefault="006D5A4F" w:rsidP="00F2677B">
      <w:r>
        <w:t>Эта</w:t>
      </w:r>
      <w:r w:rsidR="00A9531F" w:rsidRPr="006C163A">
        <w:t xml:space="preserve"> модель подходит для взвешенных ориентированных остовых графов. Модель использует всего одну структуру</w:t>
      </w:r>
      <w:r w:rsidR="0029261F">
        <w:t xml:space="preserve"> СП (</w:t>
      </w:r>
      <w:r w:rsidR="0029261F">
        <w:fldChar w:fldCharType="begin"/>
      </w:r>
      <w:r w:rsidR="0029261F">
        <w:instrText xml:space="preserve"> REF _Ref41837084 \h </w:instrText>
      </w:r>
      <w:r w:rsidR="0029261F">
        <w:fldChar w:fldCharType="separate"/>
      </w:r>
      <w:r w:rsidR="00FD177A" w:rsidRPr="00AB5B7F">
        <w:t xml:space="preserve">Таблица </w:t>
      </w:r>
      <w:r w:rsidR="00FD177A">
        <w:rPr>
          <w:noProof/>
        </w:rPr>
        <w:t>16</w:t>
      </w:r>
      <w:r w:rsidR="0029261F">
        <w:fldChar w:fldCharType="end"/>
      </w:r>
      <w:r w:rsidR="0029261F">
        <w:t>).</w:t>
      </w:r>
    </w:p>
    <w:p w14:paraId="57057E55" w14:textId="0FF0D693" w:rsidR="00635AE2" w:rsidRPr="00AB5B7F" w:rsidRDefault="00635AE2" w:rsidP="00F2677B">
      <w:pPr>
        <w:pStyle w:val="af5"/>
        <w:rPr>
          <w:lang w:val="ru-RU"/>
        </w:rPr>
      </w:pPr>
      <w:bookmarkStart w:id="54" w:name="_Ref41837084"/>
      <w:r w:rsidRPr="00AB5B7F">
        <w:rPr>
          <w:lang w:val="ru-RU"/>
        </w:rPr>
        <w:lastRenderedPageBreak/>
        <w:t xml:space="preserve">Таблица </w:t>
      </w:r>
      <w:r w:rsidR="00E674F9">
        <w:rPr>
          <w:noProof/>
        </w:rPr>
        <w:fldChar w:fldCharType="begin"/>
      </w:r>
      <w:r w:rsidR="00E674F9" w:rsidRPr="00AB5B7F">
        <w:rPr>
          <w:noProof/>
          <w:lang w:val="ru-RU"/>
        </w:rPr>
        <w:instrText xml:space="preserve"> </w:instrText>
      </w:r>
      <w:r w:rsidR="00E674F9">
        <w:rPr>
          <w:noProof/>
        </w:rPr>
        <w:instrText>SEQ</w:instrText>
      </w:r>
      <w:r w:rsidR="00E674F9" w:rsidRPr="00AB5B7F">
        <w:rPr>
          <w:noProof/>
          <w:lang w:val="ru-RU"/>
        </w:rPr>
        <w:instrText xml:space="preserve"> Таблица \* </w:instrText>
      </w:r>
      <w:r w:rsidR="00E674F9">
        <w:rPr>
          <w:noProof/>
        </w:rPr>
        <w:instrText>ARABIC</w:instrText>
      </w:r>
      <w:r w:rsidR="00E674F9" w:rsidRPr="00AB5B7F">
        <w:rPr>
          <w:noProof/>
          <w:lang w:val="ru-RU"/>
        </w:rPr>
        <w:instrText xml:space="preserve"> </w:instrText>
      </w:r>
      <w:r w:rsidR="00E674F9">
        <w:rPr>
          <w:noProof/>
        </w:rPr>
        <w:fldChar w:fldCharType="separate"/>
      </w:r>
      <w:r w:rsidR="00FD177A" w:rsidRPr="00FD177A">
        <w:rPr>
          <w:noProof/>
          <w:lang w:val="ru-RU"/>
        </w:rPr>
        <w:t>16</w:t>
      </w:r>
      <w:r w:rsidR="00E674F9">
        <w:rPr>
          <w:noProof/>
        </w:rPr>
        <w:fldChar w:fldCharType="end"/>
      </w:r>
      <w:bookmarkEnd w:id="54"/>
      <w:r w:rsidRPr="00AB5B7F">
        <w:rPr>
          <w:lang w:val="ru-RU"/>
        </w:rPr>
        <w:t xml:space="preserve"> – Структура хранения взвешенного ориентированного остовного графа</w:t>
      </w:r>
    </w:p>
    <w:tbl>
      <w:tblPr>
        <w:tblStyle w:val="af"/>
        <w:tblW w:w="5000" w:type="pct"/>
        <w:tblLook w:val="04A0" w:firstRow="1" w:lastRow="0" w:firstColumn="1" w:lastColumn="0" w:noHBand="0" w:noVBand="1"/>
      </w:tblPr>
      <w:tblGrid>
        <w:gridCol w:w="2336"/>
        <w:gridCol w:w="1770"/>
        <w:gridCol w:w="2902"/>
        <w:gridCol w:w="2336"/>
      </w:tblGrid>
      <w:tr w:rsidR="00A9531F" w14:paraId="5083D447" w14:textId="77777777" w:rsidTr="003A12A9">
        <w:tc>
          <w:tcPr>
            <w:tcW w:w="3750" w:type="pct"/>
            <w:gridSpan w:val="3"/>
          </w:tcPr>
          <w:p w14:paraId="08CC553B" w14:textId="77777777" w:rsidR="00A9531F" w:rsidRPr="00124EB8" w:rsidRDefault="00A9531F" w:rsidP="00F2677B">
            <w:pPr>
              <w:spacing w:before="120" w:after="120" w:line="240" w:lineRule="auto"/>
              <w:ind w:firstLine="0"/>
              <w:rPr>
                <w:b/>
              </w:rPr>
            </w:pPr>
            <w:r w:rsidRPr="00124EB8">
              <w:rPr>
                <w:b/>
              </w:rPr>
              <w:t>Ключ</w:t>
            </w:r>
          </w:p>
        </w:tc>
        <w:tc>
          <w:tcPr>
            <w:tcW w:w="1250" w:type="pct"/>
          </w:tcPr>
          <w:p w14:paraId="21EE5D73" w14:textId="77777777" w:rsidR="00A9531F" w:rsidRPr="00124EB8" w:rsidRDefault="00A9531F" w:rsidP="00F2677B">
            <w:pPr>
              <w:spacing w:before="120" w:after="120" w:line="240" w:lineRule="auto"/>
              <w:ind w:firstLine="0"/>
              <w:rPr>
                <w:b/>
              </w:rPr>
            </w:pPr>
            <w:r w:rsidRPr="00124EB8">
              <w:rPr>
                <w:b/>
                <w:bdr w:val="none" w:sz="0" w:space="0" w:color="auto" w:frame="1"/>
              </w:rPr>
              <w:t xml:space="preserve">Значение       </w:t>
            </w:r>
          </w:p>
        </w:tc>
      </w:tr>
      <w:tr w:rsidR="00A9531F" w14:paraId="4A9D66A4" w14:textId="77777777" w:rsidTr="003A12A9">
        <w:tc>
          <w:tcPr>
            <w:tcW w:w="1250" w:type="pct"/>
          </w:tcPr>
          <w:p w14:paraId="6C7376EA" w14:textId="77777777" w:rsidR="00A9531F" w:rsidRDefault="00A9531F" w:rsidP="00F2677B">
            <w:pPr>
              <w:spacing w:before="120" w:after="120" w:line="240" w:lineRule="auto"/>
              <w:ind w:firstLine="0"/>
            </w:pPr>
            <w:r w:rsidRPr="006C163A">
              <w:rPr>
                <w:bdr w:val="none" w:sz="0" w:space="0" w:color="auto" w:frame="1"/>
              </w:rPr>
              <w:t>id вершины</w:t>
            </w:r>
          </w:p>
        </w:tc>
        <w:tc>
          <w:tcPr>
            <w:tcW w:w="2500" w:type="pct"/>
            <w:gridSpan w:val="2"/>
          </w:tcPr>
          <w:p w14:paraId="24A5E805" w14:textId="77777777" w:rsidR="00A9531F" w:rsidRDefault="00A9531F" w:rsidP="00F2677B">
            <w:pPr>
              <w:spacing w:before="120" w:after="120" w:line="240" w:lineRule="auto"/>
              <w:ind w:firstLine="0"/>
            </w:pPr>
            <w:r w:rsidRPr="006C163A">
              <w:rPr>
                <w:bdr w:val="none" w:sz="0" w:space="0" w:color="auto" w:frame="1"/>
              </w:rPr>
              <w:t>0..0</w:t>
            </w:r>
          </w:p>
        </w:tc>
        <w:tc>
          <w:tcPr>
            <w:tcW w:w="1250" w:type="pct"/>
          </w:tcPr>
          <w:p w14:paraId="0BC2C8C8" w14:textId="77777777" w:rsidR="00A9531F" w:rsidRDefault="00A9531F" w:rsidP="00F2677B">
            <w:pPr>
              <w:spacing w:before="120" w:after="120" w:line="240" w:lineRule="auto"/>
              <w:ind w:firstLine="0"/>
            </w:pPr>
            <w:r w:rsidRPr="006C163A">
              <w:rPr>
                <w:bdr w:val="none" w:sz="0" w:space="0" w:color="auto" w:frame="1"/>
              </w:rPr>
              <w:t>Данные вершины</w:t>
            </w:r>
          </w:p>
        </w:tc>
      </w:tr>
      <w:tr w:rsidR="00A9531F" w14:paraId="26925E60" w14:textId="77777777" w:rsidTr="003A12A9">
        <w:tc>
          <w:tcPr>
            <w:tcW w:w="1250" w:type="pct"/>
          </w:tcPr>
          <w:p w14:paraId="13776E15" w14:textId="77777777" w:rsidR="00A9531F" w:rsidRDefault="00A9531F" w:rsidP="00F2677B">
            <w:pPr>
              <w:spacing w:before="120" w:after="120" w:line="240" w:lineRule="auto"/>
              <w:ind w:firstLine="0"/>
            </w:pPr>
            <w:r w:rsidRPr="006C163A">
              <w:rPr>
                <w:bdr w:val="none" w:sz="0" w:space="0" w:color="auto" w:frame="1"/>
              </w:rPr>
              <w:t>id вершины</w:t>
            </w:r>
          </w:p>
        </w:tc>
        <w:tc>
          <w:tcPr>
            <w:tcW w:w="947" w:type="pct"/>
          </w:tcPr>
          <w:p w14:paraId="67C6E090" w14:textId="77777777" w:rsidR="00A9531F" w:rsidRDefault="00A9531F" w:rsidP="00F2677B">
            <w:pPr>
              <w:spacing w:before="120" w:after="120" w:line="240" w:lineRule="auto"/>
              <w:ind w:firstLine="0"/>
            </w:pPr>
            <w:r w:rsidRPr="006C163A">
              <w:rPr>
                <w:bdr w:val="none" w:sz="0" w:space="0" w:color="auto" w:frame="1"/>
              </w:rPr>
              <w:t>0..0</w:t>
            </w:r>
          </w:p>
        </w:tc>
        <w:tc>
          <w:tcPr>
            <w:tcW w:w="1553" w:type="pct"/>
          </w:tcPr>
          <w:p w14:paraId="53A1D259" w14:textId="77777777" w:rsidR="00A9531F" w:rsidRDefault="00A9531F" w:rsidP="00F2677B">
            <w:pPr>
              <w:spacing w:before="120" w:after="120" w:line="240" w:lineRule="auto"/>
              <w:ind w:firstLine="0"/>
            </w:pPr>
            <w:r>
              <w:rPr>
                <w:bdr w:val="none" w:sz="0" w:space="0" w:color="auto" w:frame="1"/>
                <w:lang w:val="en-US"/>
              </w:rPr>
              <w:t>i</w:t>
            </w:r>
            <w:r>
              <w:rPr>
                <w:bdr w:val="none" w:sz="0" w:space="0" w:color="auto" w:frame="1"/>
              </w:rPr>
              <w:t xml:space="preserve">d </w:t>
            </w:r>
            <w:r w:rsidRPr="006C163A">
              <w:rPr>
                <w:bdr w:val="none" w:sz="0" w:space="0" w:color="auto" w:frame="1"/>
              </w:rPr>
              <w:t>смежной вершины</w:t>
            </w:r>
          </w:p>
        </w:tc>
        <w:tc>
          <w:tcPr>
            <w:tcW w:w="1250" w:type="pct"/>
          </w:tcPr>
          <w:p w14:paraId="020F789A" w14:textId="77777777" w:rsidR="00A9531F" w:rsidRDefault="00A9531F" w:rsidP="00F2677B">
            <w:pPr>
              <w:spacing w:before="120" w:after="120" w:line="240" w:lineRule="auto"/>
              <w:ind w:firstLine="0"/>
            </w:pPr>
            <w:r w:rsidRPr="006C163A">
              <w:rPr>
                <w:bdr w:val="none" w:sz="0" w:space="0" w:color="auto" w:frame="1"/>
              </w:rPr>
              <w:t xml:space="preserve">Вес ребра      </w:t>
            </w:r>
          </w:p>
        </w:tc>
      </w:tr>
      <w:tr w:rsidR="00A9531F" w14:paraId="5749017E" w14:textId="77777777" w:rsidTr="003A12A9">
        <w:tc>
          <w:tcPr>
            <w:tcW w:w="1250" w:type="pct"/>
          </w:tcPr>
          <w:p w14:paraId="583B45B8" w14:textId="77777777" w:rsidR="00A9531F" w:rsidRDefault="00A9531F" w:rsidP="00F2677B">
            <w:pPr>
              <w:spacing w:before="120" w:after="120" w:line="240" w:lineRule="auto"/>
              <w:ind w:firstLine="0"/>
            </w:pPr>
            <w:r w:rsidRPr="006C163A">
              <w:rPr>
                <w:bdr w:val="none" w:sz="0" w:space="0" w:color="auto" w:frame="1"/>
              </w:rPr>
              <w:t>id вершины</w:t>
            </w:r>
          </w:p>
        </w:tc>
        <w:tc>
          <w:tcPr>
            <w:tcW w:w="947" w:type="pct"/>
          </w:tcPr>
          <w:p w14:paraId="74EE8134" w14:textId="77777777" w:rsidR="00A9531F" w:rsidRDefault="00A9531F" w:rsidP="00F2677B">
            <w:pPr>
              <w:spacing w:before="120" w:after="120" w:line="240" w:lineRule="auto"/>
              <w:ind w:firstLine="0"/>
            </w:pPr>
            <w:r w:rsidRPr="006C163A">
              <w:rPr>
                <w:bdr w:val="none" w:sz="0" w:space="0" w:color="auto" w:frame="1"/>
              </w:rPr>
              <w:t xml:space="preserve">Вес  </w:t>
            </w:r>
          </w:p>
        </w:tc>
        <w:tc>
          <w:tcPr>
            <w:tcW w:w="1553" w:type="pct"/>
          </w:tcPr>
          <w:p w14:paraId="7CDF8E2A" w14:textId="77777777" w:rsidR="00A9531F" w:rsidRDefault="00A9531F" w:rsidP="00F2677B">
            <w:pPr>
              <w:spacing w:before="120" w:after="120" w:line="240" w:lineRule="auto"/>
              <w:ind w:firstLine="0"/>
            </w:pPr>
            <w:r w:rsidRPr="006C163A">
              <w:rPr>
                <w:bdr w:val="none" w:sz="0" w:space="0" w:color="auto" w:frame="1"/>
              </w:rPr>
              <w:t>id смежной вершины</w:t>
            </w:r>
          </w:p>
        </w:tc>
        <w:tc>
          <w:tcPr>
            <w:tcW w:w="1250" w:type="pct"/>
          </w:tcPr>
          <w:p w14:paraId="275DDF37" w14:textId="77777777" w:rsidR="00A9531F" w:rsidRDefault="00A9531F" w:rsidP="00F2677B">
            <w:pPr>
              <w:spacing w:before="120" w:after="120" w:line="240" w:lineRule="auto"/>
              <w:ind w:firstLine="0"/>
            </w:pPr>
          </w:p>
        </w:tc>
      </w:tr>
    </w:tbl>
    <w:p w14:paraId="2882218C" w14:textId="77777777" w:rsidR="006D5A4F" w:rsidRDefault="006D5A4F" w:rsidP="00F2677B"/>
    <w:p w14:paraId="26CB27AD" w14:textId="25AE3DB5" w:rsidR="00A9531F" w:rsidRPr="006C163A" w:rsidRDefault="00A9531F" w:rsidP="00F2677B">
      <w:r w:rsidRPr="006C163A">
        <w:t xml:space="preserve">Структура хранит смежные вершины. Старшим аргументом ключа является идентификатор вершины, вторым </w:t>
      </w:r>
      <w:r>
        <w:t>–</w:t>
      </w:r>
      <w:r w:rsidRPr="006C163A">
        <w:t xml:space="preserve"> вес ребра, а младшим </w:t>
      </w:r>
      <w:r>
        <w:t>–</w:t>
      </w:r>
      <w:r w:rsidRPr="006C163A">
        <w:t xml:space="preserve"> идентификатор смежной вершины. Данные вершины хранятся в значении для записи с ключом, у которого аргумент </w:t>
      </w:r>
      <w:r w:rsidRPr="00124EB8">
        <w:rPr>
          <w:i/>
        </w:rPr>
        <w:t>id вершины</w:t>
      </w:r>
      <w:r w:rsidRPr="006C163A">
        <w:t> соответствует этой вершине и аргумент </w:t>
      </w:r>
      <w:r w:rsidRPr="00124EB8">
        <w:rPr>
          <w:i/>
        </w:rPr>
        <w:t>id смежной вершины</w:t>
      </w:r>
      <w:r w:rsidRPr="006C163A">
        <w:t> равен 0.</w:t>
      </w:r>
    </w:p>
    <w:p w14:paraId="5ABDD6B6" w14:textId="77777777" w:rsidR="00A9531F" w:rsidRPr="006C163A" w:rsidRDefault="00A9531F" w:rsidP="00F2677B">
      <w:r w:rsidRPr="006C163A">
        <w:t>Для нахождения веса ребра между вершинами необходимо добавл</w:t>
      </w:r>
      <w:r>
        <w:t xml:space="preserve">ять запись, в которой аргументы </w:t>
      </w:r>
      <w:r w:rsidRPr="004443DF">
        <w:rPr>
          <w:i/>
        </w:rPr>
        <w:t>id вершины</w:t>
      </w:r>
      <w:r w:rsidRPr="006C163A">
        <w:t> и </w:t>
      </w:r>
      <w:r>
        <w:rPr>
          <w:i/>
        </w:rPr>
        <w:t xml:space="preserve">id </w:t>
      </w:r>
      <w:r w:rsidRPr="004443DF">
        <w:rPr>
          <w:i/>
        </w:rPr>
        <w:t>смежной вершины</w:t>
      </w:r>
      <w:r>
        <w:t xml:space="preserve"> </w:t>
      </w:r>
      <w:r w:rsidRPr="006C163A">
        <w:t>соответствуют смежным вершинам, аргумент </w:t>
      </w:r>
      <w:r w:rsidRPr="006C163A">
        <w:rPr>
          <w:rFonts w:ascii="Consolas" w:hAnsi="Consolas" w:cs="Courier New"/>
          <w:sz w:val="20"/>
          <w:szCs w:val="20"/>
        </w:rPr>
        <w:t>Вес</w:t>
      </w:r>
      <w:r w:rsidRPr="006C163A">
        <w:t> равен 0, а значение равно весу ребра.</w:t>
      </w:r>
    </w:p>
    <w:p w14:paraId="3FE2ED2B" w14:textId="77777777" w:rsidR="00A9531F" w:rsidRPr="006C163A" w:rsidRDefault="00A9531F" w:rsidP="00F2677B">
      <w:r w:rsidRPr="006C163A">
        <w:t>Для неориентированного остовного графа необходимо каждое ребро представлять дважды относительно входящих в него вершин.</w:t>
      </w:r>
    </w:p>
    <w:p w14:paraId="7FB1576B" w14:textId="77777777" w:rsidR="00A9531F" w:rsidRPr="006C163A" w:rsidRDefault="00A9531F" w:rsidP="00F2677B">
      <w:r w:rsidRPr="006C163A">
        <w:t xml:space="preserve">Отличие данной модели от предыдущей </w:t>
      </w:r>
      <w:r>
        <w:t>–</w:t>
      </w:r>
      <w:r w:rsidRPr="006C163A">
        <w:t xml:space="preserve"> в SPU структуру был добавлен аргумент </w:t>
      </w:r>
      <w:r w:rsidRPr="004443DF">
        <w:rPr>
          <w:i/>
        </w:rPr>
        <w:t>Вес ребра</w:t>
      </w:r>
      <w:r w:rsidRPr="006C163A">
        <w:t>, благодаря которому будет осуществляться быстрый поиск смежной вершины, соединенной через ребро с минимальным или максимальным весом.</w:t>
      </w:r>
    </w:p>
    <w:p w14:paraId="5173AB0A" w14:textId="77777777" w:rsidR="00A9531F" w:rsidRPr="00092B32" w:rsidRDefault="00A9531F" w:rsidP="00F2677B">
      <w:r w:rsidRPr="00092B32">
        <w:t>Ограничения:</w:t>
      </w:r>
    </w:p>
    <w:p w14:paraId="5D75928C" w14:textId="72E8ABD0" w:rsidR="00A9531F" w:rsidRPr="00CF152A" w:rsidRDefault="000B5A83" w:rsidP="00F2677B">
      <w:pPr>
        <w:pStyle w:val="a"/>
      </w:pPr>
      <w:r>
        <w:t>и</w:t>
      </w:r>
      <w:r w:rsidR="00A9531F" w:rsidRPr="006C163A">
        <w:t>дентификаторы вер</w:t>
      </w:r>
      <w:r w:rsidR="00A9531F" w:rsidRPr="00CF152A">
        <w:t>шин не должны быть равны 0</w:t>
      </w:r>
      <w:r>
        <w:t>;</w:t>
      </w:r>
    </w:p>
    <w:p w14:paraId="0283DEA1" w14:textId="452DF651" w:rsidR="00A9531F" w:rsidRPr="006C163A" w:rsidRDefault="000B5A83" w:rsidP="00F2677B">
      <w:pPr>
        <w:pStyle w:val="a"/>
      </w:pPr>
      <w:r>
        <w:t>в</w:t>
      </w:r>
      <w:r w:rsidR="00A9531F" w:rsidRPr="00CF152A">
        <w:t>ес ребра представлен</w:t>
      </w:r>
      <w:r w:rsidR="00A9531F" w:rsidRPr="006C163A">
        <w:t xml:space="preserve"> натуральным числом.</w:t>
      </w:r>
    </w:p>
    <w:p w14:paraId="630F2487" w14:textId="738E2DD0" w:rsidR="00A9531F" w:rsidRPr="006C163A" w:rsidRDefault="00A9531F" w:rsidP="00F2677B">
      <w:pPr>
        <w:pStyle w:val="3"/>
      </w:pPr>
      <w:bookmarkStart w:id="55" w:name="_Toc27963105"/>
      <w:bookmarkStart w:id="56" w:name="_Toc41836335"/>
      <w:r w:rsidRPr="006C163A">
        <w:t xml:space="preserve">Модель для ориентированного </w:t>
      </w:r>
      <w:r w:rsidR="00635AE2">
        <w:t>мульти</w:t>
      </w:r>
      <w:r w:rsidRPr="006C163A">
        <w:t>графа</w:t>
      </w:r>
      <w:bookmarkEnd w:id="55"/>
      <w:bookmarkEnd w:id="56"/>
    </w:p>
    <w:p w14:paraId="56F933E5" w14:textId="3803AC10" w:rsidR="00A9531F" w:rsidRDefault="00A9531F" w:rsidP="00F2677B">
      <w:r w:rsidRPr="006C163A">
        <w:t xml:space="preserve">Модель подходит для ориентированных </w:t>
      </w:r>
      <w:r w:rsidR="00635AE2">
        <w:t>мульти</w:t>
      </w:r>
      <w:r w:rsidRPr="006C163A">
        <w:t xml:space="preserve">графов и использует одну структуру </w:t>
      </w:r>
      <w:r w:rsidR="00101A25">
        <w:t>СП</w:t>
      </w:r>
      <w:r w:rsidR="00EC7568">
        <w:t xml:space="preserve"> (</w:t>
      </w:r>
      <w:r w:rsidR="00EC7568">
        <w:fldChar w:fldCharType="begin"/>
      </w:r>
      <w:r w:rsidR="00EC7568">
        <w:instrText xml:space="preserve"> REF _Ref41836445 \h </w:instrText>
      </w:r>
      <w:r w:rsidR="00EC7568">
        <w:fldChar w:fldCharType="separate"/>
      </w:r>
      <w:r w:rsidR="00FD177A" w:rsidRPr="00201460">
        <w:t xml:space="preserve">Таблица </w:t>
      </w:r>
      <w:r w:rsidR="00FD177A">
        <w:rPr>
          <w:noProof/>
        </w:rPr>
        <w:t>17</w:t>
      </w:r>
      <w:r w:rsidR="00EC7568">
        <w:fldChar w:fldCharType="end"/>
      </w:r>
      <w:r w:rsidR="00EC7568">
        <w:t>)</w:t>
      </w:r>
      <w:r w:rsidRPr="006C163A">
        <w:t>:</w:t>
      </w:r>
    </w:p>
    <w:p w14:paraId="3148C4C4" w14:textId="1BCF7FAE" w:rsidR="00635AE2" w:rsidRPr="00201460" w:rsidRDefault="00635AE2" w:rsidP="00F2677B">
      <w:pPr>
        <w:pStyle w:val="af5"/>
        <w:rPr>
          <w:lang w:val="ru-RU"/>
        </w:rPr>
      </w:pPr>
      <w:bookmarkStart w:id="57" w:name="_Ref41836445"/>
      <w:r w:rsidRPr="00201460">
        <w:rPr>
          <w:lang w:val="ru-RU"/>
        </w:rPr>
        <w:lastRenderedPageBreak/>
        <w:t xml:space="preserve">Таблица </w:t>
      </w:r>
      <w:r w:rsidR="00E674F9">
        <w:rPr>
          <w:noProof/>
        </w:rPr>
        <w:fldChar w:fldCharType="begin"/>
      </w:r>
      <w:r w:rsidR="00E674F9" w:rsidRPr="00201460">
        <w:rPr>
          <w:noProof/>
          <w:lang w:val="ru-RU"/>
        </w:rPr>
        <w:instrText xml:space="preserve"> </w:instrText>
      </w:r>
      <w:r w:rsidR="00E674F9">
        <w:rPr>
          <w:noProof/>
        </w:rPr>
        <w:instrText>SEQ</w:instrText>
      </w:r>
      <w:r w:rsidR="00E674F9" w:rsidRPr="00201460">
        <w:rPr>
          <w:noProof/>
          <w:lang w:val="ru-RU"/>
        </w:rPr>
        <w:instrText xml:space="preserve"> Таблица \* </w:instrText>
      </w:r>
      <w:r w:rsidR="00E674F9">
        <w:rPr>
          <w:noProof/>
        </w:rPr>
        <w:instrText>ARABIC</w:instrText>
      </w:r>
      <w:r w:rsidR="00E674F9" w:rsidRPr="00201460">
        <w:rPr>
          <w:noProof/>
          <w:lang w:val="ru-RU"/>
        </w:rPr>
        <w:instrText xml:space="preserve"> </w:instrText>
      </w:r>
      <w:r w:rsidR="00E674F9">
        <w:rPr>
          <w:noProof/>
        </w:rPr>
        <w:fldChar w:fldCharType="separate"/>
      </w:r>
      <w:r w:rsidR="00FD177A">
        <w:rPr>
          <w:noProof/>
        </w:rPr>
        <w:t>17</w:t>
      </w:r>
      <w:r w:rsidR="00E674F9">
        <w:rPr>
          <w:noProof/>
        </w:rPr>
        <w:fldChar w:fldCharType="end"/>
      </w:r>
      <w:bookmarkEnd w:id="57"/>
      <w:r w:rsidRPr="00201460">
        <w:rPr>
          <w:lang w:val="ru-RU"/>
        </w:rPr>
        <w:t xml:space="preserve"> - Структура хранения ориентированного мультиграфа</w:t>
      </w:r>
    </w:p>
    <w:tbl>
      <w:tblPr>
        <w:tblStyle w:val="af"/>
        <w:tblW w:w="5000" w:type="pct"/>
        <w:tblLook w:val="04A0" w:firstRow="1" w:lastRow="0" w:firstColumn="1" w:lastColumn="0" w:noHBand="0" w:noVBand="1"/>
      </w:tblPr>
      <w:tblGrid>
        <w:gridCol w:w="1697"/>
        <w:gridCol w:w="1276"/>
        <w:gridCol w:w="3259"/>
        <w:gridCol w:w="3112"/>
      </w:tblGrid>
      <w:tr w:rsidR="00A9531F" w14:paraId="6CCD4872" w14:textId="77777777" w:rsidTr="00A34FAD">
        <w:tc>
          <w:tcPr>
            <w:tcW w:w="3334" w:type="pct"/>
            <w:gridSpan w:val="3"/>
          </w:tcPr>
          <w:p w14:paraId="4FB14E3F" w14:textId="77777777" w:rsidR="00A9531F" w:rsidRPr="00124EB8" w:rsidRDefault="00A9531F" w:rsidP="00F2677B">
            <w:pPr>
              <w:spacing w:before="120" w:after="120" w:line="240" w:lineRule="auto"/>
              <w:ind w:firstLine="0"/>
              <w:rPr>
                <w:b/>
              </w:rPr>
            </w:pPr>
            <w:r w:rsidRPr="00124EB8">
              <w:rPr>
                <w:b/>
              </w:rPr>
              <w:t>Ключ</w:t>
            </w:r>
          </w:p>
        </w:tc>
        <w:tc>
          <w:tcPr>
            <w:tcW w:w="1666" w:type="pct"/>
            <w:vAlign w:val="center"/>
          </w:tcPr>
          <w:p w14:paraId="6013A5D2" w14:textId="77777777" w:rsidR="00A9531F" w:rsidRPr="00124EB8" w:rsidRDefault="00A9531F" w:rsidP="00F2677B">
            <w:pPr>
              <w:spacing w:before="120" w:after="120" w:line="240" w:lineRule="auto"/>
              <w:ind w:firstLine="0"/>
              <w:jc w:val="left"/>
              <w:rPr>
                <w:b/>
              </w:rPr>
            </w:pPr>
            <w:r w:rsidRPr="00124EB8">
              <w:rPr>
                <w:b/>
                <w:bdr w:val="none" w:sz="0" w:space="0" w:color="auto" w:frame="1"/>
              </w:rPr>
              <w:t xml:space="preserve">Значение       </w:t>
            </w:r>
          </w:p>
        </w:tc>
      </w:tr>
      <w:tr w:rsidR="00A9531F" w14:paraId="6DC6351D" w14:textId="77777777" w:rsidTr="00A34FAD">
        <w:tc>
          <w:tcPr>
            <w:tcW w:w="908" w:type="pct"/>
          </w:tcPr>
          <w:p w14:paraId="1A61317B" w14:textId="77777777" w:rsidR="00A9531F" w:rsidRDefault="00A9531F" w:rsidP="00F2677B">
            <w:pPr>
              <w:spacing w:before="120" w:after="120" w:line="240" w:lineRule="auto"/>
              <w:ind w:firstLine="0"/>
            </w:pPr>
            <w:r w:rsidRPr="006C163A">
              <w:rPr>
                <w:bdr w:val="none" w:sz="0" w:space="0" w:color="auto" w:frame="1"/>
              </w:rPr>
              <w:t>0..0</w:t>
            </w:r>
          </w:p>
        </w:tc>
        <w:tc>
          <w:tcPr>
            <w:tcW w:w="683" w:type="pct"/>
          </w:tcPr>
          <w:p w14:paraId="1DB3FD19" w14:textId="77777777" w:rsidR="00A9531F" w:rsidRDefault="00A9531F" w:rsidP="00F2677B">
            <w:pPr>
              <w:spacing w:before="120" w:after="120" w:line="240" w:lineRule="auto"/>
              <w:ind w:firstLine="0"/>
            </w:pPr>
            <w:r w:rsidRPr="006C163A">
              <w:rPr>
                <w:bdr w:val="none" w:sz="0" w:space="0" w:color="auto" w:frame="1"/>
              </w:rPr>
              <w:t>id ребра</w:t>
            </w:r>
          </w:p>
        </w:tc>
        <w:tc>
          <w:tcPr>
            <w:tcW w:w="1744" w:type="pct"/>
          </w:tcPr>
          <w:p w14:paraId="1D017184" w14:textId="77777777" w:rsidR="00A9531F" w:rsidRDefault="00A9531F" w:rsidP="00F2677B">
            <w:pPr>
              <w:spacing w:before="120" w:after="120" w:line="240" w:lineRule="auto"/>
              <w:ind w:firstLine="0"/>
            </w:pPr>
            <w:r w:rsidRPr="006C163A">
              <w:rPr>
                <w:bdr w:val="none" w:sz="0" w:space="0" w:color="auto" w:frame="1"/>
              </w:rPr>
              <w:t>id смежной вершины 1</w:t>
            </w:r>
          </w:p>
        </w:tc>
        <w:tc>
          <w:tcPr>
            <w:tcW w:w="1666" w:type="pct"/>
            <w:vAlign w:val="center"/>
          </w:tcPr>
          <w:p w14:paraId="5B6C88BA" w14:textId="77777777" w:rsidR="00A9531F" w:rsidRDefault="00A9531F" w:rsidP="00F2677B">
            <w:pPr>
              <w:spacing w:before="120" w:after="120" w:line="240" w:lineRule="auto"/>
              <w:ind w:firstLine="0"/>
              <w:jc w:val="left"/>
            </w:pPr>
            <w:r>
              <w:rPr>
                <w:bdr w:val="none" w:sz="0" w:space="0" w:color="auto" w:frame="1"/>
              </w:rPr>
              <w:t xml:space="preserve">id </w:t>
            </w:r>
            <w:r w:rsidRPr="006C163A">
              <w:rPr>
                <w:bdr w:val="none" w:sz="0" w:space="0" w:color="auto" w:frame="1"/>
              </w:rPr>
              <w:t>смежной вершины 2</w:t>
            </w:r>
          </w:p>
        </w:tc>
      </w:tr>
      <w:tr w:rsidR="00A9531F" w14:paraId="6DAA805B" w14:textId="77777777" w:rsidTr="00A34FAD">
        <w:tc>
          <w:tcPr>
            <w:tcW w:w="908" w:type="pct"/>
          </w:tcPr>
          <w:p w14:paraId="67F088CD" w14:textId="77777777" w:rsidR="00A9531F" w:rsidRDefault="00A9531F" w:rsidP="00F2677B">
            <w:pPr>
              <w:spacing w:before="120" w:after="120" w:line="240" w:lineRule="auto"/>
              <w:ind w:firstLine="0"/>
            </w:pPr>
            <w:r w:rsidRPr="006C163A">
              <w:rPr>
                <w:bdr w:val="none" w:sz="0" w:space="0" w:color="auto" w:frame="1"/>
              </w:rPr>
              <w:t>id вершины</w:t>
            </w:r>
          </w:p>
        </w:tc>
        <w:tc>
          <w:tcPr>
            <w:tcW w:w="2427" w:type="pct"/>
            <w:gridSpan w:val="2"/>
          </w:tcPr>
          <w:p w14:paraId="11BD16A3" w14:textId="77777777" w:rsidR="00A9531F" w:rsidRDefault="00A9531F" w:rsidP="00F2677B">
            <w:pPr>
              <w:spacing w:before="120" w:after="120" w:line="240" w:lineRule="auto"/>
              <w:ind w:firstLine="0"/>
            </w:pPr>
            <w:r w:rsidRPr="006C163A">
              <w:rPr>
                <w:bdr w:val="none" w:sz="0" w:space="0" w:color="auto" w:frame="1"/>
              </w:rPr>
              <w:t>0..0</w:t>
            </w:r>
          </w:p>
        </w:tc>
        <w:tc>
          <w:tcPr>
            <w:tcW w:w="1666" w:type="pct"/>
            <w:vAlign w:val="center"/>
          </w:tcPr>
          <w:p w14:paraId="1E1A2FDA" w14:textId="77777777" w:rsidR="00A9531F" w:rsidRDefault="00A9531F" w:rsidP="00F2677B">
            <w:pPr>
              <w:spacing w:before="120" w:after="120" w:line="240" w:lineRule="auto"/>
              <w:ind w:firstLine="0"/>
              <w:jc w:val="left"/>
            </w:pPr>
            <w:r w:rsidRPr="006C163A">
              <w:rPr>
                <w:bdr w:val="none" w:sz="0" w:space="0" w:color="auto" w:frame="1"/>
              </w:rPr>
              <w:t>Данные вершины</w:t>
            </w:r>
          </w:p>
        </w:tc>
      </w:tr>
      <w:tr w:rsidR="00A9531F" w14:paraId="736D5B4E" w14:textId="77777777" w:rsidTr="00A34FAD">
        <w:tc>
          <w:tcPr>
            <w:tcW w:w="908" w:type="pct"/>
          </w:tcPr>
          <w:p w14:paraId="410B0BCF" w14:textId="77777777" w:rsidR="00A9531F" w:rsidRDefault="00A9531F" w:rsidP="00F2677B">
            <w:pPr>
              <w:spacing w:before="120" w:after="120" w:line="240" w:lineRule="auto"/>
              <w:ind w:firstLine="0"/>
            </w:pPr>
            <w:r w:rsidRPr="006C163A">
              <w:rPr>
                <w:bdr w:val="none" w:sz="0" w:space="0" w:color="auto" w:frame="1"/>
              </w:rPr>
              <w:t>id вершины</w:t>
            </w:r>
          </w:p>
        </w:tc>
        <w:tc>
          <w:tcPr>
            <w:tcW w:w="683" w:type="pct"/>
          </w:tcPr>
          <w:p w14:paraId="5FD0DBA4" w14:textId="77777777" w:rsidR="00A9531F" w:rsidRDefault="00A9531F" w:rsidP="00F2677B">
            <w:pPr>
              <w:spacing w:before="120" w:after="120" w:line="240" w:lineRule="auto"/>
              <w:ind w:firstLine="0"/>
            </w:pPr>
            <w:r w:rsidRPr="006C163A">
              <w:rPr>
                <w:bdr w:val="none" w:sz="0" w:space="0" w:color="auto" w:frame="1"/>
              </w:rPr>
              <w:t>id ребра</w:t>
            </w:r>
          </w:p>
        </w:tc>
        <w:tc>
          <w:tcPr>
            <w:tcW w:w="1744" w:type="pct"/>
          </w:tcPr>
          <w:p w14:paraId="6A86FB71" w14:textId="77777777" w:rsidR="00A9531F" w:rsidRDefault="00A9531F" w:rsidP="00F2677B">
            <w:pPr>
              <w:spacing w:before="120" w:after="120" w:line="240" w:lineRule="auto"/>
              <w:ind w:firstLine="0"/>
            </w:pPr>
            <w:r w:rsidRPr="006C163A">
              <w:rPr>
                <w:bdr w:val="none" w:sz="0" w:space="0" w:color="auto" w:frame="1"/>
              </w:rPr>
              <w:t>id смежной вершины</w:t>
            </w:r>
          </w:p>
        </w:tc>
        <w:tc>
          <w:tcPr>
            <w:tcW w:w="1666" w:type="pct"/>
            <w:vAlign w:val="center"/>
          </w:tcPr>
          <w:p w14:paraId="57690839" w14:textId="77777777" w:rsidR="00A9531F" w:rsidRDefault="00A9531F" w:rsidP="00F2677B">
            <w:pPr>
              <w:spacing w:before="120" w:after="120" w:line="240" w:lineRule="auto"/>
              <w:ind w:firstLine="0"/>
              <w:jc w:val="left"/>
            </w:pPr>
          </w:p>
        </w:tc>
      </w:tr>
    </w:tbl>
    <w:p w14:paraId="771A23BF" w14:textId="77777777" w:rsidR="006D5A4F" w:rsidRDefault="006D5A4F" w:rsidP="00F2677B"/>
    <w:p w14:paraId="4554AF0E" w14:textId="234DB4B4" w:rsidR="00A9531F" w:rsidRPr="006C163A" w:rsidRDefault="00A9531F" w:rsidP="00F2677B">
      <w:r w:rsidRPr="006C163A">
        <w:t xml:space="preserve">Структура хранит смежные вершины. Старшим аргументом ключа является идентификатор вершины, вторым </w:t>
      </w:r>
      <w:r>
        <w:t>–</w:t>
      </w:r>
      <w:r w:rsidRPr="006C163A">
        <w:t xml:space="preserve"> идентификатор ребра, а младшим </w:t>
      </w:r>
      <w:r>
        <w:t>–</w:t>
      </w:r>
      <w:r w:rsidRPr="006C163A">
        <w:t xml:space="preserve"> идентификатор смежной вершины. Данные вершины хранятся в значении для записи с ключом, у которого аргумент </w:t>
      </w:r>
      <w:r w:rsidRPr="00FE191C">
        <w:rPr>
          <w:i/>
        </w:rPr>
        <w:t>id вершины</w:t>
      </w:r>
      <w:r w:rsidRPr="006C163A">
        <w:t> соответствует этой вершине, а остальные аргументы равны 0.</w:t>
      </w:r>
    </w:p>
    <w:p w14:paraId="5CCC7F54" w14:textId="11313153" w:rsidR="00A9531F" w:rsidRPr="006C163A" w:rsidRDefault="00A9531F" w:rsidP="00F2677B">
      <w:r w:rsidRPr="006C163A">
        <w:t>Для поиска по идентификатору вершины необходимо добавлять запись, в которой аргумент </w:t>
      </w:r>
      <w:r w:rsidRPr="00FE191C">
        <w:rPr>
          <w:i/>
        </w:rPr>
        <w:t>id вершины</w:t>
      </w:r>
      <w:r w:rsidRPr="006C163A">
        <w:t> равен 0, </w:t>
      </w:r>
      <w:r w:rsidRPr="00FE191C">
        <w:rPr>
          <w:i/>
        </w:rPr>
        <w:t>id ребра</w:t>
      </w:r>
      <w:r w:rsidRPr="006C163A">
        <w:t> соответствует ребру, а младший аргумент и значение соответствует идентификаторам смежных вершин. Поиск такой записи будет происходить с помощью команды</w:t>
      </w:r>
      <w:r w:rsidR="002D76F4">
        <w:t xml:space="preserve"> </w:t>
      </w:r>
      <w:proofErr w:type="spellStart"/>
      <w:r w:rsidRPr="00FE191C">
        <w:rPr>
          <w:i/>
        </w:rPr>
        <w:t>ngr</w:t>
      </w:r>
      <w:proofErr w:type="spellEnd"/>
      <w:r w:rsidRPr="00FE191C">
        <w:rPr>
          <w:i/>
        </w:rPr>
        <w:t>(</w:t>
      </w:r>
      <w:proofErr w:type="gramStart"/>
      <w:r w:rsidRPr="00FE191C">
        <w:rPr>
          <w:i/>
        </w:rPr>
        <w:t>0,id</w:t>
      </w:r>
      <w:proofErr w:type="gramEnd"/>
      <w:r w:rsidRPr="00FE191C">
        <w:rPr>
          <w:i/>
        </w:rPr>
        <w:t>,0)</w:t>
      </w:r>
      <w:r w:rsidRPr="006C163A">
        <w:t>.</w:t>
      </w:r>
    </w:p>
    <w:p w14:paraId="2C3DB227" w14:textId="77777777" w:rsidR="00A9531F" w:rsidRPr="006C163A" w:rsidRDefault="00A9531F" w:rsidP="00F2677B">
      <w:r w:rsidRPr="006C163A">
        <w:t>Для неориентированного графа необходимо каждое ребро представлять дважды относительно входящих в него вершин.</w:t>
      </w:r>
    </w:p>
    <w:p w14:paraId="4AE86F63" w14:textId="66EAA6CD" w:rsidR="00A9531F" w:rsidRDefault="00A9531F" w:rsidP="00F2677B">
      <w:r w:rsidRPr="00092B32">
        <w:rPr>
          <w:bCs/>
        </w:rPr>
        <w:t>Ограничения:</w:t>
      </w:r>
      <w:r w:rsidRPr="006C163A">
        <w:t> </w:t>
      </w:r>
      <w:r w:rsidR="00101A25">
        <w:t>и</w:t>
      </w:r>
      <w:r w:rsidRPr="006C163A">
        <w:t>дентификаторы вершин не должны быть равны 0.</w:t>
      </w:r>
    </w:p>
    <w:p w14:paraId="5205F7B7" w14:textId="1226BB42" w:rsidR="00A9531F" w:rsidRPr="006C163A" w:rsidRDefault="00A9531F" w:rsidP="00F2677B">
      <w:pPr>
        <w:pStyle w:val="3"/>
      </w:pPr>
      <w:bookmarkStart w:id="58" w:name="_Toc27963106"/>
      <w:bookmarkStart w:id="59" w:name="_Toc41836336"/>
      <w:r w:rsidRPr="006C163A">
        <w:t xml:space="preserve">Модель для взвешенного ориентированного </w:t>
      </w:r>
      <w:r w:rsidR="00635AE2">
        <w:t>мульти</w:t>
      </w:r>
      <w:r w:rsidRPr="006C163A">
        <w:t>графа</w:t>
      </w:r>
      <w:bookmarkEnd w:id="58"/>
      <w:bookmarkEnd w:id="59"/>
    </w:p>
    <w:p w14:paraId="18E49CA6" w14:textId="719626EC" w:rsidR="000B5A83" w:rsidRPr="00F2677B" w:rsidRDefault="00A9531F" w:rsidP="00F2677B">
      <w:r w:rsidRPr="006C163A">
        <w:t xml:space="preserve">Модель подходит для взвешенных ориентированных </w:t>
      </w:r>
      <w:r w:rsidR="00635AE2">
        <w:t>мульти</w:t>
      </w:r>
      <w:r w:rsidRPr="006C163A">
        <w:t xml:space="preserve">графов и использует одну структуру </w:t>
      </w:r>
      <w:r w:rsidR="002D76F4">
        <w:t>СП</w:t>
      </w:r>
      <w:r w:rsidR="000B5A83">
        <w:t xml:space="preserve"> (</w:t>
      </w:r>
      <w:r w:rsidR="000B5A83">
        <w:fldChar w:fldCharType="begin"/>
      </w:r>
      <w:r w:rsidR="000B5A83">
        <w:instrText xml:space="preserve"> REF _Ref41711261 \h </w:instrText>
      </w:r>
      <w:r w:rsidR="000B5A83">
        <w:fldChar w:fldCharType="separate"/>
      </w:r>
      <w:r w:rsidR="00FD177A" w:rsidRPr="000B5A83">
        <w:t xml:space="preserve">Таблица </w:t>
      </w:r>
      <w:r w:rsidR="00FD177A">
        <w:rPr>
          <w:noProof/>
        </w:rPr>
        <w:t>18</w:t>
      </w:r>
      <w:r w:rsidR="000B5A83">
        <w:fldChar w:fldCharType="end"/>
      </w:r>
      <w:r w:rsidR="000B5A83">
        <w:t>)</w:t>
      </w:r>
      <w:r w:rsidR="00101A25">
        <w:t xml:space="preserve">. </w:t>
      </w:r>
      <w:r w:rsidR="00101A25" w:rsidRPr="006C163A">
        <w:t xml:space="preserve">Структура хранит смежные вершины. Старший аргумент ключа </w:t>
      </w:r>
      <w:r w:rsidR="00101A25">
        <w:t>– это</w:t>
      </w:r>
      <w:r w:rsidR="00101A25" w:rsidRPr="006C163A">
        <w:t xml:space="preserve"> идентификатор вершины, второй </w:t>
      </w:r>
      <w:r w:rsidR="00101A25">
        <w:t>–</w:t>
      </w:r>
      <w:r w:rsidR="00101A25" w:rsidRPr="006C163A">
        <w:t xml:space="preserve"> вес ребра, третий - идентификатор ребра, а младший </w:t>
      </w:r>
      <w:r w:rsidR="00101A25">
        <w:t>–</w:t>
      </w:r>
      <w:r w:rsidR="00101A25" w:rsidRPr="006C163A">
        <w:t xml:space="preserve"> идентификатор смежной вершины. Данные вершины хранится в значении для записи с ключом, у которого аргумент </w:t>
      </w:r>
      <w:r w:rsidR="00101A25" w:rsidRPr="004E5712">
        <w:rPr>
          <w:i/>
        </w:rPr>
        <w:t>id вершины</w:t>
      </w:r>
      <w:r w:rsidR="00101A25" w:rsidRPr="006C163A">
        <w:t> соответствует этой вершине, а остальные аргументы равны 0.</w:t>
      </w:r>
    </w:p>
    <w:p w14:paraId="099B9ECD" w14:textId="21C18B82" w:rsidR="00635AE2" w:rsidRPr="000B5A83" w:rsidRDefault="00635AE2" w:rsidP="00F2677B">
      <w:pPr>
        <w:pStyle w:val="af5"/>
        <w:rPr>
          <w:lang w:val="ru-RU"/>
        </w:rPr>
      </w:pPr>
      <w:bookmarkStart w:id="60" w:name="_Ref41711261"/>
      <w:r w:rsidRPr="000B5A83">
        <w:rPr>
          <w:lang w:val="ru-RU"/>
        </w:rPr>
        <w:lastRenderedPageBreak/>
        <w:t xml:space="preserve">Таблица </w:t>
      </w:r>
      <w:r w:rsidR="00E674F9">
        <w:rPr>
          <w:noProof/>
        </w:rPr>
        <w:fldChar w:fldCharType="begin"/>
      </w:r>
      <w:r w:rsidR="00E674F9" w:rsidRPr="000B5A83">
        <w:rPr>
          <w:noProof/>
          <w:lang w:val="ru-RU"/>
        </w:rPr>
        <w:instrText xml:space="preserve"> </w:instrText>
      </w:r>
      <w:r w:rsidR="00E674F9">
        <w:rPr>
          <w:noProof/>
        </w:rPr>
        <w:instrText>SEQ</w:instrText>
      </w:r>
      <w:r w:rsidR="00E674F9" w:rsidRPr="000B5A83">
        <w:rPr>
          <w:noProof/>
          <w:lang w:val="ru-RU"/>
        </w:rPr>
        <w:instrText xml:space="preserve"> Таблица \* </w:instrText>
      </w:r>
      <w:r w:rsidR="00E674F9">
        <w:rPr>
          <w:noProof/>
        </w:rPr>
        <w:instrText>ARABIC</w:instrText>
      </w:r>
      <w:r w:rsidR="00E674F9" w:rsidRPr="000B5A83">
        <w:rPr>
          <w:noProof/>
          <w:lang w:val="ru-RU"/>
        </w:rPr>
        <w:instrText xml:space="preserve"> </w:instrText>
      </w:r>
      <w:r w:rsidR="00E674F9">
        <w:rPr>
          <w:noProof/>
        </w:rPr>
        <w:fldChar w:fldCharType="separate"/>
      </w:r>
      <w:r w:rsidR="00FD177A">
        <w:rPr>
          <w:noProof/>
        </w:rPr>
        <w:t>18</w:t>
      </w:r>
      <w:r w:rsidR="00E674F9">
        <w:rPr>
          <w:noProof/>
        </w:rPr>
        <w:fldChar w:fldCharType="end"/>
      </w:r>
      <w:bookmarkEnd w:id="60"/>
      <w:r w:rsidRPr="000B5A83">
        <w:rPr>
          <w:lang w:val="ru-RU"/>
        </w:rPr>
        <w:t xml:space="preserve"> – </w:t>
      </w:r>
      <w:r w:rsidR="006D5A4F" w:rsidRPr="000B5A83">
        <w:rPr>
          <w:lang w:val="ru-RU"/>
        </w:rPr>
        <w:t>Структура в</w:t>
      </w:r>
      <w:r w:rsidRPr="000B5A83">
        <w:rPr>
          <w:lang w:val="ru-RU"/>
        </w:rPr>
        <w:t>звешенного ориентированного мультиграфа</w:t>
      </w:r>
    </w:p>
    <w:tbl>
      <w:tblPr>
        <w:tblStyle w:val="af"/>
        <w:tblW w:w="5000" w:type="pct"/>
        <w:tblLook w:val="04A0" w:firstRow="1" w:lastRow="0" w:firstColumn="1" w:lastColumn="0" w:noHBand="0" w:noVBand="1"/>
      </w:tblPr>
      <w:tblGrid>
        <w:gridCol w:w="1695"/>
        <w:gridCol w:w="1276"/>
        <w:gridCol w:w="2127"/>
        <w:gridCol w:w="1843"/>
        <w:gridCol w:w="2403"/>
      </w:tblGrid>
      <w:tr w:rsidR="00A9531F" w14:paraId="11E12791" w14:textId="77777777" w:rsidTr="003A12A9">
        <w:tc>
          <w:tcPr>
            <w:tcW w:w="3714" w:type="pct"/>
            <w:gridSpan w:val="4"/>
          </w:tcPr>
          <w:p w14:paraId="3227DB9E" w14:textId="77777777" w:rsidR="00A9531F" w:rsidRPr="00FE191C" w:rsidRDefault="00A9531F" w:rsidP="00F2677B">
            <w:pPr>
              <w:spacing w:before="120" w:after="120" w:line="240" w:lineRule="auto"/>
              <w:ind w:firstLine="0"/>
              <w:jc w:val="left"/>
              <w:rPr>
                <w:b/>
                <w:bdr w:val="none" w:sz="0" w:space="0" w:color="auto" w:frame="1"/>
              </w:rPr>
            </w:pPr>
            <w:r w:rsidRPr="00FE191C">
              <w:rPr>
                <w:b/>
                <w:bdr w:val="none" w:sz="0" w:space="0" w:color="auto" w:frame="1"/>
              </w:rPr>
              <w:t xml:space="preserve">Ключ                                               </w:t>
            </w:r>
          </w:p>
        </w:tc>
        <w:tc>
          <w:tcPr>
            <w:tcW w:w="1286" w:type="pct"/>
          </w:tcPr>
          <w:p w14:paraId="3E20F844" w14:textId="77777777" w:rsidR="00A9531F" w:rsidRPr="00FE191C" w:rsidRDefault="00A9531F" w:rsidP="00F2677B">
            <w:pPr>
              <w:spacing w:before="120" w:after="120" w:line="240" w:lineRule="auto"/>
              <w:ind w:firstLine="0"/>
              <w:jc w:val="left"/>
              <w:rPr>
                <w:b/>
                <w:bdr w:val="none" w:sz="0" w:space="0" w:color="auto" w:frame="1"/>
              </w:rPr>
            </w:pPr>
            <w:r w:rsidRPr="00FE191C">
              <w:rPr>
                <w:b/>
                <w:bdr w:val="none" w:sz="0" w:space="0" w:color="auto" w:frame="1"/>
              </w:rPr>
              <w:t xml:space="preserve">Значение             </w:t>
            </w:r>
          </w:p>
        </w:tc>
      </w:tr>
      <w:tr w:rsidR="00A9531F" w14:paraId="31CEEBEE" w14:textId="77777777" w:rsidTr="003A12A9">
        <w:tc>
          <w:tcPr>
            <w:tcW w:w="907" w:type="pct"/>
          </w:tcPr>
          <w:p w14:paraId="05B79782" w14:textId="77777777" w:rsidR="00A9531F" w:rsidRDefault="00A9531F" w:rsidP="00F2677B">
            <w:pPr>
              <w:spacing w:before="120" w:after="120" w:line="240" w:lineRule="auto"/>
              <w:ind w:firstLine="0"/>
              <w:rPr>
                <w:bdr w:val="none" w:sz="0" w:space="0" w:color="auto" w:frame="1"/>
              </w:rPr>
            </w:pPr>
            <w:r w:rsidRPr="006C163A">
              <w:rPr>
                <w:bdr w:val="none" w:sz="0" w:space="0" w:color="auto" w:frame="1"/>
              </w:rPr>
              <w:t xml:space="preserve">0..0             </w:t>
            </w:r>
          </w:p>
        </w:tc>
        <w:tc>
          <w:tcPr>
            <w:tcW w:w="683" w:type="pct"/>
          </w:tcPr>
          <w:p w14:paraId="6F3C01AF"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id ребра</w:t>
            </w:r>
          </w:p>
        </w:tc>
        <w:tc>
          <w:tcPr>
            <w:tcW w:w="1138" w:type="pct"/>
          </w:tcPr>
          <w:p w14:paraId="6C197DE6"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id смежной вершины 1</w:t>
            </w:r>
          </w:p>
        </w:tc>
        <w:tc>
          <w:tcPr>
            <w:tcW w:w="986" w:type="pct"/>
          </w:tcPr>
          <w:p w14:paraId="28FFCCFA"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id смежной вершины 2</w:t>
            </w:r>
          </w:p>
        </w:tc>
        <w:tc>
          <w:tcPr>
            <w:tcW w:w="1286" w:type="pct"/>
          </w:tcPr>
          <w:p w14:paraId="7867665D" w14:textId="77777777" w:rsidR="00A9531F" w:rsidRDefault="00A9531F" w:rsidP="00F2677B">
            <w:pPr>
              <w:spacing w:before="120" w:after="120" w:line="240" w:lineRule="auto"/>
              <w:ind w:firstLine="0"/>
              <w:jc w:val="left"/>
              <w:rPr>
                <w:bdr w:val="none" w:sz="0" w:space="0" w:color="auto" w:frame="1"/>
              </w:rPr>
            </w:pPr>
          </w:p>
        </w:tc>
      </w:tr>
      <w:tr w:rsidR="00A9531F" w14:paraId="51D055BA" w14:textId="77777777" w:rsidTr="003A12A9">
        <w:tc>
          <w:tcPr>
            <w:tcW w:w="907" w:type="pct"/>
          </w:tcPr>
          <w:p w14:paraId="6A3DE3E6" w14:textId="77777777" w:rsidR="00A9531F" w:rsidRDefault="00A9531F" w:rsidP="00F2677B">
            <w:pPr>
              <w:spacing w:before="120" w:after="120" w:line="240" w:lineRule="auto"/>
              <w:ind w:firstLine="0"/>
              <w:rPr>
                <w:bdr w:val="none" w:sz="0" w:space="0" w:color="auto" w:frame="1"/>
              </w:rPr>
            </w:pPr>
            <w:r w:rsidRPr="006C163A">
              <w:rPr>
                <w:bdr w:val="none" w:sz="0" w:space="0" w:color="auto" w:frame="1"/>
              </w:rPr>
              <w:t>id вершин</w:t>
            </w:r>
          </w:p>
        </w:tc>
        <w:tc>
          <w:tcPr>
            <w:tcW w:w="2807" w:type="pct"/>
            <w:gridSpan w:val="3"/>
          </w:tcPr>
          <w:p w14:paraId="635CD19C"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 xml:space="preserve">0..0                                  </w:t>
            </w:r>
          </w:p>
        </w:tc>
        <w:tc>
          <w:tcPr>
            <w:tcW w:w="1286" w:type="pct"/>
          </w:tcPr>
          <w:p w14:paraId="7AE22C74" w14:textId="77777777" w:rsidR="00A9531F" w:rsidRDefault="00A9531F" w:rsidP="00F2677B">
            <w:pPr>
              <w:spacing w:before="120" w:after="120" w:line="240" w:lineRule="auto"/>
              <w:ind w:firstLine="0"/>
              <w:jc w:val="left"/>
              <w:rPr>
                <w:bdr w:val="none" w:sz="0" w:space="0" w:color="auto" w:frame="1"/>
              </w:rPr>
            </w:pPr>
            <w:r>
              <w:rPr>
                <w:bdr w:val="none" w:sz="0" w:space="0" w:color="auto" w:frame="1"/>
              </w:rPr>
              <w:t>Данные вершины</w:t>
            </w:r>
          </w:p>
        </w:tc>
      </w:tr>
      <w:tr w:rsidR="00A9531F" w14:paraId="3D7FD6F8" w14:textId="77777777" w:rsidTr="003A12A9">
        <w:tc>
          <w:tcPr>
            <w:tcW w:w="907" w:type="pct"/>
          </w:tcPr>
          <w:p w14:paraId="40759683" w14:textId="77777777" w:rsidR="00A9531F" w:rsidRDefault="00A9531F" w:rsidP="00F2677B">
            <w:pPr>
              <w:spacing w:before="120" w:after="120" w:line="240" w:lineRule="auto"/>
              <w:ind w:firstLine="0"/>
              <w:rPr>
                <w:bdr w:val="none" w:sz="0" w:space="0" w:color="auto" w:frame="1"/>
              </w:rPr>
            </w:pPr>
            <w:r w:rsidRPr="006C163A">
              <w:rPr>
                <w:bdr w:val="none" w:sz="0" w:space="0" w:color="auto" w:frame="1"/>
              </w:rPr>
              <w:t>id вершины</w:t>
            </w:r>
          </w:p>
        </w:tc>
        <w:tc>
          <w:tcPr>
            <w:tcW w:w="683" w:type="pct"/>
          </w:tcPr>
          <w:p w14:paraId="7A1C068A"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Вес</w:t>
            </w:r>
          </w:p>
        </w:tc>
        <w:tc>
          <w:tcPr>
            <w:tcW w:w="1138" w:type="pct"/>
          </w:tcPr>
          <w:p w14:paraId="2033CC01"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id ребра</w:t>
            </w:r>
          </w:p>
        </w:tc>
        <w:tc>
          <w:tcPr>
            <w:tcW w:w="986" w:type="pct"/>
          </w:tcPr>
          <w:p w14:paraId="7E25FD2E" w14:textId="77777777" w:rsidR="00A9531F" w:rsidRDefault="00A9531F" w:rsidP="00F2677B">
            <w:pPr>
              <w:spacing w:before="120" w:after="120" w:line="240" w:lineRule="auto"/>
              <w:ind w:firstLine="0"/>
              <w:jc w:val="left"/>
              <w:rPr>
                <w:bdr w:val="none" w:sz="0" w:space="0" w:color="auto" w:frame="1"/>
              </w:rPr>
            </w:pPr>
            <w:r w:rsidRPr="006C163A">
              <w:rPr>
                <w:bdr w:val="none" w:sz="0" w:space="0" w:color="auto" w:frame="1"/>
              </w:rPr>
              <w:t xml:space="preserve">id смежной вершины   </w:t>
            </w:r>
          </w:p>
        </w:tc>
        <w:tc>
          <w:tcPr>
            <w:tcW w:w="1286" w:type="pct"/>
          </w:tcPr>
          <w:p w14:paraId="126EBE1B" w14:textId="77777777" w:rsidR="00A9531F" w:rsidRDefault="00A9531F" w:rsidP="00F2677B">
            <w:pPr>
              <w:spacing w:before="120" w:after="120" w:line="240" w:lineRule="auto"/>
              <w:ind w:firstLine="0"/>
              <w:jc w:val="left"/>
              <w:rPr>
                <w:bdr w:val="none" w:sz="0" w:space="0" w:color="auto" w:frame="1"/>
              </w:rPr>
            </w:pPr>
          </w:p>
        </w:tc>
      </w:tr>
    </w:tbl>
    <w:p w14:paraId="3B2DF663" w14:textId="67751867" w:rsidR="00A9531F" w:rsidRPr="006C163A" w:rsidRDefault="00A9531F" w:rsidP="00F2677B">
      <w:r w:rsidRPr="006C163A">
        <w:t xml:space="preserve">Отличие данной модели от предыдущей </w:t>
      </w:r>
      <w:r w:rsidR="002D76F4">
        <w:t>–</w:t>
      </w:r>
      <w:r w:rsidRPr="006C163A">
        <w:t xml:space="preserve"> в структуру</w:t>
      </w:r>
      <w:r w:rsidR="002D76F4">
        <w:t xml:space="preserve"> СП</w:t>
      </w:r>
      <w:r w:rsidRPr="006C163A">
        <w:t xml:space="preserve"> был добавлен аргумент </w:t>
      </w:r>
      <w:r w:rsidR="002D76F4">
        <w:t>«</w:t>
      </w:r>
      <w:r w:rsidRPr="004E5712">
        <w:rPr>
          <w:i/>
        </w:rPr>
        <w:t>Вес ребра</w:t>
      </w:r>
      <w:r w:rsidR="002D76F4">
        <w:t>»</w:t>
      </w:r>
      <w:r w:rsidRPr="006C163A">
        <w:t>, благодаря которому, будет осуществлят</w:t>
      </w:r>
      <w:r>
        <w:t>ь</w:t>
      </w:r>
      <w:r w:rsidRPr="006C163A">
        <w:t>ся быстрый поиск смежной вершины, соединенной ребром с минимальным / максимальным весом.</w:t>
      </w:r>
    </w:p>
    <w:p w14:paraId="7FEE293F" w14:textId="5D92A747" w:rsidR="00A9531F" w:rsidRPr="006C163A" w:rsidRDefault="00A9531F" w:rsidP="00F2677B">
      <w:r w:rsidRPr="006C163A">
        <w:t>Для поиска по идентификатору вершины необходимо добавлять запись, в которой аргумент </w:t>
      </w:r>
      <w:r w:rsidRPr="004E5712">
        <w:rPr>
          <w:i/>
        </w:rPr>
        <w:t>id вершины</w:t>
      </w:r>
      <w:r w:rsidRPr="006C163A">
        <w:t> и </w:t>
      </w:r>
      <w:r w:rsidR="002D76F4">
        <w:rPr>
          <w:i/>
        </w:rPr>
        <w:t>в</w:t>
      </w:r>
      <w:r w:rsidRPr="004E5712">
        <w:rPr>
          <w:i/>
        </w:rPr>
        <w:t>ес</w:t>
      </w:r>
      <w:r w:rsidRPr="006C163A">
        <w:t> равны 0, </w:t>
      </w:r>
      <w:r w:rsidRPr="004E5712">
        <w:rPr>
          <w:i/>
        </w:rPr>
        <w:t>id ребра</w:t>
      </w:r>
      <w:r w:rsidRPr="006C163A">
        <w:t> соответствует ребру, а младший аргумент и значение соответствует идентификаторам смежных вершин. Поиск такой записи будет происходить с помощью команды</w:t>
      </w:r>
      <w:r w:rsidR="002D76F4">
        <w:t xml:space="preserve"> </w:t>
      </w:r>
      <w:proofErr w:type="spellStart"/>
      <w:proofErr w:type="gramStart"/>
      <w:r w:rsidRPr="004E5712">
        <w:rPr>
          <w:i/>
        </w:rPr>
        <w:t>ngr</w:t>
      </w:r>
      <w:proofErr w:type="spellEnd"/>
      <w:r w:rsidRPr="004E5712">
        <w:rPr>
          <w:i/>
        </w:rPr>
        <w:t>(</w:t>
      </w:r>
      <w:proofErr w:type="gramEnd"/>
      <w:r w:rsidRPr="004E5712">
        <w:rPr>
          <w:i/>
        </w:rPr>
        <w:t>0,0,id, 0)</w:t>
      </w:r>
      <w:r w:rsidRPr="006C163A">
        <w:t>.</w:t>
      </w:r>
    </w:p>
    <w:p w14:paraId="6EB14D65" w14:textId="77777777" w:rsidR="00A9531F" w:rsidRPr="00092B32" w:rsidRDefault="00A9531F" w:rsidP="00F2677B">
      <w:r w:rsidRPr="00092B32">
        <w:t>Ограничения:</w:t>
      </w:r>
    </w:p>
    <w:p w14:paraId="22F3111B" w14:textId="6297AC57" w:rsidR="00A9531F" w:rsidRPr="002D249C" w:rsidRDefault="000B5A83" w:rsidP="00F2677B">
      <w:pPr>
        <w:pStyle w:val="a"/>
      </w:pPr>
      <w:r>
        <w:t>и</w:t>
      </w:r>
      <w:r w:rsidR="00A9531F" w:rsidRPr="006C163A">
        <w:t>дентификаторы вершин не долж</w:t>
      </w:r>
      <w:r w:rsidR="00A9531F" w:rsidRPr="002D249C">
        <w:t>ны быть равны 0</w:t>
      </w:r>
      <w:r>
        <w:t>;</w:t>
      </w:r>
    </w:p>
    <w:p w14:paraId="038FD44B" w14:textId="67FB4C1D" w:rsidR="00A9531F" w:rsidRDefault="000B5A83" w:rsidP="00F2677B">
      <w:pPr>
        <w:pStyle w:val="a"/>
      </w:pPr>
      <w:r>
        <w:t>в</w:t>
      </w:r>
      <w:r w:rsidR="00A9531F" w:rsidRPr="002D249C">
        <w:t>ес ребра представлен целым положительным</w:t>
      </w:r>
      <w:r w:rsidR="00A9531F" w:rsidRPr="006C163A">
        <w:t xml:space="preserve"> числом.</w:t>
      </w:r>
    </w:p>
    <w:p w14:paraId="3FCFFBC4" w14:textId="7C41B26D" w:rsidR="00A9531F" w:rsidRPr="006C163A" w:rsidRDefault="00A9531F" w:rsidP="00F2677B">
      <w:pPr>
        <w:pStyle w:val="3"/>
      </w:pPr>
      <w:bookmarkStart w:id="61" w:name="_Toc27963107"/>
      <w:bookmarkStart w:id="62" w:name="_Toc41836337"/>
      <w:r w:rsidRPr="006C163A">
        <w:t>Модель для гиперграфа</w:t>
      </w:r>
      <w:bookmarkEnd w:id="61"/>
      <w:bookmarkEnd w:id="62"/>
    </w:p>
    <w:p w14:paraId="23A8F4FB" w14:textId="4B60319D" w:rsidR="00F2677B" w:rsidRPr="000B5A83" w:rsidRDefault="006D5A4F" w:rsidP="00EC7568">
      <w:r>
        <w:t>Эта</w:t>
      </w:r>
      <w:r w:rsidR="00A9531F" w:rsidRPr="006C163A">
        <w:t xml:space="preserve"> модель подходит для гиперграфов и использует 2 структуры </w:t>
      </w:r>
      <w:r w:rsidR="002D76F4">
        <w:t>СП</w:t>
      </w:r>
      <w:r w:rsidR="00A9531F" w:rsidRPr="006C163A">
        <w:t>:</w:t>
      </w:r>
      <w:r w:rsidR="000B5A83">
        <w:t xml:space="preserve"> для связи вершина – ребро (</w:t>
      </w:r>
      <w:r w:rsidR="000B5A83">
        <w:fldChar w:fldCharType="begin"/>
      </w:r>
      <w:r w:rsidR="000B5A83">
        <w:instrText xml:space="preserve"> REF _Ref41711352 \h </w:instrText>
      </w:r>
      <w:r w:rsidR="000B5A83">
        <w:fldChar w:fldCharType="separate"/>
      </w:r>
      <w:r w:rsidR="00FD177A" w:rsidRPr="000B5A83">
        <w:t xml:space="preserve">Таблица </w:t>
      </w:r>
      <w:r w:rsidR="00FD177A">
        <w:rPr>
          <w:noProof/>
        </w:rPr>
        <w:t>19</w:t>
      </w:r>
      <w:r w:rsidR="000B5A83">
        <w:fldChar w:fldCharType="end"/>
      </w:r>
      <w:r w:rsidR="000B5A83">
        <w:t>) и обратной связи ребро – вершина (</w:t>
      </w:r>
      <w:r w:rsidR="000B5A83">
        <w:fldChar w:fldCharType="begin"/>
      </w:r>
      <w:r w:rsidR="000B5A83">
        <w:instrText xml:space="preserve"> REF _Ref41711365 \h </w:instrText>
      </w:r>
      <w:r w:rsidR="000B5A83">
        <w:fldChar w:fldCharType="separate"/>
      </w:r>
      <w:r w:rsidR="00FD177A" w:rsidRPr="000F11AC">
        <w:t xml:space="preserve">Таблица </w:t>
      </w:r>
      <w:r w:rsidR="00FD177A">
        <w:rPr>
          <w:noProof/>
        </w:rPr>
        <w:t>20</w:t>
      </w:r>
      <w:r w:rsidR="000B5A83">
        <w:fldChar w:fldCharType="end"/>
      </w:r>
      <w:r w:rsidR="000B5A83">
        <w:t>).</w:t>
      </w:r>
    </w:p>
    <w:p w14:paraId="28AA28DA" w14:textId="4F66276F" w:rsidR="00635AE2" w:rsidRPr="000B5A83" w:rsidRDefault="00635AE2" w:rsidP="00F2677B">
      <w:pPr>
        <w:pStyle w:val="af5"/>
        <w:rPr>
          <w:lang w:val="ru-RU"/>
        </w:rPr>
      </w:pPr>
      <w:bookmarkStart w:id="63" w:name="_Ref41711352"/>
      <w:r w:rsidRPr="000B5A83">
        <w:rPr>
          <w:lang w:val="ru-RU"/>
        </w:rPr>
        <w:t xml:space="preserve">Таблица </w:t>
      </w:r>
      <w:r w:rsidR="00E674F9">
        <w:rPr>
          <w:noProof/>
        </w:rPr>
        <w:fldChar w:fldCharType="begin"/>
      </w:r>
      <w:r w:rsidR="00E674F9" w:rsidRPr="000B5A83">
        <w:rPr>
          <w:noProof/>
          <w:lang w:val="ru-RU"/>
        </w:rPr>
        <w:instrText xml:space="preserve"> </w:instrText>
      </w:r>
      <w:r w:rsidR="00E674F9">
        <w:rPr>
          <w:noProof/>
        </w:rPr>
        <w:instrText>SEQ</w:instrText>
      </w:r>
      <w:r w:rsidR="00E674F9" w:rsidRPr="000B5A83">
        <w:rPr>
          <w:noProof/>
          <w:lang w:val="ru-RU"/>
        </w:rPr>
        <w:instrText xml:space="preserve"> Таблица \* </w:instrText>
      </w:r>
      <w:r w:rsidR="00E674F9">
        <w:rPr>
          <w:noProof/>
        </w:rPr>
        <w:instrText>ARABIC</w:instrText>
      </w:r>
      <w:r w:rsidR="00E674F9" w:rsidRPr="000B5A83">
        <w:rPr>
          <w:noProof/>
          <w:lang w:val="ru-RU"/>
        </w:rPr>
        <w:instrText xml:space="preserve"> </w:instrText>
      </w:r>
      <w:r w:rsidR="00E674F9">
        <w:rPr>
          <w:noProof/>
        </w:rPr>
        <w:fldChar w:fldCharType="separate"/>
      </w:r>
      <w:r w:rsidR="00FD177A" w:rsidRPr="00FD177A">
        <w:rPr>
          <w:noProof/>
          <w:lang w:val="ru-RU"/>
        </w:rPr>
        <w:t>19</w:t>
      </w:r>
      <w:r w:rsidR="00E674F9">
        <w:rPr>
          <w:noProof/>
        </w:rPr>
        <w:fldChar w:fldCharType="end"/>
      </w:r>
      <w:bookmarkEnd w:id="63"/>
      <w:r w:rsidRPr="000B5A83">
        <w:rPr>
          <w:lang w:val="ru-RU"/>
        </w:rPr>
        <w:t xml:space="preserve"> – Структура связи вершина – ребро для гиперграфа</w:t>
      </w:r>
    </w:p>
    <w:tbl>
      <w:tblPr>
        <w:tblStyle w:val="af"/>
        <w:tblW w:w="5000" w:type="pct"/>
        <w:tblLook w:val="04A0" w:firstRow="1" w:lastRow="0" w:firstColumn="1" w:lastColumn="0" w:noHBand="0" w:noVBand="1"/>
      </w:tblPr>
      <w:tblGrid>
        <w:gridCol w:w="3116"/>
        <w:gridCol w:w="3115"/>
        <w:gridCol w:w="3113"/>
      </w:tblGrid>
      <w:tr w:rsidR="00A9531F" w:rsidRPr="00223241" w14:paraId="0CE3F17C" w14:textId="77777777" w:rsidTr="003A12A9">
        <w:tc>
          <w:tcPr>
            <w:tcW w:w="3334" w:type="pct"/>
            <w:gridSpan w:val="2"/>
          </w:tcPr>
          <w:p w14:paraId="22EDFE47" w14:textId="77777777" w:rsidR="00A9531F" w:rsidRPr="00223241" w:rsidRDefault="00A9531F" w:rsidP="00F2677B">
            <w:pPr>
              <w:spacing w:before="120" w:after="120" w:line="240" w:lineRule="auto"/>
              <w:ind w:firstLine="0"/>
              <w:rPr>
                <w:b/>
              </w:rPr>
            </w:pPr>
            <w:r w:rsidRPr="00223241">
              <w:rPr>
                <w:b/>
              </w:rPr>
              <w:t>Ключ</w:t>
            </w:r>
          </w:p>
        </w:tc>
        <w:tc>
          <w:tcPr>
            <w:tcW w:w="1666" w:type="pct"/>
          </w:tcPr>
          <w:p w14:paraId="1F409D6C" w14:textId="77777777" w:rsidR="00A9531F" w:rsidRPr="00223241" w:rsidRDefault="00A9531F" w:rsidP="00F2677B">
            <w:pPr>
              <w:spacing w:before="120" w:after="120" w:line="240" w:lineRule="auto"/>
              <w:ind w:firstLine="0"/>
              <w:rPr>
                <w:b/>
              </w:rPr>
            </w:pPr>
            <w:r w:rsidRPr="00223241">
              <w:rPr>
                <w:b/>
              </w:rPr>
              <w:t>Значение</w:t>
            </w:r>
          </w:p>
        </w:tc>
      </w:tr>
      <w:tr w:rsidR="00A9531F" w14:paraId="3A5EBFB2" w14:textId="77777777" w:rsidTr="003A12A9">
        <w:tc>
          <w:tcPr>
            <w:tcW w:w="1667" w:type="pct"/>
          </w:tcPr>
          <w:p w14:paraId="1FB3CCD5" w14:textId="77777777" w:rsidR="00A9531F" w:rsidRDefault="00A9531F" w:rsidP="00F2677B">
            <w:pPr>
              <w:spacing w:before="120" w:after="120" w:line="240" w:lineRule="auto"/>
              <w:ind w:firstLine="0"/>
            </w:pPr>
            <w:r w:rsidRPr="006C163A">
              <w:rPr>
                <w:bdr w:val="none" w:sz="0" w:space="0" w:color="auto" w:frame="1"/>
              </w:rPr>
              <w:t>id вершины</w:t>
            </w:r>
          </w:p>
        </w:tc>
        <w:tc>
          <w:tcPr>
            <w:tcW w:w="1667" w:type="pct"/>
          </w:tcPr>
          <w:p w14:paraId="4FC5D65A" w14:textId="77777777" w:rsidR="00A9531F" w:rsidRDefault="00A9531F" w:rsidP="00F2677B">
            <w:pPr>
              <w:spacing w:before="120" w:after="120" w:line="240" w:lineRule="auto"/>
              <w:ind w:firstLine="0"/>
            </w:pPr>
            <w:r w:rsidRPr="006C163A">
              <w:rPr>
                <w:bdr w:val="none" w:sz="0" w:space="0" w:color="auto" w:frame="1"/>
              </w:rPr>
              <w:t>0..0</w:t>
            </w:r>
          </w:p>
        </w:tc>
        <w:tc>
          <w:tcPr>
            <w:tcW w:w="1666" w:type="pct"/>
          </w:tcPr>
          <w:p w14:paraId="73BD25C4" w14:textId="77777777" w:rsidR="00A9531F" w:rsidRDefault="00A9531F" w:rsidP="00F2677B">
            <w:pPr>
              <w:spacing w:before="120" w:after="120" w:line="240" w:lineRule="auto"/>
              <w:ind w:firstLine="0"/>
            </w:pPr>
            <w:r w:rsidRPr="006C163A">
              <w:rPr>
                <w:bdr w:val="none" w:sz="0" w:space="0" w:color="auto" w:frame="1"/>
              </w:rPr>
              <w:t>Данные вершины</w:t>
            </w:r>
          </w:p>
        </w:tc>
      </w:tr>
      <w:tr w:rsidR="00A9531F" w14:paraId="287AB052" w14:textId="77777777" w:rsidTr="003A12A9">
        <w:tc>
          <w:tcPr>
            <w:tcW w:w="1667" w:type="pct"/>
          </w:tcPr>
          <w:p w14:paraId="5FECF44B" w14:textId="77777777" w:rsidR="00A9531F" w:rsidRDefault="00A9531F" w:rsidP="00F2677B">
            <w:pPr>
              <w:spacing w:before="120" w:after="120" w:line="240" w:lineRule="auto"/>
              <w:ind w:firstLine="0"/>
            </w:pPr>
            <w:r w:rsidRPr="006C163A">
              <w:rPr>
                <w:bdr w:val="none" w:sz="0" w:space="0" w:color="auto" w:frame="1"/>
              </w:rPr>
              <w:t>id вершины</w:t>
            </w:r>
          </w:p>
        </w:tc>
        <w:tc>
          <w:tcPr>
            <w:tcW w:w="1667" w:type="pct"/>
          </w:tcPr>
          <w:p w14:paraId="2064B8EA" w14:textId="77777777" w:rsidR="00A9531F" w:rsidRDefault="00A9531F" w:rsidP="00F2677B">
            <w:pPr>
              <w:spacing w:before="120" w:after="120" w:line="240" w:lineRule="auto"/>
              <w:ind w:firstLine="0"/>
            </w:pPr>
            <w:r w:rsidRPr="007853D6">
              <w:rPr>
                <w:bdr w:val="none" w:sz="0" w:space="0" w:color="auto" w:frame="1"/>
              </w:rPr>
              <w:t>id ребра</w:t>
            </w:r>
          </w:p>
        </w:tc>
        <w:tc>
          <w:tcPr>
            <w:tcW w:w="1666" w:type="pct"/>
          </w:tcPr>
          <w:p w14:paraId="5316B06A" w14:textId="77777777" w:rsidR="00A9531F" w:rsidRDefault="00A9531F" w:rsidP="00F2677B">
            <w:pPr>
              <w:spacing w:before="120" w:after="120" w:line="240" w:lineRule="auto"/>
              <w:ind w:firstLine="0"/>
            </w:pPr>
          </w:p>
        </w:tc>
      </w:tr>
    </w:tbl>
    <w:p w14:paraId="05CAFD27" w14:textId="77777777" w:rsidR="00D052A7" w:rsidRDefault="00D052A7" w:rsidP="00F2677B"/>
    <w:p w14:paraId="626DABB1" w14:textId="12485186" w:rsidR="000F11AC" w:rsidRPr="000B5A83" w:rsidRDefault="00C77D02" w:rsidP="00F2677B">
      <w:r w:rsidRPr="00C77D02">
        <w:lastRenderedPageBreak/>
        <w:t xml:space="preserve">Структура хранит вершины и исходящие из них ребра. По этой структуре происходит поиск смежных ребер для указанной вершины. Старший аргумент ключа </w:t>
      </w:r>
      <w:r w:rsidR="006D5A4F">
        <w:t>– это</w:t>
      </w:r>
      <w:r w:rsidRPr="00C77D02">
        <w:t xml:space="preserve"> идентификатор вершины, а младший </w:t>
      </w:r>
      <w:r w:rsidR="006D5A4F">
        <w:t>–</w:t>
      </w:r>
      <w:r w:rsidRPr="00C77D02">
        <w:t xml:space="preserve"> идентификатор смежного ребра. Данные вершины хран</w:t>
      </w:r>
      <w:r w:rsidR="006D5A4F">
        <w:t>я</w:t>
      </w:r>
      <w:r w:rsidRPr="00C77D02">
        <w:t xml:space="preserve">тся в значении для записи с ключом, у которого аргумент </w:t>
      </w:r>
      <w:r w:rsidRPr="00C77D02">
        <w:rPr>
          <w:i/>
        </w:rPr>
        <w:t>id вершины</w:t>
      </w:r>
      <w:r w:rsidRPr="00C77D02">
        <w:t xml:space="preserve"> соответствует этой вершине и аргумент </w:t>
      </w:r>
      <w:r w:rsidRPr="00C77D02">
        <w:rPr>
          <w:i/>
        </w:rPr>
        <w:t>id ребра</w:t>
      </w:r>
      <w:r w:rsidRPr="00C77D02">
        <w:t xml:space="preserve"> равен 0.</w:t>
      </w:r>
    </w:p>
    <w:p w14:paraId="5F5FBC15" w14:textId="24FB6AF5" w:rsidR="00635AE2" w:rsidRPr="000F11AC" w:rsidRDefault="00635AE2" w:rsidP="00F2677B">
      <w:pPr>
        <w:pStyle w:val="af5"/>
        <w:rPr>
          <w:lang w:val="ru-RU"/>
        </w:rPr>
      </w:pPr>
      <w:bookmarkStart w:id="64" w:name="_Ref41711365"/>
      <w:r w:rsidRPr="000F11AC">
        <w:rPr>
          <w:lang w:val="ru-RU"/>
        </w:rPr>
        <w:t xml:space="preserve">Таблица </w:t>
      </w:r>
      <w:r w:rsidR="00E674F9">
        <w:rPr>
          <w:noProof/>
        </w:rPr>
        <w:fldChar w:fldCharType="begin"/>
      </w:r>
      <w:r w:rsidR="00E674F9" w:rsidRPr="000F11AC">
        <w:rPr>
          <w:noProof/>
          <w:lang w:val="ru-RU"/>
        </w:rPr>
        <w:instrText xml:space="preserve"> </w:instrText>
      </w:r>
      <w:r w:rsidR="00E674F9">
        <w:rPr>
          <w:noProof/>
        </w:rPr>
        <w:instrText>SEQ</w:instrText>
      </w:r>
      <w:r w:rsidR="00E674F9" w:rsidRPr="000F11AC">
        <w:rPr>
          <w:noProof/>
          <w:lang w:val="ru-RU"/>
        </w:rPr>
        <w:instrText xml:space="preserve"> Таблица \* </w:instrText>
      </w:r>
      <w:r w:rsidR="00E674F9">
        <w:rPr>
          <w:noProof/>
        </w:rPr>
        <w:instrText>ARABIC</w:instrText>
      </w:r>
      <w:r w:rsidR="00E674F9" w:rsidRPr="000F11AC">
        <w:rPr>
          <w:noProof/>
          <w:lang w:val="ru-RU"/>
        </w:rPr>
        <w:instrText xml:space="preserve"> </w:instrText>
      </w:r>
      <w:r w:rsidR="00E674F9">
        <w:rPr>
          <w:noProof/>
        </w:rPr>
        <w:fldChar w:fldCharType="separate"/>
      </w:r>
      <w:r w:rsidR="00FD177A" w:rsidRPr="00FD177A">
        <w:rPr>
          <w:noProof/>
          <w:lang w:val="ru-RU"/>
        </w:rPr>
        <w:t>20</w:t>
      </w:r>
      <w:r w:rsidR="00E674F9">
        <w:rPr>
          <w:noProof/>
        </w:rPr>
        <w:fldChar w:fldCharType="end"/>
      </w:r>
      <w:bookmarkEnd w:id="64"/>
      <w:r w:rsidRPr="000F11AC">
        <w:rPr>
          <w:lang w:val="ru-RU"/>
        </w:rPr>
        <w:t xml:space="preserve"> – Структура связи ребро – вершина для гиперграфа</w:t>
      </w:r>
    </w:p>
    <w:tbl>
      <w:tblPr>
        <w:tblStyle w:val="af"/>
        <w:tblW w:w="5000" w:type="pct"/>
        <w:tblLook w:val="04A0" w:firstRow="1" w:lastRow="0" w:firstColumn="1" w:lastColumn="0" w:noHBand="0" w:noVBand="1"/>
      </w:tblPr>
      <w:tblGrid>
        <w:gridCol w:w="3116"/>
        <w:gridCol w:w="3115"/>
        <w:gridCol w:w="3113"/>
      </w:tblGrid>
      <w:tr w:rsidR="00A9531F" w:rsidRPr="00223241" w14:paraId="3D5EF533" w14:textId="77777777" w:rsidTr="003A12A9">
        <w:tc>
          <w:tcPr>
            <w:tcW w:w="3334" w:type="pct"/>
            <w:gridSpan w:val="2"/>
          </w:tcPr>
          <w:p w14:paraId="76BF68E9" w14:textId="77777777" w:rsidR="00A9531F" w:rsidRPr="00223241" w:rsidRDefault="00A9531F" w:rsidP="00F2677B">
            <w:pPr>
              <w:spacing w:before="120" w:after="120" w:line="240" w:lineRule="auto"/>
              <w:ind w:firstLine="0"/>
              <w:rPr>
                <w:b/>
              </w:rPr>
            </w:pPr>
            <w:r w:rsidRPr="00223241">
              <w:rPr>
                <w:b/>
              </w:rPr>
              <w:t>Ключ</w:t>
            </w:r>
          </w:p>
        </w:tc>
        <w:tc>
          <w:tcPr>
            <w:tcW w:w="1666" w:type="pct"/>
          </w:tcPr>
          <w:p w14:paraId="2828B971" w14:textId="77777777" w:rsidR="00A9531F" w:rsidRPr="00223241" w:rsidRDefault="00A9531F" w:rsidP="00F2677B">
            <w:pPr>
              <w:spacing w:before="120" w:after="120" w:line="240" w:lineRule="auto"/>
              <w:ind w:firstLine="0"/>
              <w:rPr>
                <w:b/>
              </w:rPr>
            </w:pPr>
            <w:r w:rsidRPr="00223241">
              <w:rPr>
                <w:b/>
              </w:rPr>
              <w:t>Значение</w:t>
            </w:r>
          </w:p>
        </w:tc>
      </w:tr>
      <w:tr w:rsidR="00A9531F" w14:paraId="00A99AE9" w14:textId="77777777" w:rsidTr="000449A7">
        <w:tc>
          <w:tcPr>
            <w:tcW w:w="1667" w:type="pct"/>
            <w:tcBorders>
              <w:bottom w:val="single" w:sz="4" w:space="0" w:color="auto"/>
            </w:tcBorders>
          </w:tcPr>
          <w:p w14:paraId="7EF17480" w14:textId="77777777" w:rsidR="00A9531F" w:rsidRDefault="00A9531F" w:rsidP="00F2677B">
            <w:pPr>
              <w:spacing w:before="120" w:after="120" w:line="240" w:lineRule="auto"/>
              <w:ind w:firstLine="0"/>
            </w:pPr>
            <w:r w:rsidRPr="007853D6">
              <w:rPr>
                <w:bdr w:val="none" w:sz="0" w:space="0" w:color="auto" w:frame="1"/>
              </w:rPr>
              <w:t>id ребра</w:t>
            </w:r>
          </w:p>
        </w:tc>
        <w:tc>
          <w:tcPr>
            <w:tcW w:w="1667" w:type="pct"/>
            <w:tcBorders>
              <w:bottom w:val="single" w:sz="4" w:space="0" w:color="auto"/>
            </w:tcBorders>
          </w:tcPr>
          <w:p w14:paraId="100F3D93" w14:textId="77777777" w:rsidR="00A9531F" w:rsidRDefault="00A9531F" w:rsidP="00F2677B">
            <w:pPr>
              <w:spacing w:before="120" w:after="120" w:line="240" w:lineRule="auto"/>
              <w:ind w:firstLine="0"/>
            </w:pPr>
            <w:r w:rsidRPr="006C163A">
              <w:rPr>
                <w:bdr w:val="none" w:sz="0" w:space="0" w:color="auto" w:frame="1"/>
              </w:rPr>
              <w:t>0..0</w:t>
            </w:r>
          </w:p>
        </w:tc>
        <w:tc>
          <w:tcPr>
            <w:tcW w:w="1666" w:type="pct"/>
            <w:tcBorders>
              <w:bottom w:val="single" w:sz="4" w:space="0" w:color="auto"/>
            </w:tcBorders>
          </w:tcPr>
          <w:p w14:paraId="33B9F99C" w14:textId="77777777" w:rsidR="00A9531F" w:rsidRDefault="00A9531F" w:rsidP="00F2677B">
            <w:pPr>
              <w:spacing w:before="120" w:after="120" w:line="240" w:lineRule="auto"/>
              <w:ind w:firstLine="0"/>
            </w:pPr>
            <w:r w:rsidRPr="007853D6">
              <w:rPr>
                <w:bdr w:val="none" w:sz="0" w:space="0" w:color="auto" w:frame="1"/>
              </w:rPr>
              <w:t>Вес ребра</w:t>
            </w:r>
          </w:p>
        </w:tc>
      </w:tr>
      <w:tr w:rsidR="00A9531F" w14:paraId="4D4C0151" w14:textId="77777777" w:rsidTr="000449A7">
        <w:tc>
          <w:tcPr>
            <w:tcW w:w="1667" w:type="pct"/>
            <w:tcBorders>
              <w:top w:val="single" w:sz="4" w:space="0" w:color="auto"/>
              <w:left w:val="single" w:sz="4" w:space="0" w:color="auto"/>
              <w:bottom w:val="single" w:sz="4" w:space="0" w:color="auto"/>
              <w:right w:val="single" w:sz="4" w:space="0" w:color="auto"/>
            </w:tcBorders>
          </w:tcPr>
          <w:p w14:paraId="05A889D5" w14:textId="77777777" w:rsidR="00A9531F" w:rsidRDefault="00A9531F" w:rsidP="00F2677B">
            <w:pPr>
              <w:spacing w:before="120" w:after="120" w:line="240" w:lineRule="auto"/>
              <w:ind w:firstLine="0"/>
            </w:pPr>
            <w:r w:rsidRPr="007853D6">
              <w:rPr>
                <w:bdr w:val="none" w:sz="0" w:space="0" w:color="auto" w:frame="1"/>
              </w:rPr>
              <w:t>id ребра</w:t>
            </w:r>
          </w:p>
        </w:tc>
        <w:tc>
          <w:tcPr>
            <w:tcW w:w="1667" w:type="pct"/>
            <w:tcBorders>
              <w:top w:val="single" w:sz="4" w:space="0" w:color="auto"/>
              <w:left w:val="single" w:sz="4" w:space="0" w:color="auto"/>
              <w:bottom w:val="single" w:sz="4" w:space="0" w:color="auto"/>
              <w:right w:val="single" w:sz="4" w:space="0" w:color="auto"/>
            </w:tcBorders>
          </w:tcPr>
          <w:p w14:paraId="2DBC51CD" w14:textId="77777777" w:rsidR="00A9531F" w:rsidRDefault="00A9531F" w:rsidP="00F2677B">
            <w:pPr>
              <w:spacing w:before="120" w:after="120" w:line="240" w:lineRule="auto"/>
              <w:ind w:firstLine="0"/>
            </w:pPr>
            <w:r w:rsidRPr="007853D6">
              <w:rPr>
                <w:bdr w:val="none" w:sz="0" w:space="0" w:color="auto" w:frame="1"/>
              </w:rPr>
              <w:t>id вершины</w:t>
            </w:r>
          </w:p>
        </w:tc>
        <w:tc>
          <w:tcPr>
            <w:tcW w:w="1666" w:type="pct"/>
            <w:tcBorders>
              <w:top w:val="single" w:sz="4" w:space="0" w:color="auto"/>
              <w:left w:val="single" w:sz="4" w:space="0" w:color="auto"/>
              <w:bottom w:val="single" w:sz="4" w:space="0" w:color="auto"/>
              <w:right w:val="single" w:sz="4" w:space="0" w:color="auto"/>
            </w:tcBorders>
          </w:tcPr>
          <w:p w14:paraId="2C9AE4E5" w14:textId="77777777" w:rsidR="00A9531F" w:rsidRDefault="00A9531F" w:rsidP="00F2677B">
            <w:pPr>
              <w:spacing w:before="120" w:after="120" w:line="240" w:lineRule="auto"/>
              <w:ind w:firstLine="0"/>
            </w:pPr>
          </w:p>
        </w:tc>
      </w:tr>
    </w:tbl>
    <w:p w14:paraId="77DB53A1" w14:textId="77777777" w:rsidR="00D052A7" w:rsidRDefault="00D052A7" w:rsidP="00F2677B">
      <w:pPr>
        <w:ind w:firstLine="708"/>
      </w:pPr>
    </w:p>
    <w:p w14:paraId="34244FDC" w14:textId="77777777" w:rsidR="00A9531F" w:rsidRPr="006C163A" w:rsidRDefault="00A9531F" w:rsidP="00F2677B">
      <w:pPr>
        <w:ind w:firstLine="708"/>
      </w:pPr>
      <w:r w:rsidRPr="006C163A">
        <w:t>Структура хранит ребра и вершины, в которые входят эти ребра. По этой структуре происходит поиск смежных вершин для указанного ребра. Старший аргумент ключа является идентификатор ребра, а младший - идентификатор смежной вершины.</w:t>
      </w:r>
    </w:p>
    <w:p w14:paraId="701874E0" w14:textId="11920762" w:rsidR="00A9531F" w:rsidRPr="006C163A" w:rsidRDefault="00A9531F" w:rsidP="00F2677B">
      <w:r w:rsidRPr="006C163A">
        <w:t>Для взвешенных графов в значении для записи с ключом, у которого аргумент</w:t>
      </w:r>
      <w:r w:rsidR="00C77D02">
        <w:t xml:space="preserve"> </w:t>
      </w:r>
      <w:r w:rsidRPr="00C77D02">
        <w:rPr>
          <w:i/>
        </w:rPr>
        <w:t>id ребра</w:t>
      </w:r>
      <w:r w:rsidR="00C77D02">
        <w:t xml:space="preserve"> </w:t>
      </w:r>
      <w:r w:rsidRPr="006C163A">
        <w:t>соответствует указанному ребру, а аргумент</w:t>
      </w:r>
      <w:r w:rsidR="00C77D02">
        <w:t xml:space="preserve"> </w:t>
      </w:r>
      <w:r w:rsidRPr="00C77D02">
        <w:rPr>
          <w:i/>
        </w:rPr>
        <w:t>id вершины</w:t>
      </w:r>
      <w:r w:rsidR="00C77D02">
        <w:t xml:space="preserve"> </w:t>
      </w:r>
      <w:r w:rsidRPr="006C163A">
        <w:t>равен 0, значение будет соответствовать весу ребра. Таким образом, модель будет обеспечивать быстрое изменение веса ребра, однако, чтобы получить ребро с минимальны</w:t>
      </w:r>
      <w:r w:rsidR="00B45CAD">
        <w:t>м</w:t>
      </w:r>
      <w:r w:rsidRPr="006C163A">
        <w:t xml:space="preserve"> весом, придется вытащить все ребра и найти среди них ребро с минимальным весом.</w:t>
      </w:r>
    </w:p>
    <w:p w14:paraId="754899ED" w14:textId="77777777" w:rsidR="00A9531F" w:rsidRPr="006C163A" w:rsidRDefault="00A9531F" w:rsidP="00F2677B">
      <w:r w:rsidRPr="006C163A">
        <w:t>Может показаться, что если в первой структуре размещать исходящие из вершины ребра, а во второй - входящие в вершину ребра, то модель будет подходить для ультр</w:t>
      </w:r>
      <w:r>
        <w:t>а</w:t>
      </w:r>
      <w:r w:rsidRPr="006C163A">
        <w:t>графов. Однако, в таком случае нельзя по вершине будет найти все входящие в неё ребра.</w:t>
      </w:r>
    </w:p>
    <w:p w14:paraId="7D46104E" w14:textId="77777777" w:rsidR="00D052A7" w:rsidRPr="00092B32" w:rsidRDefault="00A9531F" w:rsidP="00F2677B">
      <w:r w:rsidRPr="00092B32">
        <w:rPr>
          <w:bCs/>
        </w:rPr>
        <w:t>Ограничения:</w:t>
      </w:r>
      <w:r w:rsidRPr="00092B32">
        <w:t> </w:t>
      </w:r>
    </w:p>
    <w:p w14:paraId="03EC803E" w14:textId="77777777" w:rsidR="00A9531F" w:rsidRDefault="00A9531F" w:rsidP="00F2677B">
      <w:r w:rsidRPr="006C163A">
        <w:t>Идентификаторы вершины и ребра не должны быть равны 0.</w:t>
      </w:r>
    </w:p>
    <w:p w14:paraId="654A9388" w14:textId="2EBB8B37" w:rsidR="00A9531F" w:rsidRPr="006C163A" w:rsidRDefault="00A9531F" w:rsidP="00F2677B">
      <w:pPr>
        <w:pStyle w:val="3"/>
      </w:pPr>
      <w:bookmarkStart w:id="65" w:name="_Toc27963108"/>
      <w:bookmarkStart w:id="66" w:name="_Toc41836338"/>
      <w:r w:rsidRPr="006C163A">
        <w:lastRenderedPageBreak/>
        <w:t>Модель для ультраграфа</w:t>
      </w:r>
      <w:bookmarkEnd w:id="65"/>
      <w:bookmarkEnd w:id="66"/>
    </w:p>
    <w:p w14:paraId="2B29B817" w14:textId="21BF0408" w:rsidR="00D052A7" w:rsidRPr="000449A7" w:rsidRDefault="00A9531F" w:rsidP="0017697B">
      <w:r w:rsidRPr="006C163A">
        <w:t>Данная модель подходит для ультра</w:t>
      </w:r>
      <w:r>
        <w:t>г</w:t>
      </w:r>
      <w:r w:rsidRPr="006C163A">
        <w:t xml:space="preserve">рафов и использует 2 структуры </w:t>
      </w:r>
      <w:r w:rsidR="000B5A83">
        <w:t>СП</w:t>
      </w:r>
      <w:r w:rsidRPr="006C163A">
        <w:t>:</w:t>
      </w:r>
      <w:r w:rsidR="000449A7">
        <w:t xml:space="preserve"> связь вершина ребра </w:t>
      </w:r>
      <w:r w:rsidR="0017697B" w:rsidRPr="0017697B">
        <w:t>(</w:t>
      </w:r>
      <w:r w:rsidR="0017697B">
        <w:rPr>
          <w:lang w:val="en-US"/>
        </w:rPr>
        <w:fldChar w:fldCharType="begin"/>
      </w:r>
      <w:r w:rsidR="0017697B" w:rsidRPr="0017697B">
        <w:instrText xml:space="preserve"> </w:instrText>
      </w:r>
      <w:r w:rsidR="0017697B">
        <w:rPr>
          <w:lang w:val="en-US"/>
        </w:rPr>
        <w:instrText>REF</w:instrText>
      </w:r>
      <w:r w:rsidR="0017697B" w:rsidRPr="0017697B">
        <w:instrText xml:space="preserve"> _</w:instrText>
      </w:r>
      <w:r w:rsidR="0017697B">
        <w:rPr>
          <w:lang w:val="en-US"/>
        </w:rPr>
        <w:instrText>Ref</w:instrText>
      </w:r>
      <w:r w:rsidR="0017697B" w:rsidRPr="0017697B">
        <w:instrText>41857406 \</w:instrText>
      </w:r>
      <w:r w:rsidR="0017697B">
        <w:rPr>
          <w:lang w:val="en-US"/>
        </w:rPr>
        <w:instrText>h</w:instrText>
      </w:r>
      <w:r w:rsidR="0017697B" w:rsidRPr="0017697B">
        <w:instrText xml:space="preserve"> </w:instrText>
      </w:r>
      <w:r w:rsidR="0017697B">
        <w:rPr>
          <w:lang w:val="en-US"/>
        </w:rPr>
      </w:r>
      <w:r w:rsidR="0017697B">
        <w:rPr>
          <w:lang w:val="en-US"/>
        </w:rPr>
        <w:fldChar w:fldCharType="separate"/>
      </w:r>
      <w:r w:rsidR="00FD177A" w:rsidRPr="0017697B">
        <w:t xml:space="preserve">Таблица </w:t>
      </w:r>
      <w:r w:rsidR="00FD177A">
        <w:rPr>
          <w:noProof/>
        </w:rPr>
        <w:t>21</w:t>
      </w:r>
      <w:r w:rsidR="0017697B">
        <w:rPr>
          <w:lang w:val="en-US"/>
        </w:rPr>
        <w:fldChar w:fldCharType="end"/>
      </w:r>
      <w:r w:rsidR="000449A7">
        <w:t>) и обратная связь ребро-вершина (</w:t>
      </w:r>
      <w:r w:rsidR="000449A7">
        <w:fldChar w:fldCharType="begin"/>
      </w:r>
      <w:r w:rsidR="000449A7">
        <w:instrText xml:space="preserve"> REF _Ref41705207 \h </w:instrText>
      </w:r>
      <w:r w:rsidR="000449A7">
        <w:fldChar w:fldCharType="separate"/>
      </w:r>
      <w:r w:rsidR="00FD177A" w:rsidRPr="005F7075">
        <w:t xml:space="preserve">Таблица </w:t>
      </w:r>
      <w:r w:rsidR="00FD177A">
        <w:rPr>
          <w:noProof/>
        </w:rPr>
        <w:t>22</w:t>
      </w:r>
      <w:r w:rsidR="000449A7">
        <w:fldChar w:fldCharType="end"/>
      </w:r>
      <w:r w:rsidR="000449A7">
        <w:t>).</w:t>
      </w:r>
    </w:p>
    <w:p w14:paraId="1B228A0F" w14:textId="10CF9D5F" w:rsidR="0017697B" w:rsidRPr="0017697B" w:rsidRDefault="0017697B" w:rsidP="0017697B">
      <w:pPr>
        <w:pStyle w:val="af5"/>
        <w:rPr>
          <w:lang w:val="ru-RU"/>
        </w:rPr>
      </w:pPr>
      <w:bookmarkStart w:id="67" w:name="_Ref41857406"/>
      <w:r w:rsidRPr="0017697B">
        <w:rPr>
          <w:lang w:val="ru-RU"/>
        </w:rPr>
        <w:t xml:space="preserve">Таблица </w:t>
      </w:r>
      <w:r>
        <w:fldChar w:fldCharType="begin"/>
      </w:r>
      <w:r w:rsidRPr="0017697B">
        <w:rPr>
          <w:lang w:val="ru-RU"/>
        </w:rPr>
        <w:instrText xml:space="preserve"> </w:instrText>
      </w:r>
      <w:r>
        <w:instrText>SEQ</w:instrText>
      </w:r>
      <w:r w:rsidRPr="0017697B">
        <w:rPr>
          <w:lang w:val="ru-RU"/>
        </w:rPr>
        <w:instrText xml:space="preserve"> Таблица \* </w:instrText>
      </w:r>
      <w:r>
        <w:instrText>ARABIC</w:instrText>
      </w:r>
      <w:r w:rsidRPr="0017697B">
        <w:rPr>
          <w:lang w:val="ru-RU"/>
        </w:rPr>
        <w:instrText xml:space="preserve"> </w:instrText>
      </w:r>
      <w:r>
        <w:fldChar w:fldCharType="separate"/>
      </w:r>
      <w:r w:rsidR="00FD177A" w:rsidRPr="00FD177A">
        <w:rPr>
          <w:noProof/>
          <w:lang w:val="ru-RU"/>
        </w:rPr>
        <w:t>21</w:t>
      </w:r>
      <w:r>
        <w:fldChar w:fldCharType="end"/>
      </w:r>
      <w:bookmarkEnd w:id="67"/>
      <w:r w:rsidRPr="0017697B">
        <w:rPr>
          <w:lang w:val="ru-RU"/>
        </w:rPr>
        <w:t xml:space="preserve"> – </w:t>
      </w:r>
      <w:r w:rsidRPr="000449A7">
        <w:rPr>
          <w:lang w:val="ru-RU"/>
        </w:rPr>
        <w:t>Структура связи вершина – ребро для ультраграфа</w:t>
      </w:r>
    </w:p>
    <w:tbl>
      <w:tblPr>
        <w:tblStyle w:val="af"/>
        <w:tblW w:w="5000" w:type="pct"/>
        <w:tblLook w:val="04A0" w:firstRow="1" w:lastRow="0" w:firstColumn="1" w:lastColumn="0" w:noHBand="0" w:noVBand="1"/>
      </w:tblPr>
      <w:tblGrid>
        <w:gridCol w:w="2689"/>
        <w:gridCol w:w="2267"/>
        <w:gridCol w:w="2052"/>
        <w:gridCol w:w="2336"/>
      </w:tblGrid>
      <w:tr w:rsidR="00A9531F" w14:paraId="55D75B56" w14:textId="77777777" w:rsidTr="00D052A7">
        <w:tc>
          <w:tcPr>
            <w:tcW w:w="3750" w:type="pct"/>
            <w:gridSpan w:val="3"/>
          </w:tcPr>
          <w:p w14:paraId="7A881881" w14:textId="77777777" w:rsidR="00A9531F" w:rsidRPr="00124EB8" w:rsidRDefault="00A9531F" w:rsidP="00F2677B">
            <w:pPr>
              <w:spacing w:before="120" w:after="120" w:line="240" w:lineRule="auto"/>
              <w:ind w:firstLine="0"/>
              <w:rPr>
                <w:b/>
              </w:rPr>
            </w:pPr>
            <w:r w:rsidRPr="00124EB8">
              <w:rPr>
                <w:b/>
              </w:rPr>
              <w:t>Ключ</w:t>
            </w:r>
          </w:p>
        </w:tc>
        <w:tc>
          <w:tcPr>
            <w:tcW w:w="1250" w:type="pct"/>
          </w:tcPr>
          <w:p w14:paraId="5220F803" w14:textId="77777777" w:rsidR="00A9531F" w:rsidRPr="00124EB8" w:rsidRDefault="00A9531F" w:rsidP="00F2677B">
            <w:pPr>
              <w:spacing w:before="120" w:after="120" w:line="240" w:lineRule="auto"/>
              <w:ind w:firstLine="0"/>
              <w:rPr>
                <w:b/>
              </w:rPr>
            </w:pPr>
            <w:r w:rsidRPr="00124EB8">
              <w:rPr>
                <w:b/>
                <w:bdr w:val="none" w:sz="0" w:space="0" w:color="auto" w:frame="1"/>
              </w:rPr>
              <w:t xml:space="preserve">Значение       </w:t>
            </w:r>
          </w:p>
        </w:tc>
      </w:tr>
      <w:tr w:rsidR="00A9531F" w14:paraId="5885B964" w14:textId="77777777" w:rsidTr="00D052A7">
        <w:tc>
          <w:tcPr>
            <w:tcW w:w="1439" w:type="pct"/>
          </w:tcPr>
          <w:p w14:paraId="41D7E0B0" w14:textId="77777777" w:rsidR="00A9531F" w:rsidRDefault="00A9531F" w:rsidP="00F2677B">
            <w:pPr>
              <w:spacing w:before="120" w:after="120" w:line="240" w:lineRule="auto"/>
              <w:ind w:firstLine="0"/>
            </w:pPr>
            <w:r>
              <w:rPr>
                <w:bdr w:val="none" w:sz="0" w:space="0" w:color="auto" w:frame="1"/>
              </w:rPr>
              <w:t>0</w:t>
            </w:r>
          </w:p>
        </w:tc>
        <w:tc>
          <w:tcPr>
            <w:tcW w:w="1213" w:type="pct"/>
          </w:tcPr>
          <w:p w14:paraId="11D38FBD" w14:textId="77777777" w:rsidR="00A9531F" w:rsidRDefault="00A9531F" w:rsidP="00F2677B">
            <w:pPr>
              <w:spacing w:before="120" w:after="120" w:line="240" w:lineRule="auto"/>
              <w:ind w:firstLine="0"/>
            </w:pPr>
            <w:r w:rsidRPr="007853D6">
              <w:rPr>
                <w:bdr w:val="none" w:sz="0" w:space="0" w:color="auto" w:frame="1"/>
              </w:rPr>
              <w:t>id вершины</w:t>
            </w:r>
          </w:p>
        </w:tc>
        <w:tc>
          <w:tcPr>
            <w:tcW w:w="1098" w:type="pct"/>
          </w:tcPr>
          <w:p w14:paraId="7C3E0A4B" w14:textId="77777777" w:rsidR="00A9531F" w:rsidRDefault="00A9531F" w:rsidP="00F2677B">
            <w:pPr>
              <w:spacing w:before="120" w:after="120" w:line="240" w:lineRule="auto"/>
              <w:ind w:firstLine="0"/>
            </w:pPr>
            <w:r w:rsidRPr="007853D6">
              <w:rPr>
                <w:bdr w:val="none" w:sz="0" w:space="0" w:color="auto" w:frame="1"/>
              </w:rPr>
              <w:t>0..0</w:t>
            </w:r>
          </w:p>
        </w:tc>
        <w:tc>
          <w:tcPr>
            <w:tcW w:w="1250" w:type="pct"/>
          </w:tcPr>
          <w:p w14:paraId="731DC7C5" w14:textId="77777777" w:rsidR="00A9531F" w:rsidRDefault="00A9531F" w:rsidP="00F2677B">
            <w:pPr>
              <w:spacing w:before="120" w:after="120" w:line="240" w:lineRule="auto"/>
              <w:ind w:firstLine="0"/>
            </w:pPr>
            <w:r w:rsidRPr="006C163A">
              <w:rPr>
                <w:bdr w:val="none" w:sz="0" w:space="0" w:color="auto" w:frame="1"/>
              </w:rPr>
              <w:t>Данные вершины</w:t>
            </w:r>
          </w:p>
        </w:tc>
      </w:tr>
      <w:tr w:rsidR="00A9531F" w14:paraId="4B7433F1" w14:textId="77777777" w:rsidTr="00D052A7">
        <w:tc>
          <w:tcPr>
            <w:tcW w:w="1439" w:type="pct"/>
          </w:tcPr>
          <w:p w14:paraId="1D260FAA" w14:textId="77777777" w:rsidR="00A9531F" w:rsidRDefault="00A9531F" w:rsidP="00F2677B">
            <w:pPr>
              <w:spacing w:before="120" w:after="120" w:line="240" w:lineRule="auto"/>
              <w:ind w:firstLine="0"/>
            </w:pPr>
            <w:r w:rsidRPr="007853D6">
              <w:rPr>
                <w:bdr w:val="none" w:sz="0" w:space="0" w:color="auto" w:frame="1"/>
              </w:rPr>
              <w:t>Бит инцидентности</w:t>
            </w:r>
          </w:p>
        </w:tc>
        <w:tc>
          <w:tcPr>
            <w:tcW w:w="1213" w:type="pct"/>
          </w:tcPr>
          <w:p w14:paraId="5833BA88" w14:textId="77777777" w:rsidR="00A9531F" w:rsidRDefault="00A9531F" w:rsidP="00F2677B">
            <w:pPr>
              <w:spacing w:before="120" w:after="120" w:line="240" w:lineRule="auto"/>
              <w:ind w:firstLine="0"/>
            </w:pPr>
            <w:r w:rsidRPr="007853D6">
              <w:rPr>
                <w:bdr w:val="none" w:sz="0" w:space="0" w:color="auto" w:frame="1"/>
              </w:rPr>
              <w:t>id вершины</w:t>
            </w:r>
          </w:p>
        </w:tc>
        <w:tc>
          <w:tcPr>
            <w:tcW w:w="1098" w:type="pct"/>
          </w:tcPr>
          <w:p w14:paraId="5387E213" w14:textId="77777777" w:rsidR="00A9531F" w:rsidRDefault="00A9531F" w:rsidP="00F2677B">
            <w:pPr>
              <w:spacing w:before="120" w:after="120" w:line="240" w:lineRule="auto"/>
              <w:ind w:firstLine="0"/>
            </w:pPr>
            <w:r w:rsidRPr="007853D6">
              <w:rPr>
                <w:bdr w:val="none" w:sz="0" w:space="0" w:color="auto" w:frame="1"/>
              </w:rPr>
              <w:t>id ребра</w:t>
            </w:r>
          </w:p>
        </w:tc>
        <w:tc>
          <w:tcPr>
            <w:tcW w:w="1250" w:type="pct"/>
          </w:tcPr>
          <w:p w14:paraId="1EF8D79C" w14:textId="77777777" w:rsidR="00A9531F" w:rsidRDefault="00A9531F" w:rsidP="00F2677B">
            <w:pPr>
              <w:spacing w:before="120" w:after="120" w:line="240" w:lineRule="auto"/>
              <w:ind w:firstLine="0"/>
            </w:pPr>
          </w:p>
        </w:tc>
      </w:tr>
    </w:tbl>
    <w:p w14:paraId="41AC3B2B" w14:textId="77777777" w:rsidR="002D76F4" w:rsidRDefault="002D76F4" w:rsidP="00F2677B"/>
    <w:p w14:paraId="43F98E33" w14:textId="577BF2F7" w:rsidR="00A9531F" w:rsidRDefault="00A9531F" w:rsidP="00F2677B">
      <w:r w:rsidRPr="006C163A">
        <w:t>Структура хранит вершины и исходящие из них ребра. По этой структуре происходит поиск смежных ребер для указанной вершины. Старший бит ключа (</w:t>
      </w:r>
      <w:r w:rsidRPr="004F7FCD">
        <w:rPr>
          <w:i/>
        </w:rPr>
        <w:t>Бит инцидентности</w:t>
      </w:r>
      <w:r w:rsidRPr="006C163A">
        <w:t>) показывает является ли данное ребро входящим или исходящим (0 - входящее, 1 - исходящее), второй аргумент ключа является идентификатор вершины, а младший аргумент - идентификатор смежного ребра. Данные вершины хран</w:t>
      </w:r>
      <w:r w:rsidR="00B45CAD">
        <w:t>я</w:t>
      </w:r>
      <w:r w:rsidRPr="006C163A">
        <w:t>тся в значении для записи с ключом, у которого аргумент </w:t>
      </w:r>
      <w:r w:rsidRPr="004F7FCD">
        <w:rPr>
          <w:i/>
        </w:rPr>
        <w:t>id вершины</w:t>
      </w:r>
      <w:r w:rsidRPr="006C163A">
        <w:t> соответствует этой вершине и аргумент </w:t>
      </w:r>
      <w:r w:rsidRPr="004F7FCD">
        <w:rPr>
          <w:i/>
        </w:rPr>
        <w:t>id ребра</w:t>
      </w:r>
      <w:r w:rsidRPr="006C163A">
        <w:t> равен 0.</w:t>
      </w:r>
    </w:p>
    <w:p w14:paraId="57D118B6" w14:textId="15327545" w:rsidR="00D052A7" w:rsidRPr="005F7075" w:rsidRDefault="00D052A7" w:rsidP="00F2677B">
      <w:pPr>
        <w:pStyle w:val="af5"/>
        <w:rPr>
          <w:lang w:val="ru-RU"/>
        </w:rPr>
      </w:pPr>
      <w:bookmarkStart w:id="68" w:name="_Ref41705207"/>
      <w:r w:rsidRPr="005F7075">
        <w:rPr>
          <w:lang w:val="ru-RU"/>
        </w:rPr>
        <w:t xml:space="preserve">Таблица </w:t>
      </w:r>
      <w:r w:rsidR="00E674F9">
        <w:rPr>
          <w:noProof/>
        </w:rPr>
        <w:fldChar w:fldCharType="begin"/>
      </w:r>
      <w:r w:rsidR="00E674F9" w:rsidRPr="005F7075">
        <w:rPr>
          <w:noProof/>
          <w:lang w:val="ru-RU"/>
        </w:rPr>
        <w:instrText xml:space="preserve"> </w:instrText>
      </w:r>
      <w:r w:rsidR="00E674F9">
        <w:rPr>
          <w:noProof/>
        </w:rPr>
        <w:instrText>SEQ</w:instrText>
      </w:r>
      <w:r w:rsidR="00E674F9" w:rsidRPr="005F7075">
        <w:rPr>
          <w:noProof/>
          <w:lang w:val="ru-RU"/>
        </w:rPr>
        <w:instrText xml:space="preserve"> Таблица \* </w:instrText>
      </w:r>
      <w:r w:rsidR="00E674F9">
        <w:rPr>
          <w:noProof/>
        </w:rPr>
        <w:instrText>ARABIC</w:instrText>
      </w:r>
      <w:r w:rsidR="00E674F9" w:rsidRPr="005F7075">
        <w:rPr>
          <w:noProof/>
          <w:lang w:val="ru-RU"/>
        </w:rPr>
        <w:instrText xml:space="preserve"> </w:instrText>
      </w:r>
      <w:r w:rsidR="00E674F9">
        <w:rPr>
          <w:noProof/>
        </w:rPr>
        <w:fldChar w:fldCharType="separate"/>
      </w:r>
      <w:r w:rsidR="00FD177A" w:rsidRPr="00FD177A">
        <w:rPr>
          <w:noProof/>
          <w:lang w:val="ru-RU"/>
        </w:rPr>
        <w:t>22</w:t>
      </w:r>
      <w:r w:rsidR="00E674F9">
        <w:rPr>
          <w:noProof/>
        </w:rPr>
        <w:fldChar w:fldCharType="end"/>
      </w:r>
      <w:bookmarkEnd w:id="68"/>
      <w:r w:rsidRPr="005F7075">
        <w:rPr>
          <w:lang w:val="ru-RU"/>
        </w:rPr>
        <w:t xml:space="preserve"> – Структура связи вершина – ребро для ультраграфа</w:t>
      </w:r>
    </w:p>
    <w:tbl>
      <w:tblPr>
        <w:tblStyle w:val="af"/>
        <w:tblW w:w="5000" w:type="pct"/>
        <w:tblLook w:val="04A0" w:firstRow="1" w:lastRow="0" w:firstColumn="1" w:lastColumn="0" w:noHBand="0" w:noVBand="1"/>
      </w:tblPr>
      <w:tblGrid>
        <w:gridCol w:w="2689"/>
        <w:gridCol w:w="2267"/>
        <w:gridCol w:w="2052"/>
        <w:gridCol w:w="2336"/>
      </w:tblGrid>
      <w:tr w:rsidR="00A9531F" w14:paraId="55F03D32" w14:textId="77777777" w:rsidTr="00D052A7">
        <w:tc>
          <w:tcPr>
            <w:tcW w:w="3750" w:type="pct"/>
            <w:gridSpan w:val="3"/>
          </w:tcPr>
          <w:p w14:paraId="0BADE453" w14:textId="77777777" w:rsidR="00A9531F" w:rsidRPr="00124EB8" w:rsidRDefault="00A9531F" w:rsidP="00F2677B">
            <w:pPr>
              <w:spacing w:before="120" w:after="120" w:line="240" w:lineRule="auto"/>
              <w:ind w:firstLine="0"/>
              <w:rPr>
                <w:b/>
              </w:rPr>
            </w:pPr>
            <w:r w:rsidRPr="00124EB8">
              <w:rPr>
                <w:b/>
              </w:rPr>
              <w:t>Ключ</w:t>
            </w:r>
          </w:p>
        </w:tc>
        <w:tc>
          <w:tcPr>
            <w:tcW w:w="1250" w:type="pct"/>
          </w:tcPr>
          <w:p w14:paraId="291CEE57" w14:textId="77777777" w:rsidR="00A9531F" w:rsidRPr="00124EB8" w:rsidRDefault="00A9531F" w:rsidP="00F2677B">
            <w:pPr>
              <w:spacing w:before="120" w:after="120" w:line="240" w:lineRule="auto"/>
              <w:ind w:firstLine="0"/>
              <w:rPr>
                <w:b/>
              </w:rPr>
            </w:pPr>
            <w:r w:rsidRPr="00124EB8">
              <w:rPr>
                <w:b/>
                <w:bdr w:val="none" w:sz="0" w:space="0" w:color="auto" w:frame="1"/>
              </w:rPr>
              <w:t xml:space="preserve">Значение       </w:t>
            </w:r>
          </w:p>
        </w:tc>
      </w:tr>
      <w:tr w:rsidR="00A9531F" w14:paraId="0D71F3F8" w14:textId="77777777" w:rsidTr="00D052A7">
        <w:tc>
          <w:tcPr>
            <w:tcW w:w="1439" w:type="pct"/>
          </w:tcPr>
          <w:p w14:paraId="7C688CD7" w14:textId="77777777" w:rsidR="00A9531F" w:rsidRDefault="00A9531F" w:rsidP="00F2677B">
            <w:pPr>
              <w:spacing w:before="120" w:after="120" w:line="240" w:lineRule="auto"/>
              <w:ind w:firstLine="0"/>
            </w:pPr>
            <w:r>
              <w:rPr>
                <w:bdr w:val="none" w:sz="0" w:space="0" w:color="auto" w:frame="1"/>
              </w:rPr>
              <w:t>0</w:t>
            </w:r>
          </w:p>
        </w:tc>
        <w:tc>
          <w:tcPr>
            <w:tcW w:w="1213" w:type="pct"/>
          </w:tcPr>
          <w:p w14:paraId="51F0009A" w14:textId="77777777" w:rsidR="00A9531F" w:rsidRDefault="00A9531F" w:rsidP="00F2677B">
            <w:pPr>
              <w:spacing w:before="120" w:after="120" w:line="240" w:lineRule="auto"/>
              <w:ind w:firstLine="0"/>
            </w:pPr>
            <w:r w:rsidRPr="007853D6">
              <w:rPr>
                <w:bdr w:val="none" w:sz="0" w:space="0" w:color="auto" w:frame="1"/>
              </w:rPr>
              <w:t>id ребра</w:t>
            </w:r>
          </w:p>
        </w:tc>
        <w:tc>
          <w:tcPr>
            <w:tcW w:w="1098" w:type="pct"/>
          </w:tcPr>
          <w:p w14:paraId="7F53EE61" w14:textId="77777777" w:rsidR="00A9531F" w:rsidRDefault="00A9531F" w:rsidP="00F2677B">
            <w:pPr>
              <w:spacing w:before="120" w:after="120" w:line="240" w:lineRule="auto"/>
              <w:ind w:firstLine="0"/>
            </w:pPr>
            <w:r w:rsidRPr="007853D6">
              <w:rPr>
                <w:bdr w:val="none" w:sz="0" w:space="0" w:color="auto" w:frame="1"/>
              </w:rPr>
              <w:t>0..0</w:t>
            </w:r>
          </w:p>
        </w:tc>
        <w:tc>
          <w:tcPr>
            <w:tcW w:w="1250" w:type="pct"/>
          </w:tcPr>
          <w:p w14:paraId="51ED08A8" w14:textId="77777777" w:rsidR="00A9531F" w:rsidRDefault="00A9531F" w:rsidP="00F2677B">
            <w:pPr>
              <w:spacing w:before="120" w:after="120" w:line="240" w:lineRule="auto"/>
              <w:ind w:firstLine="0"/>
            </w:pPr>
            <w:r w:rsidRPr="007853D6">
              <w:rPr>
                <w:bdr w:val="none" w:sz="0" w:space="0" w:color="auto" w:frame="1"/>
              </w:rPr>
              <w:t>Вес ребра</w:t>
            </w:r>
          </w:p>
        </w:tc>
      </w:tr>
      <w:tr w:rsidR="00A9531F" w14:paraId="30FDA318" w14:textId="77777777" w:rsidTr="00D052A7">
        <w:tc>
          <w:tcPr>
            <w:tcW w:w="1439" w:type="pct"/>
          </w:tcPr>
          <w:p w14:paraId="67A929E3" w14:textId="77777777" w:rsidR="00A9531F" w:rsidRDefault="00A9531F" w:rsidP="00F2677B">
            <w:pPr>
              <w:spacing w:before="120" w:after="120" w:line="240" w:lineRule="auto"/>
              <w:ind w:firstLine="0"/>
            </w:pPr>
            <w:r w:rsidRPr="007853D6">
              <w:rPr>
                <w:bdr w:val="none" w:sz="0" w:space="0" w:color="auto" w:frame="1"/>
              </w:rPr>
              <w:t>Бит инцидентности</w:t>
            </w:r>
          </w:p>
        </w:tc>
        <w:tc>
          <w:tcPr>
            <w:tcW w:w="1213" w:type="pct"/>
          </w:tcPr>
          <w:p w14:paraId="5FB8DD87" w14:textId="77777777" w:rsidR="00A9531F" w:rsidRDefault="00A9531F" w:rsidP="00F2677B">
            <w:pPr>
              <w:spacing w:before="120" w:after="120" w:line="240" w:lineRule="auto"/>
              <w:ind w:firstLine="0"/>
            </w:pPr>
            <w:r w:rsidRPr="007853D6">
              <w:rPr>
                <w:bdr w:val="none" w:sz="0" w:space="0" w:color="auto" w:frame="1"/>
              </w:rPr>
              <w:t>id ребра</w:t>
            </w:r>
          </w:p>
        </w:tc>
        <w:tc>
          <w:tcPr>
            <w:tcW w:w="1098" w:type="pct"/>
          </w:tcPr>
          <w:p w14:paraId="52176BBE" w14:textId="77777777" w:rsidR="00A9531F" w:rsidRDefault="00A9531F" w:rsidP="00F2677B">
            <w:pPr>
              <w:spacing w:before="120" w:after="120" w:line="240" w:lineRule="auto"/>
              <w:ind w:firstLine="0"/>
            </w:pPr>
            <w:r w:rsidRPr="007853D6">
              <w:rPr>
                <w:bdr w:val="none" w:sz="0" w:space="0" w:color="auto" w:frame="1"/>
              </w:rPr>
              <w:t>id вершины</w:t>
            </w:r>
          </w:p>
        </w:tc>
        <w:tc>
          <w:tcPr>
            <w:tcW w:w="1250" w:type="pct"/>
          </w:tcPr>
          <w:p w14:paraId="678D40D9" w14:textId="77777777" w:rsidR="00A9531F" w:rsidRDefault="00A9531F" w:rsidP="00F2677B">
            <w:pPr>
              <w:spacing w:before="120" w:after="120" w:line="240" w:lineRule="auto"/>
              <w:ind w:firstLine="0"/>
            </w:pPr>
          </w:p>
        </w:tc>
      </w:tr>
    </w:tbl>
    <w:p w14:paraId="244702FA" w14:textId="39B4B4A1" w:rsidR="00C77D02" w:rsidRDefault="00C77D02" w:rsidP="00F2677B">
      <w:pPr>
        <w:spacing w:after="160" w:line="259" w:lineRule="auto"/>
        <w:ind w:firstLine="0"/>
        <w:jc w:val="left"/>
      </w:pPr>
    </w:p>
    <w:p w14:paraId="33A98579" w14:textId="6878FBB1" w:rsidR="00A9531F" w:rsidRPr="006C163A" w:rsidRDefault="00A9531F" w:rsidP="00F2677B">
      <w:r w:rsidRPr="006C163A">
        <w:t>Структура хранит ребра и вершины, в которые входят эти ребра. По этой структуре происходит поиск смежных вершин для указанного ребра. Старший бит ключа (</w:t>
      </w:r>
      <w:r w:rsidRPr="004F7FCD">
        <w:rPr>
          <w:i/>
        </w:rPr>
        <w:t>Бит инцидентности</w:t>
      </w:r>
      <w:r w:rsidRPr="006C163A">
        <w:t xml:space="preserve">) показывает является ли </w:t>
      </w:r>
      <w:r w:rsidR="00B45CAD">
        <w:t>это</w:t>
      </w:r>
      <w:r w:rsidRPr="006C163A">
        <w:t xml:space="preserve"> ребро входящим или исходящим (0 - входящее, 1 - исходящее), второй аргумент ключа является идентификатор ребра, а младший аргумент - идентификатор смежной вершины.</w:t>
      </w:r>
    </w:p>
    <w:p w14:paraId="097230ED" w14:textId="7548FB66" w:rsidR="00A9531F" w:rsidRDefault="00A9531F" w:rsidP="00F2677B">
      <w:r w:rsidRPr="006C163A">
        <w:lastRenderedPageBreak/>
        <w:t>Для взвешенных графов в значении для записи с ключом, у которого аргумент </w:t>
      </w:r>
      <w:r w:rsidRPr="0029261F">
        <w:rPr>
          <w:i/>
        </w:rPr>
        <w:t>id ребра</w:t>
      </w:r>
      <w:r w:rsidRPr="006C163A">
        <w:t> соответствует указанному ребру, а аргумент </w:t>
      </w:r>
      <w:r w:rsidRPr="0029261F">
        <w:rPr>
          <w:i/>
        </w:rPr>
        <w:t>id вершины</w:t>
      </w:r>
      <w:r w:rsidRPr="006C163A">
        <w:t> равен 0, значение будет соответствовать весу ребра. Таким образом, модель будет обеспечивать быстрое изменение веса ребра, однако, чтобы получить ребро с минимальны весом, придется вытащить все ребра и найти среди них ребро с минимальным весом.</w:t>
      </w:r>
    </w:p>
    <w:p w14:paraId="0BE17BC8" w14:textId="3AB621D0" w:rsidR="000B6DDB" w:rsidRDefault="000B6DDB" w:rsidP="00F2677B">
      <w:r>
        <w:t xml:space="preserve">У данной модели есть недостатки, например, нельзя эффективно за одно обращение к СП узнать смежны ли две вершины. </w:t>
      </w:r>
      <w:r w:rsidRPr="000B6DDB">
        <w:t xml:space="preserve">Для решения этой проблемы можно добавить третью структуру СП для связи </w:t>
      </w:r>
      <w:r w:rsidRPr="000B6DDB">
        <w:rPr>
          <w:i/>
        </w:rPr>
        <w:t xml:space="preserve">вершина </w:t>
      </w:r>
      <w:r>
        <w:rPr>
          <w:i/>
        </w:rPr>
        <w:t>–</w:t>
      </w:r>
      <w:r w:rsidRPr="000B6DDB">
        <w:rPr>
          <w:i/>
        </w:rPr>
        <w:t xml:space="preserve"> вершина </w:t>
      </w:r>
      <w:r>
        <w:rPr>
          <w:i/>
        </w:rPr>
        <w:t>–</w:t>
      </w:r>
      <w:r w:rsidRPr="000B6DDB">
        <w:rPr>
          <w:i/>
        </w:rPr>
        <w:t xml:space="preserve"> ребро</w:t>
      </w:r>
      <w:r>
        <w:t xml:space="preserve"> (</w:t>
      </w:r>
      <w:r>
        <w:fldChar w:fldCharType="begin"/>
      </w:r>
      <w:r>
        <w:instrText xml:space="preserve"> REF _Ref41134394 \h </w:instrText>
      </w:r>
      <w:r>
        <w:fldChar w:fldCharType="separate"/>
      </w:r>
      <w:r w:rsidR="00FD177A" w:rsidRPr="005F7075">
        <w:t xml:space="preserve">Таблица </w:t>
      </w:r>
      <w:r w:rsidR="00FD177A">
        <w:rPr>
          <w:noProof/>
        </w:rPr>
        <w:t>23</w:t>
      </w:r>
      <w:r>
        <w:fldChar w:fldCharType="end"/>
      </w:r>
      <w:r>
        <w:t>)</w:t>
      </w:r>
      <w:r w:rsidRPr="000B6DDB">
        <w:t>. Но это увеличит затратность на операции изменения графа и значительно уменьшит допустимое количество вершин и ребер в графе</w:t>
      </w:r>
      <w:r>
        <w:t>.</w:t>
      </w:r>
    </w:p>
    <w:p w14:paraId="6E994C51" w14:textId="142C6CAE" w:rsidR="000B6DDB" w:rsidRPr="005F7075" w:rsidRDefault="000B6DDB" w:rsidP="00F2677B">
      <w:pPr>
        <w:pStyle w:val="af5"/>
        <w:rPr>
          <w:lang w:val="ru-RU"/>
        </w:rPr>
      </w:pPr>
      <w:bookmarkStart w:id="69" w:name="_Ref41134394"/>
      <w:bookmarkStart w:id="70" w:name="_Ref41134433"/>
      <w:r w:rsidRPr="005F7075">
        <w:rPr>
          <w:lang w:val="ru-RU"/>
        </w:rPr>
        <w:t xml:space="preserve">Таблица </w:t>
      </w:r>
      <w:r>
        <w:rPr>
          <w:noProof/>
        </w:rPr>
        <w:fldChar w:fldCharType="begin"/>
      </w:r>
      <w:r w:rsidRPr="005F7075">
        <w:rPr>
          <w:noProof/>
          <w:lang w:val="ru-RU"/>
        </w:rPr>
        <w:instrText xml:space="preserve"> </w:instrText>
      </w:r>
      <w:r>
        <w:rPr>
          <w:noProof/>
        </w:rPr>
        <w:instrText>SEQ</w:instrText>
      </w:r>
      <w:r w:rsidRPr="005F7075">
        <w:rPr>
          <w:noProof/>
          <w:lang w:val="ru-RU"/>
        </w:rPr>
        <w:instrText xml:space="preserve"> Таблица \* </w:instrText>
      </w:r>
      <w:r>
        <w:rPr>
          <w:noProof/>
        </w:rPr>
        <w:instrText>ARABIC</w:instrText>
      </w:r>
      <w:r w:rsidRPr="005F7075">
        <w:rPr>
          <w:noProof/>
          <w:lang w:val="ru-RU"/>
        </w:rPr>
        <w:instrText xml:space="preserve"> </w:instrText>
      </w:r>
      <w:r>
        <w:rPr>
          <w:noProof/>
        </w:rPr>
        <w:fldChar w:fldCharType="separate"/>
      </w:r>
      <w:r w:rsidR="00FD177A" w:rsidRPr="00FD177A">
        <w:rPr>
          <w:noProof/>
          <w:lang w:val="ru-RU"/>
        </w:rPr>
        <w:t>23</w:t>
      </w:r>
      <w:r>
        <w:rPr>
          <w:noProof/>
        </w:rPr>
        <w:fldChar w:fldCharType="end"/>
      </w:r>
      <w:bookmarkEnd w:id="69"/>
      <w:r w:rsidRPr="005F7075">
        <w:rPr>
          <w:lang w:val="ru-RU"/>
        </w:rPr>
        <w:t xml:space="preserve"> – Структура связи вершина – вершина – ребро для ультраграфа</w:t>
      </w:r>
      <w:bookmarkEnd w:id="70"/>
    </w:p>
    <w:tbl>
      <w:tblPr>
        <w:tblStyle w:val="af"/>
        <w:tblW w:w="5000" w:type="pct"/>
        <w:tblLook w:val="04A0" w:firstRow="1" w:lastRow="0" w:firstColumn="1" w:lastColumn="0" w:noHBand="0" w:noVBand="1"/>
      </w:tblPr>
      <w:tblGrid>
        <w:gridCol w:w="2855"/>
        <w:gridCol w:w="1802"/>
        <w:gridCol w:w="1802"/>
        <w:gridCol w:w="1319"/>
        <w:gridCol w:w="1566"/>
      </w:tblGrid>
      <w:tr w:rsidR="000B6DDB" w14:paraId="0E4D55C2" w14:textId="77777777" w:rsidTr="003A12A9">
        <w:tc>
          <w:tcPr>
            <w:tcW w:w="4162" w:type="pct"/>
            <w:gridSpan w:val="4"/>
          </w:tcPr>
          <w:p w14:paraId="0A11B42B" w14:textId="683834D9" w:rsidR="000B6DDB" w:rsidRPr="00124EB8" w:rsidRDefault="000B6DDB" w:rsidP="00F2677B">
            <w:pPr>
              <w:spacing w:before="120" w:after="120" w:line="240" w:lineRule="auto"/>
              <w:ind w:firstLine="0"/>
              <w:rPr>
                <w:b/>
              </w:rPr>
            </w:pPr>
            <w:r w:rsidRPr="00124EB8">
              <w:rPr>
                <w:b/>
              </w:rPr>
              <w:t>Ключ</w:t>
            </w:r>
          </w:p>
        </w:tc>
        <w:tc>
          <w:tcPr>
            <w:tcW w:w="838" w:type="pct"/>
          </w:tcPr>
          <w:p w14:paraId="64398918" w14:textId="77777777" w:rsidR="000B6DDB" w:rsidRPr="00124EB8" w:rsidRDefault="000B6DDB" w:rsidP="00F2677B">
            <w:pPr>
              <w:spacing w:before="120" w:after="120" w:line="240" w:lineRule="auto"/>
              <w:ind w:firstLine="0"/>
              <w:rPr>
                <w:b/>
              </w:rPr>
            </w:pPr>
            <w:r w:rsidRPr="00124EB8">
              <w:rPr>
                <w:b/>
                <w:bdr w:val="none" w:sz="0" w:space="0" w:color="auto" w:frame="1"/>
              </w:rPr>
              <w:t xml:space="preserve">Значение       </w:t>
            </w:r>
          </w:p>
        </w:tc>
      </w:tr>
      <w:tr w:rsidR="000B6DDB" w14:paraId="7869C67B" w14:textId="77777777" w:rsidTr="003A12A9">
        <w:tc>
          <w:tcPr>
            <w:tcW w:w="1528" w:type="pct"/>
          </w:tcPr>
          <w:p w14:paraId="61772388" w14:textId="77777777" w:rsidR="000B6DDB" w:rsidRDefault="000B6DDB" w:rsidP="00F2677B">
            <w:pPr>
              <w:spacing w:before="120" w:after="120" w:line="240" w:lineRule="auto"/>
              <w:ind w:firstLine="0"/>
            </w:pPr>
            <w:r w:rsidRPr="007853D6">
              <w:rPr>
                <w:bdr w:val="none" w:sz="0" w:space="0" w:color="auto" w:frame="1"/>
              </w:rPr>
              <w:t>Бит инцидентности</w:t>
            </w:r>
          </w:p>
        </w:tc>
        <w:tc>
          <w:tcPr>
            <w:tcW w:w="964" w:type="pct"/>
          </w:tcPr>
          <w:p w14:paraId="329AF505" w14:textId="750EFFBE" w:rsidR="000B6DDB" w:rsidRPr="000B6DDB" w:rsidRDefault="000B6DDB" w:rsidP="00F2677B">
            <w:pPr>
              <w:spacing w:before="120" w:after="120" w:line="240" w:lineRule="auto"/>
              <w:ind w:firstLine="0"/>
              <w:rPr>
                <w:lang w:val="en-US"/>
              </w:rPr>
            </w:pPr>
            <w:r w:rsidRPr="007853D6">
              <w:rPr>
                <w:bdr w:val="none" w:sz="0" w:space="0" w:color="auto" w:frame="1"/>
              </w:rPr>
              <w:t xml:space="preserve">id </w:t>
            </w:r>
            <w:r>
              <w:rPr>
                <w:bdr w:val="none" w:sz="0" w:space="0" w:color="auto" w:frame="1"/>
              </w:rPr>
              <w:t>вершины</w:t>
            </w:r>
          </w:p>
        </w:tc>
        <w:tc>
          <w:tcPr>
            <w:tcW w:w="964" w:type="pct"/>
          </w:tcPr>
          <w:p w14:paraId="2DDDF6C8" w14:textId="1B7E0E2B" w:rsidR="000B6DDB" w:rsidRPr="007853D6" w:rsidRDefault="000B6DDB" w:rsidP="00F2677B">
            <w:pPr>
              <w:spacing w:before="120" w:after="120" w:line="240" w:lineRule="auto"/>
              <w:ind w:firstLine="0"/>
              <w:rPr>
                <w:bdr w:val="none" w:sz="0" w:space="0" w:color="auto" w:frame="1"/>
              </w:rPr>
            </w:pPr>
            <w:r w:rsidRPr="007853D6">
              <w:rPr>
                <w:bdr w:val="none" w:sz="0" w:space="0" w:color="auto" w:frame="1"/>
              </w:rPr>
              <w:t>id вершины</w:t>
            </w:r>
          </w:p>
        </w:tc>
        <w:tc>
          <w:tcPr>
            <w:tcW w:w="706" w:type="pct"/>
          </w:tcPr>
          <w:p w14:paraId="7DB687C5" w14:textId="012D92AA" w:rsidR="000B6DDB" w:rsidRDefault="000B6DDB" w:rsidP="00F2677B">
            <w:pPr>
              <w:spacing w:before="120" w:after="120" w:line="240" w:lineRule="auto"/>
              <w:ind w:firstLine="0"/>
            </w:pPr>
            <w:r w:rsidRPr="007853D6">
              <w:rPr>
                <w:bdr w:val="none" w:sz="0" w:space="0" w:color="auto" w:frame="1"/>
              </w:rPr>
              <w:t xml:space="preserve">id </w:t>
            </w:r>
            <w:r>
              <w:rPr>
                <w:bdr w:val="none" w:sz="0" w:space="0" w:color="auto" w:frame="1"/>
              </w:rPr>
              <w:t>ребра</w:t>
            </w:r>
          </w:p>
        </w:tc>
        <w:tc>
          <w:tcPr>
            <w:tcW w:w="838" w:type="pct"/>
          </w:tcPr>
          <w:p w14:paraId="5E83914B" w14:textId="77777777" w:rsidR="000B6DDB" w:rsidRDefault="000B6DDB" w:rsidP="00F2677B">
            <w:pPr>
              <w:spacing w:before="120" w:after="120" w:line="240" w:lineRule="auto"/>
              <w:ind w:firstLine="0"/>
            </w:pPr>
          </w:p>
        </w:tc>
      </w:tr>
    </w:tbl>
    <w:p w14:paraId="02EDC069" w14:textId="77777777" w:rsidR="000B6DDB" w:rsidRPr="006C163A" w:rsidRDefault="000B6DDB" w:rsidP="00F2677B"/>
    <w:p w14:paraId="7CCBAFE3" w14:textId="77777777" w:rsidR="00D052A7" w:rsidRPr="00092B32" w:rsidRDefault="00A9531F" w:rsidP="00F2677B">
      <w:r w:rsidRPr="00092B32">
        <w:rPr>
          <w:bCs/>
        </w:rPr>
        <w:t>Ограничения:</w:t>
      </w:r>
      <w:r w:rsidRPr="00092B32">
        <w:t> </w:t>
      </w:r>
    </w:p>
    <w:p w14:paraId="62A7903B" w14:textId="77B47655" w:rsidR="00C77D02" w:rsidRDefault="00A9531F" w:rsidP="00F2677B">
      <w:r w:rsidRPr="006C163A">
        <w:t>Идентификаторы вершины и ребра не должны быть равны 0.</w:t>
      </w:r>
    </w:p>
    <w:p w14:paraId="5154FFD9" w14:textId="79FDC0FB" w:rsidR="00A9531F" w:rsidRPr="006C163A" w:rsidRDefault="00A9531F" w:rsidP="00F2677B">
      <w:pPr>
        <w:pStyle w:val="3"/>
      </w:pPr>
      <w:bookmarkStart w:id="71" w:name="_Toc27963109"/>
      <w:bookmarkStart w:id="72" w:name="_Toc41836339"/>
      <w:r w:rsidRPr="006C163A">
        <w:t>Модель для взвешенного ультраграфа</w:t>
      </w:r>
      <w:bookmarkEnd w:id="71"/>
      <w:bookmarkEnd w:id="72"/>
    </w:p>
    <w:p w14:paraId="44E80E8F" w14:textId="0AECAD0D" w:rsidR="00A9531F" w:rsidRPr="00381EF2" w:rsidRDefault="00A9531F" w:rsidP="00381EF2">
      <w:pPr>
        <w:rPr>
          <w:iCs/>
          <w:szCs w:val="28"/>
        </w:rPr>
      </w:pPr>
      <w:r w:rsidRPr="006C163A">
        <w:t xml:space="preserve">Данная модель подходит для взвешенных ультраграфов и использует 2 структуры </w:t>
      </w:r>
      <w:r w:rsidR="000B5A83">
        <w:t>СП</w:t>
      </w:r>
      <w:r w:rsidRPr="006C163A">
        <w:t>:</w:t>
      </w:r>
      <w:r w:rsidR="000B5A83">
        <w:t xml:space="preserve"> связь вершина ребра (</w:t>
      </w:r>
      <w:r w:rsidR="0017697B">
        <w:fldChar w:fldCharType="begin"/>
      </w:r>
      <w:r w:rsidR="0017697B">
        <w:instrText xml:space="preserve"> REF _Ref41857612 \h </w:instrText>
      </w:r>
      <w:r w:rsidR="0017697B">
        <w:fldChar w:fldCharType="separate"/>
      </w:r>
      <w:r w:rsidR="00FD177A" w:rsidRPr="0017697B">
        <w:t xml:space="preserve">Таблица </w:t>
      </w:r>
      <w:r w:rsidR="00FD177A">
        <w:rPr>
          <w:noProof/>
        </w:rPr>
        <w:t>24</w:t>
      </w:r>
      <w:r w:rsidR="0017697B">
        <w:fldChar w:fldCharType="end"/>
      </w:r>
      <w:r w:rsidR="000B5A83">
        <w:t>) и обратная связь ребро-вершина (</w:t>
      </w:r>
      <w:r w:rsidR="0017697B">
        <w:fldChar w:fldCharType="begin"/>
      </w:r>
      <w:r w:rsidR="0017697B">
        <w:instrText xml:space="preserve"> REF _Ref41857625 \h </w:instrText>
      </w:r>
      <w:r w:rsidR="0017697B">
        <w:fldChar w:fldCharType="separate"/>
      </w:r>
      <w:r w:rsidR="00FD177A">
        <w:t xml:space="preserve">Таблица </w:t>
      </w:r>
      <w:r w:rsidR="00FD177A">
        <w:rPr>
          <w:noProof/>
        </w:rPr>
        <w:t>25</w:t>
      </w:r>
      <w:r w:rsidR="0017697B">
        <w:fldChar w:fldCharType="end"/>
      </w:r>
      <w:r w:rsidR="0017697B" w:rsidRPr="0017697B">
        <w:t>)</w:t>
      </w:r>
      <w:r w:rsidR="000B5A83">
        <w:t>.</w:t>
      </w:r>
    </w:p>
    <w:p w14:paraId="15835EEA" w14:textId="553C9A50" w:rsidR="00D052A7" w:rsidRPr="0017697B" w:rsidRDefault="00101A25" w:rsidP="0017697B">
      <w:pPr>
        <w:rPr>
          <w:iCs/>
          <w:szCs w:val="28"/>
        </w:rPr>
      </w:pPr>
      <w:r w:rsidRPr="006C163A">
        <w:t>Структура</w:t>
      </w:r>
      <w:r>
        <w:t xml:space="preserve"> связи вершина</w:t>
      </w:r>
      <w:r w:rsidRPr="006C163A">
        <w:t xml:space="preserve"> </w:t>
      </w:r>
      <w:r>
        <w:t xml:space="preserve">– ребро </w:t>
      </w:r>
      <w:r w:rsidRPr="006C163A">
        <w:t>хранит вершины и исходящие из них ребра. По этой структуре происходит поиск смежных ребер для указанной вершины. Старший бит ключа (</w:t>
      </w:r>
      <w:r w:rsidRPr="00D345ED">
        <w:rPr>
          <w:i/>
        </w:rPr>
        <w:t>Бит инцидентности</w:t>
      </w:r>
      <w:r w:rsidRPr="006C163A">
        <w:t xml:space="preserve">) показывает является ли данное ребро входящим или исходящим (0 - входящее, 1 - исходящее), второй аргумент ключа является идентификатор вершины, третий - вес ребра, а младший аргумент - идентификатор смежного ребра. Данные вершины </w:t>
      </w:r>
      <w:r w:rsidRPr="006C163A">
        <w:lastRenderedPageBreak/>
        <w:t>хран</w:t>
      </w:r>
      <w:r>
        <w:t>я</w:t>
      </w:r>
      <w:r w:rsidRPr="006C163A">
        <w:t>тся в значении для записи с ключом, у которого аргумент </w:t>
      </w:r>
      <w:r w:rsidRPr="00D345ED">
        <w:rPr>
          <w:i/>
        </w:rPr>
        <w:t>id вершин</w:t>
      </w:r>
      <w:r>
        <w:rPr>
          <w:i/>
        </w:rPr>
        <w:t>ы</w:t>
      </w:r>
      <w:r w:rsidRPr="006C163A">
        <w:t> соответствует этой вершине и аргумент </w:t>
      </w:r>
      <w:r w:rsidRPr="00D345ED">
        <w:rPr>
          <w:i/>
        </w:rPr>
        <w:t>id ребра</w:t>
      </w:r>
      <w:r w:rsidRPr="006C163A">
        <w:t> равен 0.</w:t>
      </w:r>
    </w:p>
    <w:p w14:paraId="7D933DFB" w14:textId="7FE77C20" w:rsidR="0017697B" w:rsidRPr="0017697B" w:rsidRDefault="0017697B" w:rsidP="0017697B">
      <w:pPr>
        <w:pStyle w:val="af5"/>
        <w:rPr>
          <w:lang w:val="ru-RU"/>
        </w:rPr>
      </w:pPr>
      <w:bookmarkStart w:id="73" w:name="_Ref41857612"/>
      <w:r w:rsidRPr="0017697B">
        <w:rPr>
          <w:lang w:val="ru-RU"/>
        </w:rPr>
        <w:t xml:space="preserve">Таблица </w:t>
      </w:r>
      <w:r>
        <w:fldChar w:fldCharType="begin"/>
      </w:r>
      <w:r w:rsidRPr="0017697B">
        <w:rPr>
          <w:lang w:val="ru-RU"/>
        </w:rPr>
        <w:instrText xml:space="preserve"> </w:instrText>
      </w:r>
      <w:r>
        <w:instrText>SEQ</w:instrText>
      </w:r>
      <w:r w:rsidRPr="0017697B">
        <w:rPr>
          <w:lang w:val="ru-RU"/>
        </w:rPr>
        <w:instrText xml:space="preserve"> Таблица \* </w:instrText>
      </w:r>
      <w:r>
        <w:instrText>ARABIC</w:instrText>
      </w:r>
      <w:r w:rsidRPr="0017697B">
        <w:rPr>
          <w:lang w:val="ru-RU"/>
        </w:rPr>
        <w:instrText xml:space="preserve"> </w:instrText>
      </w:r>
      <w:r>
        <w:fldChar w:fldCharType="separate"/>
      </w:r>
      <w:r w:rsidR="00FD177A" w:rsidRPr="00FD177A">
        <w:rPr>
          <w:noProof/>
          <w:lang w:val="ru-RU"/>
        </w:rPr>
        <w:t>24</w:t>
      </w:r>
      <w:r>
        <w:fldChar w:fldCharType="end"/>
      </w:r>
      <w:bookmarkEnd w:id="73"/>
      <w:r w:rsidRPr="0017697B">
        <w:rPr>
          <w:lang w:val="ru-RU"/>
        </w:rPr>
        <w:t xml:space="preserve"> – Структура связи вершина – ребро для взвешенного ультраграфа</w:t>
      </w:r>
    </w:p>
    <w:tbl>
      <w:tblPr>
        <w:tblStyle w:val="af"/>
        <w:tblW w:w="5000" w:type="pct"/>
        <w:tblLook w:val="04A0" w:firstRow="1" w:lastRow="0" w:firstColumn="1" w:lastColumn="0" w:noHBand="0" w:noVBand="1"/>
      </w:tblPr>
      <w:tblGrid>
        <w:gridCol w:w="2043"/>
        <w:gridCol w:w="1691"/>
        <w:gridCol w:w="1224"/>
        <w:gridCol w:w="1172"/>
        <w:gridCol w:w="3214"/>
      </w:tblGrid>
      <w:tr w:rsidR="00A9531F" w14:paraId="59FA9396" w14:textId="77777777" w:rsidTr="0017697B">
        <w:tc>
          <w:tcPr>
            <w:tcW w:w="3280" w:type="pct"/>
            <w:gridSpan w:val="4"/>
          </w:tcPr>
          <w:p w14:paraId="6BDCFE1D" w14:textId="77777777" w:rsidR="00A9531F" w:rsidRDefault="00A9531F" w:rsidP="00F2677B">
            <w:pPr>
              <w:spacing w:before="120" w:after="120" w:line="240" w:lineRule="auto"/>
              <w:ind w:firstLine="0"/>
            </w:pPr>
            <w:r w:rsidRPr="00124EB8">
              <w:rPr>
                <w:b/>
              </w:rPr>
              <w:t>Ключ</w:t>
            </w:r>
          </w:p>
        </w:tc>
        <w:tc>
          <w:tcPr>
            <w:tcW w:w="1720" w:type="pct"/>
          </w:tcPr>
          <w:p w14:paraId="180D86D7" w14:textId="77777777" w:rsidR="00A9531F" w:rsidRDefault="00A9531F" w:rsidP="00F2677B">
            <w:pPr>
              <w:spacing w:before="120" w:after="120" w:line="240" w:lineRule="auto"/>
              <w:ind w:firstLine="0"/>
            </w:pPr>
            <w:r w:rsidRPr="00124EB8">
              <w:rPr>
                <w:b/>
                <w:bdr w:val="none" w:sz="0" w:space="0" w:color="auto" w:frame="1"/>
              </w:rPr>
              <w:t xml:space="preserve">Значение       </w:t>
            </w:r>
          </w:p>
        </w:tc>
      </w:tr>
      <w:tr w:rsidR="00A9531F" w14:paraId="4C9636B1" w14:textId="77777777" w:rsidTr="0017697B">
        <w:tc>
          <w:tcPr>
            <w:tcW w:w="1093" w:type="pct"/>
          </w:tcPr>
          <w:p w14:paraId="7CFCC525" w14:textId="77777777" w:rsidR="00A9531F" w:rsidRDefault="00A9531F" w:rsidP="00F2677B">
            <w:pPr>
              <w:spacing w:before="120" w:after="120" w:line="240" w:lineRule="auto"/>
              <w:ind w:firstLine="0"/>
            </w:pPr>
            <w:r w:rsidRPr="007853D6">
              <w:rPr>
                <w:bdr w:val="none" w:sz="0" w:space="0" w:color="auto" w:frame="1"/>
              </w:rPr>
              <w:t>0</w:t>
            </w:r>
          </w:p>
        </w:tc>
        <w:tc>
          <w:tcPr>
            <w:tcW w:w="2187" w:type="pct"/>
            <w:gridSpan w:val="3"/>
          </w:tcPr>
          <w:p w14:paraId="08240C9D" w14:textId="77777777" w:rsidR="00A9531F" w:rsidRDefault="00A9531F" w:rsidP="00F2677B">
            <w:pPr>
              <w:spacing w:before="120" w:after="120" w:line="240" w:lineRule="auto"/>
              <w:ind w:firstLine="0"/>
            </w:pPr>
            <w:r w:rsidRPr="007853D6">
              <w:rPr>
                <w:bdr w:val="none" w:sz="0" w:space="0" w:color="auto" w:frame="1"/>
              </w:rPr>
              <w:t>0..0</w:t>
            </w:r>
          </w:p>
        </w:tc>
        <w:tc>
          <w:tcPr>
            <w:tcW w:w="1720" w:type="pct"/>
          </w:tcPr>
          <w:p w14:paraId="6A04935D" w14:textId="77777777" w:rsidR="00A9531F" w:rsidRDefault="00A9531F" w:rsidP="00F2677B">
            <w:pPr>
              <w:spacing w:before="120" w:after="120" w:line="240" w:lineRule="auto"/>
              <w:ind w:firstLine="0"/>
            </w:pPr>
            <w:r w:rsidRPr="007853D6">
              <w:rPr>
                <w:bdr w:val="none" w:sz="0" w:space="0" w:color="auto" w:frame="1"/>
              </w:rPr>
              <w:t>Общее кол-во вершин</w:t>
            </w:r>
          </w:p>
        </w:tc>
      </w:tr>
      <w:tr w:rsidR="00A9531F" w14:paraId="2537A48E" w14:textId="77777777" w:rsidTr="0017697B">
        <w:tc>
          <w:tcPr>
            <w:tcW w:w="1093" w:type="pct"/>
          </w:tcPr>
          <w:p w14:paraId="39BD1152" w14:textId="77777777" w:rsidR="00A9531F" w:rsidRDefault="00A9531F" w:rsidP="00F2677B">
            <w:pPr>
              <w:spacing w:before="120" w:after="120" w:line="240" w:lineRule="auto"/>
              <w:ind w:firstLine="0"/>
            </w:pPr>
            <w:r w:rsidRPr="007853D6">
              <w:rPr>
                <w:bdr w:val="none" w:sz="0" w:space="0" w:color="auto" w:frame="1"/>
              </w:rPr>
              <w:t>0</w:t>
            </w:r>
          </w:p>
        </w:tc>
        <w:tc>
          <w:tcPr>
            <w:tcW w:w="905" w:type="pct"/>
          </w:tcPr>
          <w:p w14:paraId="254E5BA5" w14:textId="77777777" w:rsidR="00A9531F" w:rsidRDefault="00A9531F" w:rsidP="00F2677B">
            <w:pPr>
              <w:spacing w:before="120" w:after="120" w:line="240" w:lineRule="auto"/>
              <w:ind w:firstLine="0"/>
            </w:pPr>
            <w:r w:rsidRPr="007853D6">
              <w:rPr>
                <w:bdr w:val="none" w:sz="0" w:space="0" w:color="auto" w:frame="1"/>
              </w:rPr>
              <w:t>id вершины</w:t>
            </w:r>
          </w:p>
        </w:tc>
        <w:tc>
          <w:tcPr>
            <w:tcW w:w="1282" w:type="pct"/>
            <w:gridSpan w:val="2"/>
          </w:tcPr>
          <w:p w14:paraId="4A1E8F26" w14:textId="77777777" w:rsidR="00A9531F" w:rsidRDefault="00A9531F" w:rsidP="00F2677B">
            <w:pPr>
              <w:spacing w:before="120" w:after="120" w:line="240" w:lineRule="auto"/>
              <w:ind w:firstLine="0"/>
            </w:pPr>
            <w:r w:rsidRPr="007853D6">
              <w:rPr>
                <w:bdr w:val="none" w:sz="0" w:space="0" w:color="auto" w:frame="1"/>
              </w:rPr>
              <w:t>0..0</w:t>
            </w:r>
          </w:p>
        </w:tc>
        <w:tc>
          <w:tcPr>
            <w:tcW w:w="1720" w:type="pct"/>
          </w:tcPr>
          <w:p w14:paraId="11668637" w14:textId="77777777" w:rsidR="00A9531F" w:rsidRDefault="00A9531F" w:rsidP="00F2677B">
            <w:pPr>
              <w:spacing w:before="120" w:after="120" w:line="240" w:lineRule="auto"/>
              <w:ind w:firstLine="0"/>
            </w:pPr>
            <w:r w:rsidRPr="007853D6">
              <w:rPr>
                <w:bdr w:val="none" w:sz="0" w:space="0" w:color="auto" w:frame="1"/>
              </w:rPr>
              <w:t>Данные вершины</w:t>
            </w:r>
          </w:p>
        </w:tc>
      </w:tr>
      <w:tr w:rsidR="00A9531F" w14:paraId="7CA445F5" w14:textId="77777777" w:rsidTr="0017697B">
        <w:tc>
          <w:tcPr>
            <w:tcW w:w="1093" w:type="pct"/>
          </w:tcPr>
          <w:p w14:paraId="62B09461" w14:textId="77777777" w:rsidR="00A9531F" w:rsidRDefault="00A9531F" w:rsidP="00F2677B">
            <w:pPr>
              <w:spacing w:before="120" w:after="120" w:line="240" w:lineRule="auto"/>
              <w:ind w:firstLine="0"/>
            </w:pPr>
            <w:r w:rsidRPr="007853D6">
              <w:rPr>
                <w:bdr w:val="none" w:sz="0" w:space="0" w:color="auto" w:frame="1"/>
              </w:rPr>
              <w:t>0</w:t>
            </w:r>
          </w:p>
        </w:tc>
        <w:tc>
          <w:tcPr>
            <w:tcW w:w="905" w:type="pct"/>
          </w:tcPr>
          <w:p w14:paraId="2B39414E" w14:textId="77777777" w:rsidR="00A9531F" w:rsidRDefault="00A9531F" w:rsidP="00F2677B">
            <w:pPr>
              <w:spacing w:before="120" w:after="120" w:line="240" w:lineRule="auto"/>
              <w:ind w:firstLine="0"/>
            </w:pPr>
            <w:r w:rsidRPr="007853D6">
              <w:rPr>
                <w:bdr w:val="none" w:sz="0" w:space="0" w:color="auto" w:frame="1"/>
              </w:rPr>
              <w:t>id вершины</w:t>
            </w:r>
          </w:p>
        </w:tc>
        <w:tc>
          <w:tcPr>
            <w:tcW w:w="1282" w:type="pct"/>
            <w:gridSpan w:val="2"/>
          </w:tcPr>
          <w:p w14:paraId="4E8B0EAC" w14:textId="77777777" w:rsidR="00A9531F" w:rsidRDefault="00A9531F" w:rsidP="00F2677B">
            <w:pPr>
              <w:spacing w:before="120" w:after="120" w:line="240" w:lineRule="auto"/>
              <w:ind w:firstLine="0"/>
            </w:pPr>
            <w:r w:rsidRPr="007853D6">
              <w:rPr>
                <w:bdr w:val="none" w:sz="0" w:space="0" w:color="auto" w:frame="1"/>
              </w:rPr>
              <w:t>1..1</w:t>
            </w:r>
          </w:p>
        </w:tc>
        <w:tc>
          <w:tcPr>
            <w:tcW w:w="1720" w:type="pct"/>
          </w:tcPr>
          <w:p w14:paraId="47BEC54F" w14:textId="77777777" w:rsidR="00A9531F" w:rsidRDefault="00A9531F" w:rsidP="00F2677B">
            <w:pPr>
              <w:spacing w:before="120" w:after="120" w:line="240" w:lineRule="auto"/>
              <w:ind w:firstLine="0"/>
            </w:pPr>
            <w:r w:rsidRPr="007853D6">
              <w:rPr>
                <w:bdr w:val="none" w:sz="0" w:space="0" w:color="auto" w:frame="1"/>
              </w:rPr>
              <w:t>Кол-во входящих ребер</w:t>
            </w:r>
          </w:p>
        </w:tc>
      </w:tr>
      <w:tr w:rsidR="00A9531F" w14:paraId="3638AF34" w14:textId="77777777" w:rsidTr="0017697B">
        <w:tc>
          <w:tcPr>
            <w:tcW w:w="1093" w:type="pct"/>
          </w:tcPr>
          <w:p w14:paraId="451CB52D" w14:textId="77777777" w:rsidR="00A9531F" w:rsidRDefault="00A9531F" w:rsidP="00F2677B">
            <w:pPr>
              <w:spacing w:before="120" w:after="120" w:line="240" w:lineRule="auto"/>
              <w:ind w:firstLine="0"/>
            </w:pPr>
            <w:r w:rsidRPr="007853D6">
              <w:rPr>
                <w:bdr w:val="none" w:sz="0" w:space="0" w:color="auto" w:frame="1"/>
              </w:rPr>
              <w:t>Бит инцидентности</w:t>
            </w:r>
            <w:r>
              <w:rPr>
                <w:bdr w:val="none" w:sz="0" w:space="0" w:color="auto" w:frame="1"/>
              </w:rPr>
              <w:t xml:space="preserve"> </w:t>
            </w:r>
          </w:p>
        </w:tc>
        <w:tc>
          <w:tcPr>
            <w:tcW w:w="905" w:type="pct"/>
          </w:tcPr>
          <w:p w14:paraId="795F4BD9" w14:textId="77777777" w:rsidR="00A9531F" w:rsidRDefault="00A9531F" w:rsidP="00F2677B">
            <w:pPr>
              <w:spacing w:before="120" w:after="120" w:line="240" w:lineRule="auto"/>
              <w:ind w:firstLine="0"/>
            </w:pPr>
            <w:r w:rsidRPr="007853D6">
              <w:rPr>
                <w:bdr w:val="none" w:sz="0" w:space="0" w:color="auto" w:frame="1"/>
              </w:rPr>
              <w:t>id вершины</w:t>
            </w:r>
          </w:p>
        </w:tc>
        <w:tc>
          <w:tcPr>
            <w:tcW w:w="655" w:type="pct"/>
          </w:tcPr>
          <w:p w14:paraId="57EDAF21" w14:textId="77777777" w:rsidR="00A9531F" w:rsidRDefault="00A9531F" w:rsidP="00F2677B">
            <w:pPr>
              <w:spacing w:before="120" w:after="120" w:line="240" w:lineRule="auto"/>
              <w:ind w:firstLine="0"/>
            </w:pPr>
            <w:r w:rsidRPr="007853D6">
              <w:rPr>
                <w:bdr w:val="none" w:sz="0" w:space="0" w:color="auto" w:frame="1"/>
              </w:rPr>
              <w:t>Вес ребра</w:t>
            </w:r>
          </w:p>
        </w:tc>
        <w:tc>
          <w:tcPr>
            <w:tcW w:w="627" w:type="pct"/>
          </w:tcPr>
          <w:p w14:paraId="54646306" w14:textId="77777777" w:rsidR="00A9531F" w:rsidRDefault="00A9531F" w:rsidP="00F2677B">
            <w:pPr>
              <w:spacing w:before="120" w:after="120" w:line="240" w:lineRule="auto"/>
              <w:ind w:firstLine="0"/>
            </w:pPr>
            <w:r w:rsidRPr="007853D6">
              <w:rPr>
                <w:bdr w:val="none" w:sz="0" w:space="0" w:color="auto" w:frame="1"/>
              </w:rPr>
              <w:t>id ребра</w:t>
            </w:r>
          </w:p>
        </w:tc>
        <w:tc>
          <w:tcPr>
            <w:tcW w:w="1720" w:type="pct"/>
          </w:tcPr>
          <w:p w14:paraId="2A37B572" w14:textId="77777777" w:rsidR="00A9531F" w:rsidRDefault="00A9531F" w:rsidP="00F2677B">
            <w:pPr>
              <w:spacing w:before="120" w:after="120" w:line="240" w:lineRule="auto"/>
              <w:ind w:firstLine="0"/>
            </w:pPr>
          </w:p>
        </w:tc>
      </w:tr>
      <w:tr w:rsidR="00A9531F" w14:paraId="08DD42E1" w14:textId="77777777" w:rsidTr="0017697B">
        <w:tc>
          <w:tcPr>
            <w:tcW w:w="1093" w:type="pct"/>
          </w:tcPr>
          <w:p w14:paraId="37A64119" w14:textId="77777777" w:rsidR="00A9531F" w:rsidRDefault="00A9531F" w:rsidP="00F2677B">
            <w:pPr>
              <w:spacing w:before="120" w:after="120" w:line="240" w:lineRule="auto"/>
              <w:ind w:firstLine="0"/>
            </w:pPr>
            <w:r w:rsidRPr="007853D6">
              <w:rPr>
                <w:bdr w:val="none" w:sz="0" w:space="0" w:color="auto" w:frame="1"/>
              </w:rPr>
              <w:t>1</w:t>
            </w:r>
          </w:p>
        </w:tc>
        <w:tc>
          <w:tcPr>
            <w:tcW w:w="905" w:type="pct"/>
          </w:tcPr>
          <w:p w14:paraId="001C2272" w14:textId="77777777" w:rsidR="00A9531F" w:rsidRDefault="00A9531F" w:rsidP="00F2677B">
            <w:pPr>
              <w:spacing w:before="120" w:after="120" w:line="240" w:lineRule="auto"/>
              <w:ind w:firstLine="0"/>
            </w:pPr>
            <w:r w:rsidRPr="007853D6">
              <w:rPr>
                <w:bdr w:val="none" w:sz="0" w:space="0" w:color="auto" w:frame="1"/>
              </w:rPr>
              <w:t>id вершины</w:t>
            </w:r>
          </w:p>
        </w:tc>
        <w:tc>
          <w:tcPr>
            <w:tcW w:w="1282" w:type="pct"/>
            <w:gridSpan w:val="2"/>
          </w:tcPr>
          <w:p w14:paraId="52621208" w14:textId="77777777" w:rsidR="00A9531F" w:rsidRDefault="00A9531F" w:rsidP="00F2677B">
            <w:pPr>
              <w:spacing w:before="120" w:after="120" w:line="240" w:lineRule="auto"/>
              <w:ind w:firstLine="0"/>
            </w:pPr>
            <w:r w:rsidRPr="007853D6">
              <w:rPr>
                <w:bdr w:val="none" w:sz="0" w:space="0" w:color="auto" w:frame="1"/>
              </w:rPr>
              <w:t>1..1</w:t>
            </w:r>
          </w:p>
        </w:tc>
        <w:tc>
          <w:tcPr>
            <w:tcW w:w="1720" w:type="pct"/>
          </w:tcPr>
          <w:p w14:paraId="175A939A" w14:textId="77777777" w:rsidR="00A9531F" w:rsidRDefault="00A9531F" w:rsidP="00F2677B">
            <w:pPr>
              <w:spacing w:before="120" w:after="120" w:line="240" w:lineRule="auto"/>
              <w:ind w:firstLine="0"/>
            </w:pPr>
            <w:r w:rsidRPr="007853D6">
              <w:rPr>
                <w:bdr w:val="none" w:sz="0" w:space="0" w:color="auto" w:frame="1"/>
              </w:rPr>
              <w:t>Кол-во исходящих ребер</w:t>
            </w:r>
          </w:p>
        </w:tc>
      </w:tr>
    </w:tbl>
    <w:p w14:paraId="2B5B739A" w14:textId="77777777" w:rsidR="00A9531F" w:rsidRPr="00D345ED" w:rsidRDefault="00A9531F" w:rsidP="00F2677B">
      <w:pPr>
        <w:ind w:firstLine="0"/>
        <w:rPr>
          <w:bdr w:val="none" w:sz="0" w:space="0" w:color="auto" w:frame="1"/>
        </w:rPr>
      </w:pPr>
    </w:p>
    <w:p w14:paraId="124E92A5" w14:textId="5491BF78" w:rsidR="00A34FAD" w:rsidRDefault="00A9531F" w:rsidP="00F2677B">
      <w:r w:rsidRPr="006C163A">
        <w:t>Чтобы не пересчитывать количество смежных ребер предлагается для записи с битом инцидентности равным 0 и старшими аргументами (</w:t>
      </w:r>
      <w:r w:rsidRPr="00C77D02">
        <w:rPr>
          <w:i/>
        </w:rPr>
        <w:t>Вес ребра</w:t>
      </w:r>
      <w:r w:rsidRPr="00C77D02">
        <w:t> и </w:t>
      </w:r>
      <w:r w:rsidRPr="00C77D02">
        <w:rPr>
          <w:i/>
        </w:rPr>
        <w:t>id ребра</w:t>
      </w:r>
      <w:r w:rsidRPr="00C77D02">
        <w:t>),</w:t>
      </w:r>
      <w:r w:rsidRPr="006C163A">
        <w:t xml:space="preserve"> у которых биты равны 1, хранить количество входящих ребер, а для записи с битом инцидентности равным 1 хранить количество исходящих ребер.</w:t>
      </w:r>
      <w:r>
        <w:t xml:space="preserve"> </w:t>
      </w:r>
      <w:r w:rsidRPr="006C163A">
        <w:t>По адресу 0 хранится общее количество вершин.</w:t>
      </w:r>
    </w:p>
    <w:p w14:paraId="766B4B3D" w14:textId="5D0F8FA5" w:rsidR="000B5A83" w:rsidRDefault="000B5A83" w:rsidP="00F2677B">
      <w:r w:rsidRPr="006C163A">
        <w:t>Структура</w:t>
      </w:r>
      <w:r w:rsidR="00101A25">
        <w:t xml:space="preserve"> связи ребро - вершина</w:t>
      </w:r>
      <w:r>
        <w:t xml:space="preserve"> (</w:t>
      </w:r>
      <w:r w:rsidR="0017697B">
        <w:fldChar w:fldCharType="begin"/>
      </w:r>
      <w:r w:rsidR="0017697B">
        <w:instrText xml:space="preserve"> REF _Ref41857625 \h </w:instrText>
      </w:r>
      <w:r w:rsidR="0017697B">
        <w:fldChar w:fldCharType="separate"/>
      </w:r>
      <w:r w:rsidR="00FD177A">
        <w:t xml:space="preserve">Таблица </w:t>
      </w:r>
      <w:r w:rsidR="00FD177A">
        <w:rPr>
          <w:noProof/>
        </w:rPr>
        <w:t>25</w:t>
      </w:r>
      <w:r w:rsidR="0017697B">
        <w:fldChar w:fldCharType="end"/>
      </w:r>
      <w:r>
        <w:t>)</w:t>
      </w:r>
      <w:r w:rsidRPr="006C163A">
        <w:t xml:space="preserve"> хранит ребра и вершины, в которые входят эти ребра. По этой структуре происходит поиск смежных вершин для указанного ребра. Старший бит ключа (</w:t>
      </w:r>
      <w:r w:rsidRPr="00F6680A">
        <w:rPr>
          <w:i/>
        </w:rPr>
        <w:t>Бит инцидентности</w:t>
      </w:r>
      <w:r w:rsidRPr="006C163A">
        <w:t xml:space="preserve">) показывает является ли данное ребро входящим или исходящим (0 - входящее, 1 - исходящее), второй аргумент ключа </w:t>
      </w:r>
      <w:r>
        <w:t>–</w:t>
      </w:r>
      <w:r w:rsidRPr="006C163A">
        <w:t xml:space="preserve"> идентификатор ребра, а младший аргумент </w:t>
      </w:r>
      <w:r>
        <w:t>–</w:t>
      </w:r>
      <w:r w:rsidRPr="006C163A">
        <w:t xml:space="preserve"> идентификатор смежной вершины.</w:t>
      </w:r>
    </w:p>
    <w:p w14:paraId="3CDEDB86" w14:textId="126267E7" w:rsidR="00101A25" w:rsidRPr="006C163A" w:rsidRDefault="00101A25" w:rsidP="00F2677B">
      <w:r w:rsidRPr="006C163A">
        <w:t>Для взвешенных графов в значении для записи с ключом, у которого аргумент</w:t>
      </w:r>
      <w:r w:rsidR="00721375">
        <w:t xml:space="preserve"> </w:t>
      </w:r>
      <w:r w:rsidRPr="00F6680A">
        <w:rPr>
          <w:i/>
        </w:rPr>
        <w:t>id</w:t>
      </w:r>
      <w:r w:rsidR="00721375">
        <w:rPr>
          <w:i/>
        </w:rPr>
        <w:t xml:space="preserve"> </w:t>
      </w:r>
      <w:r w:rsidRPr="00F6680A">
        <w:rPr>
          <w:i/>
        </w:rPr>
        <w:t>ребра</w:t>
      </w:r>
      <w:r w:rsidR="00721375">
        <w:t xml:space="preserve"> </w:t>
      </w:r>
      <w:r w:rsidRPr="006C163A">
        <w:t>соответствует указанному ребру, а аргумент</w:t>
      </w:r>
      <w:r w:rsidR="00721375">
        <w:t xml:space="preserve"> </w:t>
      </w:r>
      <w:r w:rsidRPr="00F6680A">
        <w:rPr>
          <w:i/>
        </w:rPr>
        <w:t>id вершины</w:t>
      </w:r>
      <w:r w:rsidRPr="006C163A">
        <w:t> равен 0, значение будет соответствовать весу ребра.</w:t>
      </w:r>
    </w:p>
    <w:p w14:paraId="0F9A54AF" w14:textId="6ABFEBFE" w:rsidR="00D052A7" w:rsidRPr="0017697B" w:rsidRDefault="00101A25" w:rsidP="0017697B">
      <w:pPr>
        <w:rPr>
          <w:iCs/>
          <w:szCs w:val="28"/>
        </w:rPr>
      </w:pPr>
      <w:r w:rsidRPr="006C163A">
        <w:t>Чтобы не пересчитывать количество смежных вершин предлагается для записи с битом инцидентности равным 0 и старшими аргументами (</w:t>
      </w:r>
      <w:r w:rsidRPr="00F6680A">
        <w:rPr>
          <w:i/>
        </w:rPr>
        <w:t>Вес ребра</w:t>
      </w:r>
      <w:r w:rsidRPr="006C163A">
        <w:t> и </w:t>
      </w:r>
      <w:r w:rsidRPr="00F6680A">
        <w:rPr>
          <w:i/>
        </w:rPr>
        <w:t>id ребра</w:t>
      </w:r>
      <w:r w:rsidRPr="006C163A">
        <w:t xml:space="preserve">), у которых биты равны 1, хранить количество вершин, из которых выходит ребро, а для записи с битом инцидентности равным 1 </w:t>
      </w:r>
      <w:r w:rsidRPr="006C163A">
        <w:lastRenderedPageBreak/>
        <w:t xml:space="preserve">хранить количество </w:t>
      </w:r>
      <w:r>
        <w:t>вершин, в которое входит ребро.</w:t>
      </w:r>
      <w:r w:rsidRPr="00113B82">
        <w:t xml:space="preserve"> </w:t>
      </w:r>
      <w:r w:rsidRPr="006C163A">
        <w:t>По адресу 0 хранится общее количество ребер.</w:t>
      </w:r>
    </w:p>
    <w:p w14:paraId="51C67FB7" w14:textId="5F0DC770" w:rsidR="0017697B" w:rsidRPr="0017697B" w:rsidRDefault="0017697B" w:rsidP="0017697B">
      <w:pPr>
        <w:pStyle w:val="ab"/>
        <w:keepNext/>
        <w:jc w:val="left"/>
      </w:pPr>
      <w:bookmarkStart w:id="74" w:name="_Ref41857625"/>
      <w:r>
        <w:t xml:space="preserve">Таблица </w:t>
      </w:r>
      <w:r w:rsidR="00B40D2E">
        <w:fldChar w:fldCharType="begin"/>
      </w:r>
      <w:r w:rsidR="00B40D2E">
        <w:instrText xml:space="preserve"> SEQ Таблица \* ARABIC </w:instrText>
      </w:r>
      <w:r w:rsidR="00B40D2E">
        <w:fldChar w:fldCharType="separate"/>
      </w:r>
      <w:r w:rsidR="00FD177A">
        <w:rPr>
          <w:noProof/>
        </w:rPr>
        <w:t>25</w:t>
      </w:r>
      <w:r w:rsidR="00B40D2E">
        <w:rPr>
          <w:noProof/>
        </w:rPr>
        <w:fldChar w:fldCharType="end"/>
      </w:r>
      <w:bookmarkEnd w:id="74"/>
      <w:r w:rsidRPr="0017697B">
        <w:t xml:space="preserve"> – </w:t>
      </w:r>
      <w:r>
        <w:t xml:space="preserve">Структура связи ребро – вершина для </w:t>
      </w:r>
      <w:r w:rsidRPr="006C163A">
        <w:t>взвешенного</w:t>
      </w:r>
      <w:r>
        <w:t xml:space="preserve"> ультраграфа</w:t>
      </w:r>
    </w:p>
    <w:tbl>
      <w:tblPr>
        <w:tblStyle w:val="af"/>
        <w:tblW w:w="5000" w:type="pct"/>
        <w:tblLook w:val="04A0" w:firstRow="1" w:lastRow="0" w:firstColumn="1" w:lastColumn="0" w:noHBand="0" w:noVBand="1"/>
      </w:tblPr>
      <w:tblGrid>
        <w:gridCol w:w="2829"/>
        <w:gridCol w:w="1560"/>
        <w:gridCol w:w="1985"/>
        <w:gridCol w:w="2970"/>
      </w:tblGrid>
      <w:tr w:rsidR="00A9531F" w14:paraId="666C0879" w14:textId="77777777" w:rsidTr="00D052A7">
        <w:tc>
          <w:tcPr>
            <w:tcW w:w="3411" w:type="pct"/>
            <w:gridSpan w:val="3"/>
          </w:tcPr>
          <w:p w14:paraId="2EAF7852" w14:textId="77777777" w:rsidR="00A9531F" w:rsidRDefault="00A9531F" w:rsidP="00F2677B">
            <w:pPr>
              <w:spacing w:before="120" w:after="120" w:line="240" w:lineRule="auto"/>
              <w:ind w:firstLine="0"/>
            </w:pPr>
            <w:r w:rsidRPr="00124EB8">
              <w:rPr>
                <w:b/>
              </w:rPr>
              <w:t>Ключ</w:t>
            </w:r>
          </w:p>
        </w:tc>
        <w:tc>
          <w:tcPr>
            <w:tcW w:w="1589" w:type="pct"/>
          </w:tcPr>
          <w:p w14:paraId="1CA7A4DA" w14:textId="77777777" w:rsidR="00A9531F" w:rsidRDefault="00A9531F" w:rsidP="00F2677B">
            <w:pPr>
              <w:spacing w:before="120" w:after="120" w:line="240" w:lineRule="auto"/>
              <w:ind w:firstLine="0"/>
            </w:pPr>
            <w:r w:rsidRPr="00124EB8">
              <w:rPr>
                <w:b/>
                <w:bdr w:val="none" w:sz="0" w:space="0" w:color="auto" w:frame="1"/>
              </w:rPr>
              <w:t xml:space="preserve">Значение       </w:t>
            </w:r>
          </w:p>
        </w:tc>
      </w:tr>
      <w:tr w:rsidR="00A9531F" w14:paraId="016D7180" w14:textId="77777777" w:rsidTr="00D052A7">
        <w:tc>
          <w:tcPr>
            <w:tcW w:w="1514" w:type="pct"/>
          </w:tcPr>
          <w:p w14:paraId="598DFC85" w14:textId="77777777" w:rsidR="00A9531F" w:rsidRDefault="00A9531F" w:rsidP="00F2677B">
            <w:pPr>
              <w:spacing w:before="120" w:after="120" w:line="240" w:lineRule="auto"/>
              <w:ind w:firstLine="0"/>
            </w:pPr>
            <w:r w:rsidRPr="007853D6">
              <w:rPr>
                <w:bdr w:val="none" w:sz="0" w:space="0" w:color="auto" w:frame="1"/>
              </w:rPr>
              <w:t>0</w:t>
            </w:r>
          </w:p>
        </w:tc>
        <w:tc>
          <w:tcPr>
            <w:tcW w:w="1897" w:type="pct"/>
            <w:gridSpan w:val="2"/>
          </w:tcPr>
          <w:p w14:paraId="371D701B" w14:textId="77777777" w:rsidR="00A9531F" w:rsidRDefault="00A9531F" w:rsidP="00F2677B">
            <w:pPr>
              <w:spacing w:before="120" w:after="120" w:line="240" w:lineRule="auto"/>
              <w:ind w:firstLine="0"/>
            </w:pPr>
            <w:r w:rsidRPr="007853D6">
              <w:rPr>
                <w:bdr w:val="none" w:sz="0" w:space="0" w:color="auto" w:frame="1"/>
              </w:rPr>
              <w:t>0..0</w:t>
            </w:r>
          </w:p>
        </w:tc>
        <w:tc>
          <w:tcPr>
            <w:tcW w:w="1589" w:type="pct"/>
          </w:tcPr>
          <w:p w14:paraId="7F6283F6" w14:textId="77777777" w:rsidR="00A9531F" w:rsidRDefault="00A9531F" w:rsidP="00F2677B">
            <w:pPr>
              <w:spacing w:before="120" w:after="120" w:line="240" w:lineRule="auto"/>
              <w:ind w:firstLine="0"/>
            </w:pPr>
            <w:r w:rsidRPr="007853D6">
              <w:rPr>
                <w:bdr w:val="none" w:sz="0" w:space="0" w:color="auto" w:frame="1"/>
              </w:rPr>
              <w:t xml:space="preserve">Общее кол-во ребер               </w:t>
            </w:r>
          </w:p>
        </w:tc>
      </w:tr>
      <w:tr w:rsidR="00A9531F" w14:paraId="3B8418C2" w14:textId="77777777" w:rsidTr="00D052A7">
        <w:tc>
          <w:tcPr>
            <w:tcW w:w="1514" w:type="pct"/>
          </w:tcPr>
          <w:p w14:paraId="5EA7FC29" w14:textId="77777777" w:rsidR="00A9531F" w:rsidRDefault="00A9531F" w:rsidP="00F2677B">
            <w:pPr>
              <w:spacing w:before="120" w:after="120" w:line="240" w:lineRule="auto"/>
              <w:ind w:firstLine="0"/>
            </w:pPr>
            <w:r w:rsidRPr="007853D6">
              <w:rPr>
                <w:bdr w:val="none" w:sz="0" w:space="0" w:color="auto" w:frame="1"/>
              </w:rPr>
              <w:t>0</w:t>
            </w:r>
          </w:p>
        </w:tc>
        <w:tc>
          <w:tcPr>
            <w:tcW w:w="835" w:type="pct"/>
          </w:tcPr>
          <w:p w14:paraId="6D81A7BB" w14:textId="77777777" w:rsidR="00A9531F" w:rsidRDefault="00A9531F" w:rsidP="00F2677B">
            <w:pPr>
              <w:spacing w:before="120" w:after="120" w:line="240" w:lineRule="auto"/>
              <w:ind w:firstLine="0"/>
            </w:pPr>
            <w:r w:rsidRPr="007853D6">
              <w:rPr>
                <w:bdr w:val="none" w:sz="0" w:space="0" w:color="auto" w:frame="1"/>
              </w:rPr>
              <w:t>id ребра</w:t>
            </w:r>
          </w:p>
        </w:tc>
        <w:tc>
          <w:tcPr>
            <w:tcW w:w="1062" w:type="pct"/>
          </w:tcPr>
          <w:p w14:paraId="220C9963" w14:textId="77777777" w:rsidR="00A9531F" w:rsidRDefault="00A9531F" w:rsidP="00F2677B">
            <w:pPr>
              <w:spacing w:before="120" w:after="120" w:line="240" w:lineRule="auto"/>
              <w:ind w:firstLine="0"/>
            </w:pPr>
            <w:r w:rsidRPr="007853D6">
              <w:rPr>
                <w:bdr w:val="none" w:sz="0" w:space="0" w:color="auto" w:frame="1"/>
              </w:rPr>
              <w:t>0..0</w:t>
            </w:r>
          </w:p>
        </w:tc>
        <w:tc>
          <w:tcPr>
            <w:tcW w:w="1589" w:type="pct"/>
          </w:tcPr>
          <w:p w14:paraId="58652688" w14:textId="77777777" w:rsidR="00A9531F" w:rsidRDefault="00A9531F" w:rsidP="00F2677B">
            <w:pPr>
              <w:spacing w:before="120" w:after="120" w:line="240" w:lineRule="auto"/>
              <w:ind w:firstLine="0"/>
            </w:pPr>
            <w:r w:rsidRPr="007853D6">
              <w:rPr>
                <w:bdr w:val="none" w:sz="0" w:space="0" w:color="auto" w:frame="1"/>
              </w:rPr>
              <w:t>Вес ребра</w:t>
            </w:r>
          </w:p>
        </w:tc>
      </w:tr>
      <w:tr w:rsidR="00A9531F" w14:paraId="3FE4E1F6" w14:textId="77777777" w:rsidTr="00D052A7">
        <w:tc>
          <w:tcPr>
            <w:tcW w:w="1514" w:type="pct"/>
          </w:tcPr>
          <w:p w14:paraId="55B68CC9" w14:textId="77777777" w:rsidR="00A9531F" w:rsidRDefault="00A9531F" w:rsidP="00F2677B">
            <w:pPr>
              <w:spacing w:before="120" w:after="120" w:line="240" w:lineRule="auto"/>
              <w:ind w:firstLine="0"/>
            </w:pPr>
            <w:r w:rsidRPr="007853D6">
              <w:rPr>
                <w:bdr w:val="none" w:sz="0" w:space="0" w:color="auto" w:frame="1"/>
              </w:rPr>
              <w:t>0</w:t>
            </w:r>
          </w:p>
        </w:tc>
        <w:tc>
          <w:tcPr>
            <w:tcW w:w="835" w:type="pct"/>
          </w:tcPr>
          <w:p w14:paraId="5743F1B4" w14:textId="77777777" w:rsidR="00A9531F" w:rsidRDefault="00A9531F" w:rsidP="00F2677B">
            <w:pPr>
              <w:spacing w:before="120" w:after="120" w:line="240" w:lineRule="auto"/>
              <w:ind w:firstLine="0"/>
            </w:pPr>
            <w:r w:rsidRPr="007853D6">
              <w:rPr>
                <w:bdr w:val="none" w:sz="0" w:space="0" w:color="auto" w:frame="1"/>
              </w:rPr>
              <w:t>id ребра</w:t>
            </w:r>
          </w:p>
        </w:tc>
        <w:tc>
          <w:tcPr>
            <w:tcW w:w="1062" w:type="pct"/>
          </w:tcPr>
          <w:p w14:paraId="649C7BCD" w14:textId="77777777" w:rsidR="00A9531F" w:rsidRDefault="00A9531F" w:rsidP="00F2677B">
            <w:pPr>
              <w:spacing w:before="120" w:after="120" w:line="240" w:lineRule="auto"/>
              <w:ind w:firstLine="0"/>
            </w:pPr>
            <w:r w:rsidRPr="007853D6">
              <w:rPr>
                <w:bdr w:val="none" w:sz="0" w:space="0" w:color="auto" w:frame="1"/>
              </w:rPr>
              <w:t>1..1</w:t>
            </w:r>
          </w:p>
        </w:tc>
        <w:tc>
          <w:tcPr>
            <w:tcW w:w="1589" w:type="pct"/>
          </w:tcPr>
          <w:p w14:paraId="62465983" w14:textId="77777777" w:rsidR="00A9531F" w:rsidRDefault="00A9531F" w:rsidP="00F2677B">
            <w:pPr>
              <w:spacing w:before="120" w:after="120" w:line="240" w:lineRule="auto"/>
              <w:ind w:firstLine="0"/>
            </w:pPr>
            <w:r w:rsidRPr="007853D6">
              <w:rPr>
                <w:bdr w:val="none" w:sz="0" w:space="0" w:color="auto" w:frame="1"/>
              </w:rPr>
              <w:t>Кол-во вершин, в кот. входит ребро</w:t>
            </w:r>
          </w:p>
        </w:tc>
      </w:tr>
      <w:tr w:rsidR="00A9531F" w14:paraId="537EDAF2" w14:textId="77777777" w:rsidTr="00D052A7">
        <w:tc>
          <w:tcPr>
            <w:tcW w:w="1514" w:type="pct"/>
          </w:tcPr>
          <w:p w14:paraId="4ABD7F5F" w14:textId="77777777" w:rsidR="00A9531F" w:rsidRDefault="00A9531F" w:rsidP="00F2677B">
            <w:pPr>
              <w:spacing w:before="120" w:after="120" w:line="240" w:lineRule="auto"/>
              <w:ind w:firstLine="0"/>
            </w:pPr>
            <w:r w:rsidRPr="007853D6">
              <w:rPr>
                <w:bdr w:val="none" w:sz="0" w:space="0" w:color="auto" w:frame="1"/>
              </w:rPr>
              <w:t>Бит инцидентности</w:t>
            </w:r>
            <w:r>
              <w:rPr>
                <w:bdr w:val="none" w:sz="0" w:space="0" w:color="auto" w:frame="1"/>
              </w:rPr>
              <w:t xml:space="preserve"> </w:t>
            </w:r>
          </w:p>
        </w:tc>
        <w:tc>
          <w:tcPr>
            <w:tcW w:w="835" w:type="pct"/>
          </w:tcPr>
          <w:p w14:paraId="62CC33A8" w14:textId="77777777" w:rsidR="00A9531F" w:rsidRDefault="00A9531F" w:rsidP="00F2677B">
            <w:pPr>
              <w:spacing w:before="120" w:after="120" w:line="240" w:lineRule="auto"/>
              <w:ind w:firstLine="0"/>
            </w:pPr>
            <w:r w:rsidRPr="007853D6">
              <w:rPr>
                <w:bdr w:val="none" w:sz="0" w:space="0" w:color="auto" w:frame="1"/>
              </w:rPr>
              <w:t>id ребра</w:t>
            </w:r>
          </w:p>
        </w:tc>
        <w:tc>
          <w:tcPr>
            <w:tcW w:w="1062" w:type="pct"/>
          </w:tcPr>
          <w:p w14:paraId="4EE68D32" w14:textId="77777777" w:rsidR="00A9531F" w:rsidRDefault="00A9531F" w:rsidP="00F2677B">
            <w:pPr>
              <w:spacing w:before="120" w:after="120" w:line="240" w:lineRule="auto"/>
              <w:ind w:firstLine="0"/>
            </w:pPr>
            <w:r w:rsidRPr="007853D6">
              <w:rPr>
                <w:bdr w:val="none" w:sz="0" w:space="0" w:color="auto" w:frame="1"/>
              </w:rPr>
              <w:t>id вершины</w:t>
            </w:r>
          </w:p>
        </w:tc>
        <w:tc>
          <w:tcPr>
            <w:tcW w:w="1589" w:type="pct"/>
          </w:tcPr>
          <w:p w14:paraId="7DC396D8" w14:textId="77777777" w:rsidR="00A9531F" w:rsidRDefault="00A9531F" w:rsidP="00F2677B">
            <w:pPr>
              <w:spacing w:before="120" w:after="120" w:line="240" w:lineRule="auto"/>
              <w:ind w:firstLine="0"/>
            </w:pPr>
          </w:p>
        </w:tc>
      </w:tr>
      <w:tr w:rsidR="00A9531F" w14:paraId="7B948D63" w14:textId="77777777" w:rsidTr="00D052A7">
        <w:tc>
          <w:tcPr>
            <w:tcW w:w="1514" w:type="pct"/>
          </w:tcPr>
          <w:p w14:paraId="44A26721" w14:textId="77777777" w:rsidR="00A9531F" w:rsidRDefault="00A9531F" w:rsidP="00F2677B">
            <w:pPr>
              <w:spacing w:before="120" w:after="120" w:line="240" w:lineRule="auto"/>
              <w:ind w:firstLine="0"/>
            </w:pPr>
            <w:r w:rsidRPr="007853D6">
              <w:rPr>
                <w:bdr w:val="none" w:sz="0" w:space="0" w:color="auto" w:frame="1"/>
              </w:rPr>
              <w:t>1</w:t>
            </w:r>
          </w:p>
        </w:tc>
        <w:tc>
          <w:tcPr>
            <w:tcW w:w="835" w:type="pct"/>
          </w:tcPr>
          <w:p w14:paraId="255B4870" w14:textId="77777777" w:rsidR="00A9531F" w:rsidRDefault="00A9531F" w:rsidP="00F2677B">
            <w:pPr>
              <w:spacing w:before="120" w:after="120" w:line="240" w:lineRule="auto"/>
              <w:ind w:firstLine="0"/>
            </w:pPr>
            <w:r w:rsidRPr="007853D6">
              <w:rPr>
                <w:bdr w:val="none" w:sz="0" w:space="0" w:color="auto" w:frame="1"/>
              </w:rPr>
              <w:t>id ребра</w:t>
            </w:r>
          </w:p>
        </w:tc>
        <w:tc>
          <w:tcPr>
            <w:tcW w:w="1062" w:type="pct"/>
          </w:tcPr>
          <w:p w14:paraId="39F6B64C" w14:textId="77777777" w:rsidR="00A9531F" w:rsidRDefault="00A9531F" w:rsidP="00F2677B">
            <w:pPr>
              <w:spacing w:before="120" w:after="120" w:line="240" w:lineRule="auto"/>
              <w:ind w:firstLine="0"/>
            </w:pPr>
            <w:r w:rsidRPr="007853D6">
              <w:rPr>
                <w:bdr w:val="none" w:sz="0" w:space="0" w:color="auto" w:frame="1"/>
              </w:rPr>
              <w:t>1..1</w:t>
            </w:r>
          </w:p>
        </w:tc>
        <w:tc>
          <w:tcPr>
            <w:tcW w:w="1589" w:type="pct"/>
          </w:tcPr>
          <w:p w14:paraId="48BC51A2" w14:textId="77777777" w:rsidR="00A9531F" w:rsidRDefault="00A9531F" w:rsidP="00F2677B">
            <w:pPr>
              <w:spacing w:before="120" w:after="120" w:line="240" w:lineRule="auto"/>
              <w:ind w:firstLine="0"/>
            </w:pPr>
            <w:r w:rsidRPr="007853D6">
              <w:rPr>
                <w:bdr w:val="none" w:sz="0" w:space="0" w:color="auto" w:frame="1"/>
              </w:rPr>
              <w:t>Кол-во вершин, из кот. выходит ребро</w:t>
            </w:r>
          </w:p>
        </w:tc>
      </w:tr>
    </w:tbl>
    <w:p w14:paraId="0A7F38E1" w14:textId="77777777" w:rsidR="002D76F4" w:rsidRDefault="002D76F4" w:rsidP="00F2677B"/>
    <w:p w14:paraId="61E6A379" w14:textId="23CD5573" w:rsidR="00C77D02" w:rsidRDefault="00A9531F" w:rsidP="00F2677B">
      <w:r w:rsidRPr="006C163A">
        <w:t>Отличие данной модели от предыдущей - в первую SPU структуру был добавлен аргумент </w:t>
      </w:r>
      <w:r w:rsidRPr="00F6680A">
        <w:rPr>
          <w:i/>
        </w:rPr>
        <w:t>Вес ребра</w:t>
      </w:r>
      <w:r w:rsidRPr="006C163A">
        <w:t xml:space="preserve">, благодаря которому будет </w:t>
      </w:r>
      <w:r w:rsidR="00D052A7" w:rsidRPr="006C163A">
        <w:t>осуществляется</w:t>
      </w:r>
      <w:r w:rsidRPr="006C163A">
        <w:t xml:space="preserve"> быстрый поиск ребер вершины с минимальным / максимальным весом. Однако для изменения веса у ребра придется пробежаться по всем связям </w:t>
      </w:r>
      <w:r w:rsidRPr="00F6680A">
        <w:rPr>
          <w:i/>
        </w:rPr>
        <w:t xml:space="preserve">вершина </w:t>
      </w:r>
      <w:r w:rsidR="00B45CAD">
        <w:rPr>
          <w:i/>
        </w:rPr>
        <w:t>–</w:t>
      </w:r>
      <w:r w:rsidRPr="00F6680A">
        <w:rPr>
          <w:i/>
        </w:rPr>
        <w:t xml:space="preserve"> ребро</w:t>
      </w:r>
      <w:r w:rsidRPr="006C163A">
        <w:t> и у каждой изменить вес.</w:t>
      </w:r>
    </w:p>
    <w:p w14:paraId="16E5306F" w14:textId="77777777" w:rsidR="00A9531F" w:rsidRPr="00092B32" w:rsidRDefault="00A9531F" w:rsidP="00F2677B">
      <w:r w:rsidRPr="00092B32">
        <w:t>Ограничения:</w:t>
      </w:r>
    </w:p>
    <w:p w14:paraId="717FDE73" w14:textId="47C738A5" w:rsidR="00A9531F" w:rsidRPr="0017611B" w:rsidRDefault="000B5A83" w:rsidP="00F2677B">
      <w:pPr>
        <w:pStyle w:val="a"/>
      </w:pPr>
      <w:r>
        <w:t>и</w:t>
      </w:r>
      <w:r w:rsidR="00A9531F" w:rsidRPr="006C163A">
        <w:t xml:space="preserve">дентификаторы вершины и ребра не должны быть равны 0, а также все биты идентификаторов не </w:t>
      </w:r>
      <w:r w:rsidR="00A9531F" w:rsidRPr="0017611B">
        <w:t>должны быть равными 1</w:t>
      </w:r>
      <w:r>
        <w:t>;</w:t>
      </w:r>
    </w:p>
    <w:p w14:paraId="5185E799" w14:textId="43BC6573" w:rsidR="00A9531F" w:rsidRPr="006C163A" w:rsidRDefault="000B5A83" w:rsidP="00F2677B">
      <w:pPr>
        <w:pStyle w:val="a"/>
      </w:pPr>
      <w:r>
        <w:t>в</w:t>
      </w:r>
      <w:r w:rsidR="00A9531F" w:rsidRPr="0017611B">
        <w:t>ес ребра должен быть целым положительным</w:t>
      </w:r>
      <w:r w:rsidR="00A9531F" w:rsidRPr="006C163A">
        <w:t xml:space="preserve"> числом.</w:t>
      </w:r>
    </w:p>
    <w:p w14:paraId="1912C24F" w14:textId="15E2EFF9" w:rsidR="00A9531F" w:rsidRPr="006C163A" w:rsidRDefault="00A9531F" w:rsidP="00F2677B">
      <w:r w:rsidRPr="006C163A">
        <w:t>Эта графовая модель для системы с набором дискретной математики наиболее универсальна</w:t>
      </w:r>
      <w:r w:rsidR="000B5A83">
        <w:t>, т.к</w:t>
      </w:r>
      <w:r w:rsidR="00895CCE">
        <w:t>.</w:t>
      </w:r>
      <w:r w:rsidR="000B5A83">
        <w:t xml:space="preserve"> другие виды графов являются частным случаем ультраграфа.</w:t>
      </w:r>
      <w:r w:rsidRPr="006C163A">
        <w:t xml:space="preserve"> </w:t>
      </w:r>
      <w:r w:rsidR="000B5A83">
        <w:t xml:space="preserve">Поэтому </w:t>
      </w:r>
      <w:r w:rsidR="00895CCE">
        <w:t>модель</w:t>
      </w:r>
      <w:r w:rsidRPr="006C163A">
        <w:t xml:space="preserve"> будет выбрана в качестве реализации в библиотек</w:t>
      </w:r>
      <w:r w:rsidR="00B45CAD">
        <w:t>е</w:t>
      </w:r>
      <w:r w:rsidRPr="006C163A">
        <w:t xml:space="preserve"> элементов программного интерфейса для обработки графов.</w:t>
      </w:r>
    </w:p>
    <w:p w14:paraId="6020107D" w14:textId="54BB1AB3" w:rsidR="00A9531F" w:rsidRPr="006C163A" w:rsidRDefault="00A9531F" w:rsidP="00F2677B">
      <w:pPr>
        <w:pStyle w:val="3"/>
      </w:pPr>
      <w:bookmarkStart w:id="75" w:name="_Toc27963110"/>
      <w:bookmarkStart w:id="76" w:name="_Toc41836340"/>
      <w:r w:rsidRPr="006C163A">
        <w:t>Модель ультраграфа с атрибутами для ребер</w:t>
      </w:r>
      <w:bookmarkEnd w:id="75"/>
      <w:bookmarkEnd w:id="76"/>
    </w:p>
    <w:p w14:paraId="5D93E201" w14:textId="25B94BE4" w:rsidR="00520297" w:rsidRDefault="00A9531F" w:rsidP="00F2677B">
      <w:r w:rsidRPr="006C163A">
        <w:t xml:space="preserve">Данная модель предназначена для ультраграфов, у которых ребра могут иметь несколько атрибутов, по которым должен происходить быстрый доступ </w:t>
      </w:r>
      <w:r w:rsidRPr="006C163A">
        <w:lastRenderedPageBreak/>
        <w:t>для смежных вершин. У такой модели будет достаточно долгое изменение атрибутов ребер, однако, появляется выигрыш при поиске смежных ребер с нужным атрибутом. Ниже показана структуры</w:t>
      </w:r>
      <w:r w:rsidR="00101A25">
        <w:t xml:space="preserve"> СП</w:t>
      </w:r>
      <w:r w:rsidRPr="006C163A">
        <w:t xml:space="preserve"> такой модели:</w:t>
      </w:r>
    </w:p>
    <w:p w14:paraId="3F16A6F8" w14:textId="756C0947" w:rsidR="00D052A7" w:rsidRPr="000449A7" w:rsidRDefault="00D052A7" w:rsidP="00F2677B">
      <w:pPr>
        <w:pStyle w:val="af5"/>
        <w:rPr>
          <w:lang w:val="ru-RU"/>
        </w:rPr>
      </w:pPr>
      <w:r w:rsidRPr="000449A7">
        <w:rPr>
          <w:lang w:val="ru-RU"/>
        </w:rPr>
        <w:t xml:space="preserve">Таблица </w:t>
      </w:r>
      <w:r w:rsidR="00E674F9">
        <w:rPr>
          <w:noProof/>
        </w:rPr>
        <w:fldChar w:fldCharType="begin"/>
      </w:r>
      <w:r w:rsidR="00E674F9" w:rsidRPr="000449A7">
        <w:rPr>
          <w:noProof/>
          <w:lang w:val="ru-RU"/>
        </w:rPr>
        <w:instrText xml:space="preserve"> </w:instrText>
      </w:r>
      <w:r w:rsidR="00E674F9">
        <w:rPr>
          <w:noProof/>
        </w:rPr>
        <w:instrText>SEQ</w:instrText>
      </w:r>
      <w:r w:rsidR="00E674F9" w:rsidRPr="000449A7">
        <w:rPr>
          <w:noProof/>
          <w:lang w:val="ru-RU"/>
        </w:rPr>
        <w:instrText xml:space="preserve"> Таблица \* </w:instrText>
      </w:r>
      <w:r w:rsidR="00E674F9">
        <w:rPr>
          <w:noProof/>
        </w:rPr>
        <w:instrText>ARABIC</w:instrText>
      </w:r>
      <w:r w:rsidR="00E674F9" w:rsidRPr="000449A7">
        <w:rPr>
          <w:noProof/>
          <w:lang w:val="ru-RU"/>
        </w:rPr>
        <w:instrText xml:space="preserve"> </w:instrText>
      </w:r>
      <w:r w:rsidR="00E674F9">
        <w:rPr>
          <w:noProof/>
        </w:rPr>
        <w:fldChar w:fldCharType="separate"/>
      </w:r>
      <w:r w:rsidR="00FD177A" w:rsidRPr="00FD177A">
        <w:rPr>
          <w:noProof/>
          <w:lang w:val="ru-RU"/>
        </w:rPr>
        <w:t>26</w:t>
      </w:r>
      <w:r w:rsidR="00E674F9">
        <w:rPr>
          <w:noProof/>
        </w:rPr>
        <w:fldChar w:fldCharType="end"/>
      </w:r>
      <w:r w:rsidRPr="000449A7">
        <w:rPr>
          <w:lang w:val="ru-RU"/>
        </w:rPr>
        <w:t xml:space="preserve"> – Структура связи вершина – ребро для ультраграфа с атрибутами для ребер</w:t>
      </w:r>
    </w:p>
    <w:tbl>
      <w:tblPr>
        <w:tblStyle w:val="af"/>
        <w:tblW w:w="5000" w:type="pct"/>
        <w:tblLook w:val="04A0" w:firstRow="1" w:lastRow="0" w:firstColumn="1" w:lastColumn="0" w:noHBand="0" w:noVBand="1"/>
      </w:tblPr>
      <w:tblGrid>
        <w:gridCol w:w="2041"/>
        <w:gridCol w:w="1445"/>
        <w:gridCol w:w="1282"/>
        <w:gridCol w:w="1320"/>
        <w:gridCol w:w="888"/>
        <w:gridCol w:w="2368"/>
      </w:tblGrid>
      <w:tr w:rsidR="00A9531F" w14:paraId="5F242F55" w14:textId="77777777" w:rsidTr="003A12A9">
        <w:tc>
          <w:tcPr>
            <w:tcW w:w="3723" w:type="pct"/>
            <w:gridSpan w:val="5"/>
            <w:vAlign w:val="center"/>
          </w:tcPr>
          <w:p w14:paraId="6310450B" w14:textId="77777777" w:rsidR="00A9531F" w:rsidRDefault="00A9531F" w:rsidP="00F2677B">
            <w:pPr>
              <w:spacing w:before="120" w:after="120" w:line="240" w:lineRule="auto"/>
              <w:ind w:firstLine="0"/>
              <w:jc w:val="left"/>
            </w:pPr>
            <w:r w:rsidRPr="00124EB8">
              <w:rPr>
                <w:b/>
              </w:rPr>
              <w:t>Ключ</w:t>
            </w:r>
          </w:p>
        </w:tc>
        <w:tc>
          <w:tcPr>
            <w:tcW w:w="1277" w:type="pct"/>
            <w:vAlign w:val="center"/>
          </w:tcPr>
          <w:p w14:paraId="0235A5BF" w14:textId="77777777" w:rsidR="00A9531F" w:rsidRDefault="00A9531F" w:rsidP="00F2677B">
            <w:pPr>
              <w:spacing w:before="120" w:after="120" w:line="240" w:lineRule="auto"/>
              <w:ind w:firstLine="0"/>
              <w:jc w:val="left"/>
            </w:pPr>
            <w:r w:rsidRPr="00124EB8">
              <w:rPr>
                <w:b/>
                <w:bdr w:val="none" w:sz="0" w:space="0" w:color="auto" w:frame="1"/>
              </w:rPr>
              <w:t xml:space="preserve">Значение       </w:t>
            </w:r>
          </w:p>
        </w:tc>
      </w:tr>
      <w:tr w:rsidR="00A9531F" w14:paraId="2CA81A74" w14:textId="77777777" w:rsidTr="003A12A9">
        <w:tc>
          <w:tcPr>
            <w:tcW w:w="1085" w:type="pct"/>
            <w:vAlign w:val="center"/>
          </w:tcPr>
          <w:p w14:paraId="0A38AA66" w14:textId="77777777" w:rsidR="00A9531F" w:rsidRDefault="00A9531F" w:rsidP="00F2677B">
            <w:pPr>
              <w:spacing w:before="120" w:after="120" w:line="240" w:lineRule="auto"/>
              <w:ind w:firstLine="0"/>
              <w:jc w:val="left"/>
            </w:pPr>
            <w:r w:rsidRPr="007853D6">
              <w:rPr>
                <w:bdr w:val="none" w:sz="0" w:space="0" w:color="auto" w:frame="1"/>
              </w:rPr>
              <w:t>0</w:t>
            </w:r>
          </w:p>
        </w:tc>
        <w:tc>
          <w:tcPr>
            <w:tcW w:w="2638" w:type="pct"/>
            <w:gridSpan w:val="4"/>
            <w:vAlign w:val="center"/>
          </w:tcPr>
          <w:p w14:paraId="3AEDBF5B" w14:textId="77777777" w:rsidR="00A9531F" w:rsidRDefault="00A9531F" w:rsidP="00F2677B">
            <w:pPr>
              <w:spacing w:before="120" w:after="120" w:line="240" w:lineRule="auto"/>
              <w:ind w:firstLine="0"/>
              <w:jc w:val="left"/>
            </w:pPr>
            <w:r w:rsidRPr="007853D6">
              <w:rPr>
                <w:bdr w:val="none" w:sz="0" w:space="0" w:color="auto" w:frame="1"/>
              </w:rPr>
              <w:t>0..0</w:t>
            </w:r>
          </w:p>
        </w:tc>
        <w:tc>
          <w:tcPr>
            <w:tcW w:w="1277" w:type="pct"/>
            <w:vAlign w:val="center"/>
          </w:tcPr>
          <w:p w14:paraId="4DD2D7A8" w14:textId="77777777" w:rsidR="00A9531F" w:rsidRDefault="00A9531F" w:rsidP="00F2677B">
            <w:pPr>
              <w:spacing w:before="120" w:after="120" w:line="240" w:lineRule="auto"/>
              <w:ind w:firstLine="0"/>
              <w:jc w:val="left"/>
            </w:pPr>
            <w:r w:rsidRPr="007853D6">
              <w:rPr>
                <w:bdr w:val="none" w:sz="0" w:space="0" w:color="auto" w:frame="1"/>
              </w:rPr>
              <w:t>Общее кол-во вершин</w:t>
            </w:r>
          </w:p>
        </w:tc>
      </w:tr>
      <w:tr w:rsidR="00A9531F" w14:paraId="52E94BB8" w14:textId="77777777" w:rsidTr="003A12A9">
        <w:tc>
          <w:tcPr>
            <w:tcW w:w="1085" w:type="pct"/>
            <w:vAlign w:val="center"/>
          </w:tcPr>
          <w:p w14:paraId="480BA67D" w14:textId="77777777" w:rsidR="00A9531F" w:rsidRDefault="00A9531F" w:rsidP="00F2677B">
            <w:pPr>
              <w:spacing w:before="120" w:after="120" w:line="240" w:lineRule="auto"/>
              <w:ind w:firstLine="0"/>
              <w:jc w:val="left"/>
            </w:pPr>
            <w:r w:rsidRPr="007853D6">
              <w:rPr>
                <w:bdr w:val="none" w:sz="0" w:space="0" w:color="auto" w:frame="1"/>
              </w:rPr>
              <w:t>0</w:t>
            </w:r>
          </w:p>
        </w:tc>
        <w:tc>
          <w:tcPr>
            <w:tcW w:w="783" w:type="pct"/>
            <w:vAlign w:val="center"/>
          </w:tcPr>
          <w:p w14:paraId="01FED4CB" w14:textId="77777777" w:rsidR="00A9531F" w:rsidRDefault="00A9531F" w:rsidP="00F2677B">
            <w:pPr>
              <w:spacing w:before="120" w:after="120" w:line="240" w:lineRule="auto"/>
              <w:ind w:firstLine="0"/>
              <w:jc w:val="left"/>
            </w:pPr>
            <w:r w:rsidRPr="007853D6">
              <w:rPr>
                <w:bdr w:val="none" w:sz="0" w:space="0" w:color="auto" w:frame="1"/>
              </w:rPr>
              <w:t>id вершины</w:t>
            </w:r>
          </w:p>
        </w:tc>
        <w:tc>
          <w:tcPr>
            <w:tcW w:w="1855" w:type="pct"/>
            <w:gridSpan w:val="3"/>
            <w:vAlign w:val="center"/>
          </w:tcPr>
          <w:p w14:paraId="283618E2" w14:textId="77777777" w:rsidR="00A9531F" w:rsidRDefault="00A9531F" w:rsidP="00F2677B">
            <w:pPr>
              <w:spacing w:before="120" w:after="120" w:line="240" w:lineRule="auto"/>
              <w:ind w:firstLine="0"/>
              <w:jc w:val="left"/>
            </w:pPr>
            <w:r w:rsidRPr="007853D6">
              <w:rPr>
                <w:bdr w:val="none" w:sz="0" w:space="0" w:color="auto" w:frame="1"/>
              </w:rPr>
              <w:t>0..0</w:t>
            </w:r>
          </w:p>
        </w:tc>
        <w:tc>
          <w:tcPr>
            <w:tcW w:w="1277" w:type="pct"/>
            <w:vAlign w:val="center"/>
          </w:tcPr>
          <w:p w14:paraId="3E65653B" w14:textId="77777777" w:rsidR="00A9531F" w:rsidRDefault="00A9531F" w:rsidP="00F2677B">
            <w:pPr>
              <w:spacing w:before="120" w:after="120" w:line="240" w:lineRule="auto"/>
              <w:ind w:firstLine="0"/>
              <w:jc w:val="left"/>
            </w:pPr>
            <w:r w:rsidRPr="007853D6">
              <w:rPr>
                <w:bdr w:val="none" w:sz="0" w:space="0" w:color="auto" w:frame="1"/>
              </w:rPr>
              <w:t>Данные вершины</w:t>
            </w:r>
          </w:p>
        </w:tc>
      </w:tr>
      <w:tr w:rsidR="00A9531F" w14:paraId="74EEACF8" w14:textId="77777777" w:rsidTr="003A12A9">
        <w:tc>
          <w:tcPr>
            <w:tcW w:w="1085" w:type="pct"/>
            <w:vAlign w:val="center"/>
          </w:tcPr>
          <w:p w14:paraId="5B0AB007" w14:textId="77777777" w:rsidR="00A9531F" w:rsidRDefault="00A9531F" w:rsidP="00F2677B">
            <w:pPr>
              <w:spacing w:before="120" w:after="120" w:line="240" w:lineRule="auto"/>
              <w:ind w:firstLine="0"/>
              <w:jc w:val="left"/>
            </w:pPr>
            <w:r w:rsidRPr="007853D6">
              <w:rPr>
                <w:bdr w:val="none" w:sz="0" w:space="0" w:color="auto" w:frame="1"/>
              </w:rPr>
              <w:t>0</w:t>
            </w:r>
          </w:p>
        </w:tc>
        <w:tc>
          <w:tcPr>
            <w:tcW w:w="783" w:type="pct"/>
            <w:vAlign w:val="center"/>
          </w:tcPr>
          <w:p w14:paraId="440FE2BF" w14:textId="77777777" w:rsidR="00A9531F" w:rsidRDefault="00A9531F" w:rsidP="00F2677B">
            <w:pPr>
              <w:spacing w:before="120" w:after="120" w:line="240" w:lineRule="auto"/>
              <w:ind w:firstLine="0"/>
              <w:jc w:val="left"/>
            </w:pPr>
            <w:r w:rsidRPr="007853D6">
              <w:rPr>
                <w:bdr w:val="none" w:sz="0" w:space="0" w:color="auto" w:frame="1"/>
              </w:rPr>
              <w:t>id вершины</w:t>
            </w:r>
          </w:p>
        </w:tc>
        <w:tc>
          <w:tcPr>
            <w:tcW w:w="1855" w:type="pct"/>
            <w:gridSpan w:val="3"/>
            <w:vAlign w:val="center"/>
          </w:tcPr>
          <w:p w14:paraId="307A89F0" w14:textId="77777777" w:rsidR="00A9531F" w:rsidRDefault="00A9531F" w:rsidP="00F2677B">
            <w:pPr>
              <w:spacing w:before="120" w:after="120" w:line="240" w:lineRule="auto"/>
              <w:ind w:firstLine="0"/>
              <w:jc w:val="left"/>
            </w:pPr>
            <w:r w:rsidRPr="007853D6">
              <w:rPr>
                <w:bdr w:val="none" w:sz="0" w:space="0" w:color="auto" w:frame="1"/>
              </w:rPr>
              <w:t>1..1</w:t>
            </w:r>
          </w:p>
        </w:tc>
        <w:tc>
          <w:tcPr>
            <w:tcW w:w="1277" w:type="pct"/>
            <w:vAlign w:val="center"/>
          </w:tcPr>
          <w:p w14:paraId="680A79C7" w14:textId="77777777" w:rsidR="00A9531F" w:rsidRDefault="00A9531F" w:rsidP="00F2677B">
            <w:pPr>
              <w:spacing w:before="120" w:after="120" w:line="240" w:lineRule="auto"/>
              <w:ind w:firstLine="0"/>
              <w:jc w:val="left"/>
            </w:pPr>
            <w:r w:rsidRPr="007853D6">
              <w:rPr>
                <w:bdr w:val="none" w:sz="0" w:space="0" w:color="auto" w:frame="1"/>
              </w:rPr>
              <w:t>Кол-во входящих ребер</w:t>
            </w:r>
          </w:p>
        </w:tc>
      </w:tr>
      <w:tr w:rsidR="00A9531F" w14:paraId="5A3006EF" w14:textId="77777777" w:rsidTr="003A12A9">
        <w:tc>
          <w:tcPr>
            <w:tcW w:w="1085" w:type="pct"/>
            <w:vAlign w:val="center"/>
          </w:tcPr>
          <w:p w14:paraId="036E9298" w14:textId="77777777" w:rsidR="00A9531F" w:rsidRDefault="00A9531F" w:rsidP="00F2677B">
            <w:pPr>
              <w:spacing w:before="120" w:after="120" w:line="240" w:lineRule="auto"/>
              <w:ind w:firstLine="0"/>
              <w:jc w:val="left"/>
            </w:pPr>
            <w:r w:rsidRPr="007853D6">
              <w:rPr>
                <w:bdr w:val="none" w:sz="0" w:space="0" w:color="auto" w:frame="1"/>
              </w:rPr>
              <w:t>Бит инцидентности</w:t>
            </w:r>
            <w:r>
              <w:rPr>
                <w:bdr w:val="none" w:sz="0" w:space="0" w:color="auto" w:frame="1"/>
              </w:rPr>
              <w:t xml:space="preserve"> </w:t>
            </w:r>
          </w:p>
        </w:tc>
        <w:tc>
          <w:tcPr>
            <w:tcW w:w="783" w:type="pct"/>
            <w:vAlign w:val="center"/>
          </w:tcPr>
          <w:p w14:paraId="43FA854B" w14:textId="77777777" w:rsidR="00A9531F" w:rsidRDefault="00A9531F" w:rsidP="00F2677B">
            <w:pPr>
              <w:spacing w:before="120" w:after="120" w:line="240" w:lineRule="auto"/>
              <w:ind w:firstLine="0"/>
              <w:jc w:val="left"/>
            </w:pPr>
            <w:r w:rsidRPr="007853D6">
              <w:rPr>
                <w:bdr w:val="none" w:sz="0" w:space="0" w:color="auto" w:frame="1"/>
              </w:rPr>
              <w:t>id вершины</w:t>
            </w:r>
          </w:p>
        </w:tc>
        <w:tc>
          <w:tcPr>
            <w:tcW w:w="681" w:type="pct"/>
            <w:vAlign w:val="center"/>
          </w:tcPr>
          <w:p w14:paraId="7CD8714C" w14:textId="77777777" w:rsidR="00A9531F" w:rsidRDefault="00A9531F" w:rsidP="00F2677B">
            <w:pPr>
              <w:spacing w:before="120" w:after="120" w:line="240" w:lineRule="auto"/>
              <w:ind w:firstLine="0"/>
              <w:jc w:val="left"/>
            </w:pPr>
            <w:r w:rsidRPr="007853D6">
              <w:rPr>
                <w:bdr w:val="none" w:sz="0" w:space="0" w:color="auto" w:frame="1"/>
              </w:rPr>
              <w:t>id атрибута</w:t>
            </w:r>
          </w:p>
        </w:tc>
        <w:tc>
          <w:tcPr>
            <w:tcW w:w="701" w:type="pct"/>
            <w:vAlign w:val="center"/>
          </w:tcPr>
          <w:p w14:paraId="167F75C3" w14:textId="77777777" w:rsidR="00A9531F" w:rsidRDefault="00A9531F" w:rsidP="00F2677B">
            <w:pPr>
              <w:spacing w:before="120" w:after="120" w:line="240" w:lineRule="auto"/>
              <w:ind w:firstLine="0"/>
              <w:jc w:val="left"/>
            </w:pPr>
            <w:r>
              <w:rPr>
                <w:bdr w:val="none" w:sz="0" w:space="0" w:color="auto" w:frame="1"/>
              </w:rPr>
              <w:t>З</w:t>
            </w:r>
            <w:r w:rsidRPr="007853D6">
              <w:rPr>
                <w:bdr w:val="none" w:sz="0" w:space="0" w:color="auto" w:frame="1"/>
              </w:rPr>
              <w:t>н</w:t>
            </w:r>
            <w:r>
              <w:rPr>
                <w:bdr w:val="none" w:sz="0" w:space="0" w:color="auto" w:frame="1"/>
              </w:rPr>
              <w:t>ачение</w:t>
            </w:r>
            <w:r w:rsidRPr="007853D6">
              <w:rPr>
                <w:bdr w:val="none" w:sz="0" w:space="0" w:color="auto" w:frame="1"/>
              </w:rPr>
              <w:t xml:space="preserve"> атрибута</w:t>
            </w:r>
          </w:p>
        </w:tc>
        <w:tc>
          <w:tcPr>
            <w:tcW w:w="473" w:type="pct"/>
            <w:vAlign w:val="center"/>
          </w:tcPr>
          <w:p w14:paraId="32D564C6" w14:textId="77777777" w:rsidR="00A9531F" w:rsidRDefault="00A9531F" w:rsidP="00F2677B">
            <w:pPr>
              <w:spacing w:before="120" w:after="120" w:line="240" w:lineRule="auto"/>
              <w:ind w:firstLine="0"/>
              <w:jc w:val="left"/>
            </w:pPr>
            <w:r w:rsidRPr="007853D6">
              <w:rPr>
                <w:bdr w:val="none" w:sz="0" w:space="0" w:color="auto" w:frame="1"/>
              </w:rPr>
              <w:t>id ребра</w:t>
            </w:r>
          </w:p>
        </w:tc>
        <w:tc>
          <w:tcPr>
            <w:tcW w:w="1277" w:type="pct"/>
            <w:vAlign w:val="center"/>
          </w:tcPr>
          <w:p w14:paraId="3F87DCD7" w14:textId="77777777" w:rsidR="00A9531F" w:rsidRDefault="00A9531F" w:rsidP="00F2677B">
            <w:pPr>
              <w:spacing w:before="120" w:after="120" w:line="240" w:lineRule="auto"/>
              <w:ind w:firstLine="0"/>
              <w:jc w:val="left"/>
            </w:pPr>
          </w:p>
        </w:tc>
      </w:tr>
      <w:tr w:rsidR="00A9531F" w14:paraId="04FC6C95" w14:textId="77777777" w:rsidTr="003A12A9">
        <w:tc>
          <w:tcPr>
            <w:tcW w:w="1085" w:type="pct"/>
            <w:vAlign w:val="center"/>
          </w:tcPr>
          <w:p w14:paraId="7F86EF10" w14:textId="77777777" w:rsidR="00A9531F" w:rsidRDefault="00A9531F" w:rsidP="00F2677B">
            <w:pPr>
              <w:spacing w:before="120" w:after="120" w:line="240" w:lineRule="auto"/>
              <w:ind w:firstLine="0"/>
              <w:jc w:val="left"/>
            </w:pPr>
            <w:r w:rsidRPr="007853D6">
              <w:rPr>
                <w:bdr w:val="none" w:sz="0" w:space="0" w:color="auto" w:frame="1"/>
              </w:rPr>
              <w:t>1</w:t>
            </w:r>
          </w:p>
        </w:tc>
        <w:tc>
          <w:tcPr>
            <w:tcW w:w="783" w:type="pct"/>
            <w:vAlign w:val="center"/>
          </w:tcPr>
          <w:p w14:paraId="768E3CC2" w14:textId="77777777" w:rsidR="00A9531F" w:rsidRDefault="00A9531F" w:rsidP="00F2677B">
            <w:pPr>
              <w:spacing w:before="120" w:after="120" w:line="240" w:lineRule="auto"/>
              <w:ind w:firstLine="0"/>
              <w:jc w:val="left"/>
            </w:pPr>
            <w:r w:rsidRPr="007853D6">
              <w:rPr>
                <w:bdr w:val="none" w:sz="0" w:space="0" w:color="auto" w:frame="1"/>
              </w:rPr>
              <w:t>id вершины</w:t>
            </w:r>
          </w:p>
        </w:tc>
        <w:tc>
          <w:tcPr>
            <w:tcW w:w="1855" w:type="pct"/>
            <w:gridSpan w:val="3"/>
            <w:vAlign w:val="center"/>
          </w:tcPr>
          <w:p w14:paraId="49BDD9BC" w14:textId="77777777" w:rsidR="00A9531F" w:rsidRDefault="00A9531F" w:rsidP="00F2677B">
            <w:pPr>
              <w:spacing w:before="120" w:after="120" w:line="240" w:lineRule="auto"/>
              <w:ind w:firstLine="0"/>
              <w:jc w:val="left"/>
            </w:pPr>
            <w:r w:rsidRPr="007853D6">
              <w:rPr>
                <w:bdr w:val="none" w:sz="0" w:space="0" w:color="auto" w:frame="1"/>
              </w:rPr>
              <w:t>1..1</w:t>
            </w:r>
          </w:p>
        </w:tc>
        <w:tc>
          <w:tcPr>
            <w:tcW w:w="1277" w:type="pct"/>
            <w:vAlign w:val="center"/>
          </w:tcPr>
          <w:p w14:paraId="1356D37F" w14:textId="77777777" w:rsidR="00A9531F" w:rsidRDefault="00A9531F" w:rsidP="00F2677B">
            <w:pPr>
              <w:spacing w:before="120" w:after="120" w:line="240" w:lineRule="auto"/>
              <w:ind w:firstLine="0"/>
              <w:jc w:val="left"/>
            </w:pPr>
            <w:r w:rsidRPr="007853D6">
              <w:rPr>
                <w:bdr w:val="none" w:sz="0" w:space="0" w:color="auto" w:frame="1"/>
              </w:rPr>
              <w:t>Кол-во исходящих ребер</w:t>
            </w:r>
          </w:p>
        </w:tc>
      </w:tr>
    </w:tbl>
    <w:p w14:paraId="0A6EF46B" w14:textId="4F9F2C24" w:rsidR="00381EF2" w:rsidRDefault="00381EF2">
      <w:pPr>
        <w:spacing w:after="160" w:line="259" w:lineRule="auto"/>
        <w:ind w:firstLine="0"/>
        <w:jc w:val="left"/>
        <w:rPr>
          <w:iCs/>
          <w:szCs w:val="28"/>
        </w:rPr>
      </w:pPr>
    </w:p>
    <w:p w14:paraId="0383E69B" w14:textId="07753D21" w:rsidR="00D052A7" w:rsidRPr="000449A7" w:rsidRDefault="00D052A7" w:rsidP="00F2677B">
      <w:pPr>
        <w:pStyle w:val="af5"/>
        <w:rPr>
          <w:lang w:val="ru-RU"/>
        </w:rPr>
      </w:pPr>
      <w:r w:rsidRPr="000449A7">
        <w:rPr>
          <w:lang w:val="ru-RU"/>
        </w:rPr>
        <w:t xml:space="preserve">Таблица </w:t>
      </w:r>
      <w:r w:rsidR="00E674F9">
        <w:rPr>
          <w:noProof/>
        </w:rPr>
        <w:fldChar w:fldCharType="begin"/>
      </w:r>
      <w:r w:rsidR="00E674F9" w:rsidRPr="000449A7">
        <w:rPr>
          <w:noProof/>
          <w:lang w:val="ru-RU"/>
        </w:rPr>
        <w:instrText xml:space="preserve"> </w:instrText>
      </w:r>
      <w:r w:rsidR="00E674F9">
        <w:rPr>
          <w:noProof/>
        </w:rPr>
        <w:instrText>SEQ</w:instrText>
      </w:r>
      <w:r w:rsidR="00E674F9" w:rsidRPr="000449A7">
        <w:rPr>
          <w:noProof/>
          <w:lang w:val="ru-RU"/>
        </w:rPr>
        <w:instrText xml:space="preserve"> Таблица \* </w:instrText>
      </w:r>
      <w:r w:rsidR="00E674F9">
        <w:rPr>
          <w:noProof/>
        </w:rPr>
        <w:instrText>ARABIC</w:instrText>
      </w:r>
      <w:r w:rsidR="00E674F9" w:rsidRPr="000449A7">
        <w:rPr>
          <w:noProof/>
          <w:lang w:val="ru-RU"/>
        </w:rPr>
        <w:instrText xml:space="preserve"> </w:instrText>
      </w:r>
      <w:r w:rsidR="00E674F9">
        <w:rPr>
          <w:noProof/>
        </w:rPr>
        <w:fldChar w:fldCharType="separate"/>
      </w:r>
      <w:r w:rsidR="00FD177A" w:rsidRPr="00FD177A">
        <w:rPr>
          <w:noProof/>
          <w:lang w:val="ru-RU"/>
        </w:rPr>
        <w:t>27</w:t>
      </w:r>
      <w:r w:rsidR="00E674F9">
        <w:rPr>
          <w:noProof/>
        </w:rPr>
        <w:fldChar w:fldCharType="end"/>
      </w:r>
      <w:r w:rsidRPr="000449A7">
        <w:rPr>
          <w:lang w:val="ru-RU"/>
        </w:rPr>
        <w:t xml:space="preserve"> – Структура связи ребро – вершина для взвешенного ультраграфа с атрибутами для ребер</w:t>
      </w:r>
    </w:p>
    <w:tbl>
      <w:tblPr>
        <w:tblStyle w:val="af"/>
        <w:tblW w:w="5000" w:type="pct"/>
        <w:tblLook w:val="04A0" w:firstRow="1" w:lastRow="0" w:firstColumn="1" w:lastColumn="0" w:noHBand="0" w:noVBand="1"/>
      </w:tblPr>
      <w:tblGrid>
        <w:gridCol w:w="2041"/>
        <w:gridCol w:w="1508"/>
        <w:gridCol w:w="1537"/>
        <w:gridCol w:w="1625"/>
        <w:gridCol w:w="2633"/>
      </w:tblGrid>
      <w:tr w:rsidR="00A9531F" w14:paraId="54454EE8" w14:textId="77777777" w:rsidTr="00D052A7">
        <w:tc>
          <w:tcPr>
            <w:tcW w:w="3564" w:type="pct"/>
            <w:gridSpan w:val="4"/>
          </w:tcPr>
          <w:p w14:paraId="76327BA2" w14:textId="77777777" w:rsidR="00A9531F" w:rsidRDefault="00A9531F" w:rsidP="00F2677B">
            <w:pPr>
              <w:spacing w:before="120" w:after="120" w:line="240" w:lineRule="auto"/>
              <w:ind w:firstLine="0"/>
            </w:pPr>
            <w:r w:rsidRPr="00124EB8">
              <w:rPr>
                <w:b/>
              </w:rPr>
              <w:t>Ключ</w:t>
            </w:r>
          </w:p>
        </w:tc>
        <w:tc>
          <w:tcPr>
            <w:tcW w:w="1436" w:type="pct"/>
          </w:tcPr>
          <w:p w14:paraId="09BDDFF4" w14:textId="77777777" w:rsidR="00A9531F" w:rsidRDefault="00A9531F" w:rsidP="00F2677B">
            <w:pPr>
              <w:spacing w:before="120" w:after="120" w:line="240" w:lineRule="auto"/>
              <w:ind w:firstLine="0"/>
            </w:pPr>
            <w:r w:rsidRPr="00124EB8">
              <w:rPr>
                <w:b/>
                <w:bdr w:val="none" w:sz="0" w:space="0" w:color="auto" w:frame="1"/>
              </w:rPr>
              <w:t xml:space="preserve">Значение       </w:t>
            </w:r>
          </w:p>
        </w:tc>
      </w:tr>
      <w:tr w:rsidR="00A9531F" w14:paraId="40980592" w14:textId="77777777" w:rsidTr="00A34FAD">
        <w:tc>
          <w:tcPr>
            <w:tcW w:w="983" w:type="pct"/>
            <w:vAlign w:val="center"/>
          </w:tcPr>
          <w:p w14:paraId="01F10E20" w14:textId="77777777" w:rsidR="00A9531F" w:rsidRDefault="00A9531F" w:rsidP="00F2677B">
            <w:pPr>
              <w:spacing w:before="120" w:after="120" w:line="240" w:lineRule="auto"/>
              <w:ind w:firstLine="0"/>
              <w:jc w:val="left"/>
            </w:pPr>
            <w:r w:rsidRPr="007853D6">
              <w:rPr>
                <w:bdr w:val="none" w:sz="0" w:space="0" w:color="auto" w:frame="1"/>
              </w:rPr>
              <w:t>0</w:t>
            </w:r>
          </w:p>
        </w:tc>
        <w:tc>
          <w:tcPr>
            <w:tcW w:w="2581" w:type="pct"/>
            <w:gridSpan w:val="3"/>
            <w:vAlign w:val="center"/>
          </w:tcPr>
          <w:p w14:paraId="17B78E0F" w14:textId="77777777" w:rsidR="00A9531F" w:rsidRDefault="00A9531F" w:rsidP="00F2677B">
            <w:pPr>
              <w:spacing w:before="120" w:after="120" w:line="240" w:lineRule="auto"/>
              <w:ind w:firstLine="0"/>
              <w:jc w:val="left"/>
            </w:pPr>
            <w:r w:rsidRPr="007853D6">
              <w:rPr>
                <w:bdr w:val="none" w:sz="0" w:space="0" w:color="auto" w:frame="1"/>
              </w:rPr>
              <w:t>0..0</w:t>
            </w:r>
          </w:p>
        </w:tc>
        <w:tc>
          <w:tcPr>
            <w:tcW w:w="1436" w:type="pct"/>
            <w:vAlign w:val="center"/>
          </w:tcPr>
          <w:p w14:paraId="77D1A446" w14:textId="77777777" w:rsidR="00A9531F" w:rsidRDefault="00A9531F" w:rsidP="00F2677B">
            <w:pPr>
              <w:spacing w:before="120" w:after="120" w:line="240" w:lineRule="auto"/>
              <w:ind w:firstLine="0"/>
              <w:jc w:val="left"/>
            </w:pPr>
            <w:r w:rsidRPr="007853D6">
              <w:rPr>
                <w:bdr w:val="none" w:sz="0" w:space="0" w:color="auto" w:frame="1"/>
              </w:rPr>
              <w:t xml:space="preserve">Общее кол-во ребер               </w:t>
            </w:r>
          </w:p>
        </w:tc>
      </w:tr>
      <w:tr w:rsidR="00A9531F" w14:paraId="72EA0E02" w14:textId="77777777" w:rsidTr="00A34FAD">
        <w:tc>
          <w:tcPr>
            <w:tcW w:w="983" w:type="pct"/>
            <w:vAlign w:val="center"/>
          </w:tcPr>
          <w:p w14:paraId="231A7A7F" w14:textId="77777777" w:rsidR="00A9531F" w:rsidRDefault="00A9531F" w:rsidP="00F2677B">
            <w:pPr>
              <w:spacing w:before="120" w:after="120" w:line="240" w:lineRule="auto"/>
              <w:ind w:firstLine="0"/>
              <w:jc w:val="left"/>
            </w:pPr>
            <w:r w:rsidRPr="007853D6">
              <w:rPr>
                <w:bdr w:val="none" w:sz="0" w:space="0" w:color="auto" w:frame="1"/>
              </w:rPr>
              <w:t>0</w:t>
            </w:r>
          </w:p>
        </w:tc>
        <w:tc>
          <w:tcPr>
            <w:tcW w:w="834" w:type="pct"/>
            <w:vAlign w:val="center"/>
          </w:tcPr>
          <w:p w14:paraId="49DA266A" w14:textId="77777777" w:rsidR="00A9531F" w:rsidRDefault="00A9531F" w:rsidP="00F2677B">
            <w:pPr>
              <w:spacing w:before="120" w:after="120" w:line="240" w:lineRule="auto"/>
              <w:ind w:firstLine="0"/>
              <w:jc w:val="left"/>
            </w:pPr>
            <w:r w:rsidRPr="007853D6">
              <w:rPr>
                <w:bdr w:val="none" w:sz="0" w:space="0" w:color="auto" w:frame="1"/>
              </w:rPr>
              <w:t>id ребра</w:t>
            </w:r>
          </w:p>
        </w:tc>
        <w:tc>
          <w:tcPr>
            <w:tcW w:w="850" w:type="pct"/>
            <w:vAlign w:val="center"/>
          </w:tcPr>
          <w:p w14:paraId="510086E6" w14:textId="77777777" w:rsidR="00A9531F" w:rsidRDefault="00A9531F" w:rsidP="00F2677B">
            <w:pPr>
              <w:spacing w:before="120" w:after="120" w:line="240" w:lineRule="auto"/>
              <w:ind w:firstLine="0"/>
              <w:jc w:val="left"/>
            </w:pPr>
            <w:r w:rsidRPr="007853D6">
              <w:rPr>
                <w:bdr w:val="none" w:sz="0" w:space="0" w:color="auto" w:frame="1"/>
              </w:rPr>
              <w:t>0..0</w:t>
            </w:r>
          </w:p>
        </w:tc>
        <w:tc>
          <w:tcPr>
            <w:tcW w:w="897" w:type="pct"/>
            <w:vAlign w:val="center"/>
          </w:tcPr>
          <w:p w14:paraId="1C440FF5" w14:textId="77777777" w:rsidR="00A9531F" w:rsidRDefault="00A9531F" w:rsidP="00F2677B">
            <w:pPr>
              <w:spacing w:before="120" w:after="120" w:line="240" w:lineRule="auto"/>
              <w:ind w:firstLine="0"/>
              <w:jc w:val="left"/>
            </w:pPr>
            <w:r w:rsidRPr="007853D6">
              <w:rPr>
                <w:bdr w:val="none" w:sz="0" w:space="0" w:color="auto" w:frame="1"/>
              </w:rPr>
              <w:t>id атрибута</w:t>
            </w:r>
          </w:p>
        </w:tc>
        <w:tc>
          <w:tcPr>
            <w:tcW w:w="1436" w:type="pct"/>
            <w:vAlign w:val="center"/>
          </w:tcPr>
          <w:p w14:paraId="7A24DAC7" w14:textId="77777777" w:rsidR="00A9531F" w:rsidRDefault="00A9531F" w:rsidP="00F2677B">
            <w:pPr>
              <w:spacing w:before="120" w:after="120" w:line="240" w:lineRule="auto"/>
              <w:ind w:firstLine="0"/>
              <w:jc w:val="left"/>
            </w:pPr>
            <w:r w:rsidRPr="007853D6">
              <w:rPr>
                <w:bdr w:val="none" w:sz="0" w:space="0" w:color="auto" w:frame="1"/>
              </w:rPr>
              <w:t>Значение атрибута</w:t>
            </w:r>
          </w:p>
        </w:tc>
      </w:tr>
      <w:tr w:rsidR="00A9531F" w14:paraId="63EA92A3" w14:textId="77777777" w:rsidTr="00A34FAD">
        <w:tc>
          <w:tcPr>
            <w:tcW w:w="983" w:type="pct"/>
            <w:vAlign w:val="center"/>
          </w:tcPr>
          <w:p w14:paraId="18285D89" w14:textId="77777777" w:rsidR="00A9531F" w:rsidRDefault="00A9531F" w:rsidP="00F2677B">
            <w:pPr>
              <w:spacing w:before="120" w:after="120" w:line="240" w:lineRule="auto"/>
              <w:ind w:firstLine="0"/>
              <w:jc w:val="left"/>
            </w:pPr>
            <w:r w:rsidRPr="007853D6">
              <w:rPr>
                <w:bdr w:val="none" w:sz="0" w:space="0" w:color="auto" w:frame="1"/>
              </w:rPr>
              <w:t>0</w:t>
            </w:r>
          </w:p>
        </w:tc>
        <w:tc>
          <w:tcPr>
            <w:tcW w:w="834" w:type="pct"/>
            <w:vAlign w:val="center"/>
          </w:tcPr>
          <w:p w14:paraId="5F991F84" w14:textId="77777777" w:rsidR="00A9531F" w:rsidRDefault="00A9531F" w:rsidP="00F2677B">
            <w:pPr>
              <w:spacing w:before="120" w:after="120" w:line="240" w:lineRule="auto"/>
              <w:ind w:firstLine="0"/>
              <w:jc w:val="left"/>
            </w:pPr>
            <w:r w:rsidRPr="007853D6">
              <w:rPr>
                <w:bdr w:val="none" w:sz="0" w:space="0" w:color="auto" w:frame="1"/>
              </w:rPr>
              <w:t>id ребра</w:t>
            </w:r>
          </w:p>
        </w:tc>
        <w:tc>
          <w:tcPr>
            <w:tcW w:w="1747" w:type="pct"/>
            <w:gridSpan w:val="2"/>
            <w:vAlign w:val="center"/>
          </w:tcPr>
          <w:p w14:paraId="105B077D" w14:textId="77777777" w:rsidR="00A9531F" w:rsidRDefault="00A9531F" w:rsidP="00F2677B">
            <w:pPr>
              <w:spacing w:before="120" w:after="120" w:line="240" w:lineRule="auto"/>
              <w:ind w:firstLine="0"/>
              <w:jc w:val="left"/>
            </w:pPr>
            <w:r w:rsidRPr="007853D6">
              <w:rPr>
                <w:bdr w:val="none" w:sz="0" w:space="0" w:color="auto" w:frame="1"/>
              </w:rPr>
              <w:t>1..1</w:t>
            </w:r>
          </w:p>
        </w:tc>
        <w:tc>
          <w:tcPr>
            <w:tcW w:w="1436" w:type="pct"/>
            <w:vAlign w:val="center"/>
          </w:tcPr>
          <w:p w14:paraId="0F3AF58B" w14:textId="77777777" w:rsidR="00A9531F" w:rsidRDefault="00A9531F" w:rsidP="00F2677B">
            <w:pPr>
              <w:spacing w:before="120" w:after="120" w:line="240" w:lineRule="auto"/>
              <w:ind w:firstLine="0"/>
              <w:jc w:val="left"/>
            </w:pPr>
            <w:r w:rsidRPr="007853D6">
              <w:rPr>
                <w:bdr w:val="none" w:sz="0" w:space="0" w:color="auto" w:frame="1"/>
              </w:rPr>
              <w:t>Кол-во вершин, в кот. входит ребро</w:t>
            </w:r>
          </w:p>
        </w:tc>
      </w:tr>
      <w:tr w:rsidR="00A9531F" w14:paraId="17D68C7D" w14:textId="77777777" w:rsidTr="00A34FAD">
        <w:tc>
          <w:tcPr>
            <w:tcW w:w="983" w:type="pct"/>
            <w:vAlign w:val="center"/>
          </w:tcPr>
          <w:p w14:paraId="39085972" w14:textId="77777777" w:rsidR="00A9531F" w:rsidRDefault="00A9531F" w:rsidP="00F2677B">
            <w:pPr>
              <w:spacing w:before="120" w:after="120" w:line="240" w:lineRule="auto"/>
              <w:ind w:firstLine="0"/>
              <w:jc w:val="left"/>
            </w:pPr>
            <w:r w:rsidRPr="007853D6">
              <w:rPr>
                <w:bdr w:val="none" w:sz="0" w:space="0" w:color="auto" w:frame="1"/>
              </w:rPr>
              <w:t xml:space="preserve">Бит </w:t>
            </w:r>
            <w:r w:rsidR="00D052A7" w:rsidRPr="007853D6">
              <w:rPr>
                <w:bdr w:val="none" w:sz="0" w:space="0" w:color="auto" w:frame="1"/>
              </w:rPr>
              <w:t>инцид</w:t>
            </w:r>
            <w:r w:rsidR="00D052A7">
              <w:rPr>
                <w:bdr w:val="none" w:sz="0" w:space="0" w:color="auto" w:frame="1"/>
              </w:rPr>
              <w:t>ентности</w:t>
            </w:r>
          </w:p>
        </w:tc>
        <w:tc>
          <w:tcPr>
            <w:tcW w:w="834" w:type="pct"/>
            <w:vAlign w:val="center"/>
          </w:tcPr>
          <w:p w14:paraId="105C4947" w14:textId="77777777" w:rsidR="00A9531F" w:rsidRDefault="00A9531F" w:rsidP="00F2677B">
            <w:pPr>
              <w:spacing w:before="120" w:after="120" w:line="240" w:lineRule="auto"/>
              <w:ind w:firstLine="0"/>
              <w:jc w:val="left"/>
            </w:pPr>
            <w:r w:rsidRPr="007853D6">
              <w:rPr>
                <w:bdr w:val="none" w:sz="0" w:space="0" w:color="auto" w:frame="1"/>
              </w:rPr>
              <w:t>id ребра</w:t>
            </w:r>
          </w:p>
        </w:tc>
        <w:tc>
          <w:tcPr>
            <w:tcW w:w="850" w:type="pct"/>
            <w:vAlign w:val="center"/>
          </w:tcPr>
          <w:p w14:paraId="3F73DA9F" w14:textId="77777777" w:rsidR="00A9531F" w:rsidRDefault="00A9531F" w:rsidP="00F2677B">
            <w:pPr>
              <w:spacing w:before="120" w:after="120" w:line="240" w:lineRule="auto"/>
              <w:ind w:firstLine="0"/>
              <w:jc w:val="left"/>
            </w:pPr>
            <w:r w:rsidRPr="007853D6">
              <w:rPr>
                <w:bdr w:val="none" w:sz="0" w:space="0" w:color="auto" w:frame="1"/>
              </w:rPr>
              <w:t>id вершины</w:t>
            </w:r>
          </w:p>
        </w:tc>
        <w:tc>
          <w:tcPr>
            <w:tcW w:w="897" w:type="pct"/>
            <w:vAlign w:val="center"/>
          </w:tcPr>
          <w:p w14:paraId="5A96D795" w14:textId="77777777" w:rsidR="00A9531F" w:rsidRDefault="00A9531F" w:rsidP="00F2677B">
            <w:pPr>
              <w:spacing w:before="120" w:after="120" w:line="240" w:lineRule="auto"/>
              <w:ind w:firstLine="0"/>
              <w:jc w:val="left"/>
            </w:pPr>
            <w:r w:rsidRPr="007853D6">
              <w:rPr>
                <w:bdr w:val="none" w:sz="0" w:space="0" w:color="auto" w:frame="1"/>
              </w:rPr>
              <w:t>0..0</w:t>
            </w:r>
          </w:p>
        </w:tc>
        <w:tc>
          <w:tcPr>
            <w:tcW w:w="1436" w:type="pct"/>
            <w:vAlign w:val="center"/>
          </w:tcPr>
          <w:p w14:paraId="67D95674" w14:textId="77777777" w:rsidR="00A9531F" w:rsidRDefault="00A9531F" w:rsidP="00F2677B">
            <w:pPr>
              <w:spacing w:before="120" w:after="120" w:line="240" w:lineRule="auto"/>
              <w:ind w:firstLine="0"/>
              <w:jc w:val="left"/>
            </w:pPr>
          </w:p>
        </w:tc>
      </w:tr>
      <w:tr w:rsidR="00A9531F" w14:paraId="6EC3C444" w14:textId="77777777" w:rsidTr="00A34FAD">
        <w:tc>
          <w:tcPr>
            <w:tcW w:w="983" w:type="pct"/>
            <w:vAlign w:val="center"/>
          </w:tcPr>
          <w:p w14:paraId="1CD863EA" w14:textId="77777777" w:rsidR="00A9531F" w:rsidRDefault="00A9531F" w:rsidP="00F2677B">
            <w:pPr>
              <w:spacing w:before="120" w:after="120" w:line="240" w:lineRule="auto"/>
              <w:ind w:firstLine="0"/>
              <w:jc w:val="left"/>
            </w:pPr>
            <w:r w:rsidRPr="007853D6">
              <w:rPr>
                <w:bdr w:val="none" w:sz="0" w:space="0" w:color="auto" w:frame="1"/>
              </w:rPr>
              <w:t>1</w:t>
            </w:r>
          </w:p>
        </w:tc>
        <w:tc>
          <w:tcPr>
            <w:tcW w:w="834" w:type="pct"/>
            <w:vAlign w:val="center"/>
          </w:tcPr>
          <w:p w14:paraId="347DCCF1" w14:textId="77777777" w:rsidR="00A9531F" w:rsidRDefault="00A9531F" w:rsidP="00F2677B">
            <w:pPr>
              <w:spacing w:before="120" w:after="120" w:line="240" w:lineRule="auto"/>
              <w:ind w:firstLine="0"/>
              <w:jc w:val="left"/>
            </w:pPr>
            <w:r w:rsidRPr="007853D6">
              <w:rPr>
                <w:bdr w:val="none" w:sz="0" w:space="0" w:color="auto" w:frame="1"/>
              </w:rPr>
              <w:t>id ребра</w:t>
            </w:r>
          </w:p>
        </w:tc>
        <w:tc>
          <w:tcPr>
            <w:tcW w:w="1747" w:type="pct"/>
            <w:gridSpan w:val="2"/>
            <w:vAlign w:val="center"/>
          </w:tcPr>
          <w:p w14:paraId="592C1796" w14:textId="77777777" w:rsidR="00A9531F" w:rsidRDefault="00A9531F" w:rsidP="00F2677B">
            <w:pPr>
              <w:spacing w:before="120" w:after="120" w:line="240" w:lineRule="auto"/>
              <w:ind w:firstLine="0"/>
              <w:jc w:val="left"/>
            </w:pPr>
            <w:r w:rsidRPr="007853D6">
              <w:rPr>
                <w:bdr w:val="none" w:sz="0" w:space="0" w:color="auto" w:frame="1"/>
              </w:rPr>
              <w:t>1..1</w:t>
            </w:r>
          </w:p>
        </w:tc>
        <w:tc>
          <w:tcPr>
            <w:tcW w:w="1436" w:type="pct"/>
            <w:vAlign w:val="center"/>
          </w:tcPr>
          <w:p w14:paraId="0B91ADC3" w14:textId="77777777" w:rsidR="00A9531F" w:rsidRDefault="00A9531F" w:rsidP="00F2677B">
            <w:pPr>
              <w:spacing w:before="120" w:after="120" w:line="240" w:lineRule="auto"/>
              <w:ind w:firstLine="0"/>
              <w:jc w:val="left"/>
            </w:pPr>
            <w:r w:rsidRPr="007853D6">
              <w:rPr>
                <w:bdr w:val="none" w:sz="0" w:space="0" w:color="auto" w:frame="1"/>
              </w:rPr>
              <w:t>Кол-во вершин, из кот. выходит ребро</w:t>
            </w:r>
          </w:p>
        </w:tc>
      </w:tr>
    </w:tbl>
    <w:p w14:paraId="56CDDE29" w14:textId="1D4F2A78" w:rsidR="0029261F" w:rsidRDefault="0029261F" w:rsidP="00F2677B">
      <w:pPr>
        <w:spacing w:after="160" w:line="259" w:lineRule="auto"/>
        <w:ind w:firstLine="0"/>
        <w:jc w:val="left"/>
      </w:pPr>
    </w:p>
    <w:p w14:paraId="011D0228" w14:textId="77777777" w:rsidR="0029261F" w:rsidRDefault="0029261F">
      <w:pPr>
        <w:spacing w:after="160" w:line="259" w:lineRule="auto"/>
        <w:ind w:firstLine="0"/>
        <w:jc w:val="left"/>
      </w:pPr>
      <w:r>
        <w:br w:type="page"/>
      </w:r>
    </w:p>
    <w:p w14:paraId="1ACC7C01" w14:textId="34F5DA8B" w:rsidR="00A9531F" w:rsidRPr="00092B32" w:rsidRDefault="00A9531F" w:rsidP="00F2677B">
      <w:r w:rsidRPr="00092B32">
        <w:lastRenderedPageBreak/>
        <w:t>Ограничения:</w:t>
      </w:r>
    </w:p>
    <w:p w14:paraId="31BDFB58" w14:textId="0333892F" w:rsidR="00A9531F" w:rsidRPr="0017611B" w:rsidRDefault="00895CCE" w:rsidP="00F2677B">
      <w:pPr>
        <w:pStyle w:val="a"/>
      </w:pPr>
      <w:r>
        <w:t>и</w:t>
      </w:r>
      <w:r w:rsidR="00A9531F" w:rsidRPr="0017611B">
        <w:t>дентификаторы вершины и ребра не должны быть равны 0, а также все биты идентификаторов не должны быть равными 1</w:t>
      </w:r>
      <w:r>
        <w:t>;</w:t>
      </w:r>
    </w:p>
    <w:p w14:paraId="606035A9" w14:textId="265FA6ED" w:rsidR="00A9531F" w:rsidRPr="0017611B" w:rsidRDefault="00895CCE" w:rsidP="00F2677B">
      <w:pPr>
        <w:pStyle w:val="a"/>
      </w:pPr>
      <w:r>
        <w:t>и</w:t>
      </w:r>
      <w:r w:rsidR="00A9531F" w:rsidRPr="0017611B">
        <w:t>дентификатор атрибут должен быть натуральным числом</w:t>
      </w:r>
      <w:r>
        <w:t>;</w:t>
      </w:r>
    </w:p>
    <w:p w14:paraId="61359AFE" w14:textId="39A18514" w:rsidR="00A9531F" w:rsidRPr="00A34FAD" w:rsidRDefault="00895CCE" w:rsidP="00F2677B">
      <w:pPr>
        <w:pStyle w:val="a"/>
      </w:pPr>
      <w:r>
        <w:t>з</w:t>
      </w:r>
      <w:r w:rsidR="00A9531F" w:rsidRPr="0017611B">
        <w:t>начение атрибута должно</w:t>
      </w:r>
      <w:r w:rsidR="00A9531F" w:rsidRPr="006C163A">
        <w:t xml:space="preserve"> быть целым положительным числом.</w:t>
      </w:r>
      <w:bookmarkStart w:id="77" w:name="_Toc27963111"/>
    </w:p>
    <w:p w14:paraId="6087E720" w14:textId="3530E0E8" w:rsidR="00A9531F" w:rsidRPr="006C163A" w:rsidRDefault="00A9531F" w:rsidP="00F2677B">
      <w:pPr>
        <w:pStyle w:val="3"/>
      </w:pPr>
      <w:bookmarkStart w:id="78" w:name="_Toc41836341"/>
      <w:r w:rsidRPr="006C163A">
        <w:t>Модель для</w:t>
      </w:r>
      <w:r w:rsidR="00D052A7">
        <w:t xml:space="preserve"> хранения</w:t>
      </w:r>
      <w:r w:rsidRPr="006C163A">
        <w:t xml:space="preserve"> множества графов</w:t>
      </w:r>
      <w:bookmarkEnd w:id="77"/>
      <w:bookmarkEnd w:id="78"/>
    </w:p>
    <w:p w14:paraId="543A7DD1" w14:textId="7961CF39" w:rsidR="00381EF2" w:rsidRDefault="00A9531F" w:rsidP="0029261F">
      <w:r w:rsidRPr="006C163A">
        <w:t>Для реализации нескольких графов на одной систем</w:t>
      </w:r>
      <w:r w:rsidR="0056067D">
        <w:t>е</w:t>
      </w:r>
      <w:r w:rsidRPr="006C163A">
        <w:t xml:space="preserve"> с набором дискретной математики предлагается в графовые модели добавлять старший аргумент - идентификатор графа. Так, например, будет выглядеть модель</w:t>
      </w:r>
      <w:r w:rsidR="00895CCE">
        <w:t xml:space="preserve"> (таблицы </w:t>
      </w:r>
      <w:r w:rsidR="00895CCE">
        <w:fldChar w:fldCharType="begin"/>
      </w:r>
      <w:r w:rsidR="00895CCE">
        <w:instrText xml:space="preserve"> REF _Ref41711771 \h  \* MERGEFORMAT </w:instrText>
      </w:r>
      <w:r w:rsidR="00895CCE">
        <w:fldChar w:fldCharType="separate"/>
      </w:r>
      <w:r w:rsidR="00FD177A" w:rsidRPr="00FD177A">
        <w:rPr>
          <w:vanish/>
        </w:rPr>
        <w:t xml:space="preserve">Таблица </w:t>
      </w:r>
      <w:r w:rsidR="00FD177A">
        <w:rPr>
          <w:noProof/>
        </w:rPr>
        <w:t>28</w:t>
      </w:r>
      <w:r w:rsidR="00895CCE">
        <w:fldChar w:fldCharType="end"/>
      </w:r>
      <w:r w:rsidR="00895CCE">
        <w:t>,</w:t>
      </w:r>
      <w:r w:rsidR="0017697B" w:rsidRPr="0017697B">
        <w:t xml:space="preserve"> </w:t>
      </w:r>
      <w:r w:rsidR="0017697B">
        <w:fldChar w:fldCharType="begin"/>
      </w:r>
      <w:r w:rsidR="0017697B">
        <w:instrText xml:space="preserve"> REF _Ref41857762 \h  \* MERGEFORMAT </w:instrText>
      </w:r>
      <w:r w:rsidR="0017697B">
        <w:fldChar w:fldCharType="separate"/>
      </w:r>
      <w:r w:rsidR="00FD177A" w:rsidRPr="00FD177A">
        <w:rPr>
          <w:vanish/>
        </w:rPr>
        <w:t xml:space="preserve">Таблица </w:t>
      </w:r>
      <w:r w:rsidR="00FD177A">
        <w:rPr>
          <w:noProof/>
        </w:rPr>
        <w:t>29</w:t>
      </w:r>
      <w:r w:rsidR="0017697B">
        <w:fldChar w:fldCharType="end"/>
      </w:r>
      <w:r w:rsidR="00895CCE">
        <w:t>)</w:t>
      </w:r>
      <w:r w:rsidRPr="006C163A">
        <w:t xml:space="preserve"> для реализации нескольких графов на основе модели ультраграфа:</w:t>
      </w:r>
    </w:p>
    <w:p w14:paraId="0B139693" w14:textId="4B3CE08E" w:rsidR="00227F14" w:rsidRPr="00A34FAD" w:rsidRDefault="00227F14" w:rsidP="00AB5B7F">
      <w:pPr>
        <w:pStyle w:val="af5"/>
        <w:rPr>
          <w:lang w:val="ru-RU"/>
        </w:rPr>
      </w:pPr>
      <w:bookmarkStart w:id="79" w:name="_Ref41711771"/>
      <w:r w:rsidRPr="00A34FAD">
        <w:rPr>
          <w:lang w:val="ru-RU"/>
        </w:rPr>
        <w:t xml:space="preserve">Таблица </w:t>
      </w:r>
      <w:r w:rsidR="00E674F9">
        <w:rPr>
          <w:noProof/>
        </w:rPr>
        <w:fldChar w:fldCharType="begin"/>
      </w:r>
      <w:r w:rsidR="00E674F9" w:rsidRPr="00A34FAD">
        <w:rPr>
          <w:noProof/>
          <w:lang w:val="ru-RU"/>
        </w:rPr>
        <w:instrText xml:space="preserve"> </w:instrText>
      </w:r>
      <w:r w:rsidR="00E674F9">
        <w:rPr>
          <w:noProof/>
        </w:rPr>
        <w:instrText>SEQ</w:instrText>
      </w:r>
      <w:r w:rsidR="00E674F9" w:rsidRPr="00A34FAD">
        <w:rPr>
          <w:noProof/>
          <w:lang w:val="ru-RU"/>
        </w:rPr>
        <w:instrText xml:space="preserve"> Таблица \* </w:instrText>
      </w:r>
      <w:r w:rsidR="00E674F9">
        <w:rPr>
          <w:noProof/>
        </w:rPr>
        <w:instrText>ARABIC</w:instrText>
      </w:r>
      <w:r w:rsidR="00E674F9" w:rsidRPr="00A34FAD">
        <w:rPr>
          <w:noProof/>
          <w:lang w:val="ru-RU"/>
        </w:rPr>
        <w:instrText xml:space="preserve"> </w:instrText>
      </w:r>
      <w:r w:rsidR="00E674F9">
        <w:rPr>
          <w:noProof/>
        </w:rPr>
        <w:fldChar w:fldCharType="separate"/>
      </w:r>
      <w:r w:rsidR="00FD177A" w:rsidRPr="00FD177A">
        <w:rPr>
          <w:noProof/>
          <w:lang w:val="ru-RU"/>
        </w:rPr>
        <w:t>28</w:t>
      </w:r>
      <w:r w:rsidR="00E674F9">
        <w:rPr>
          <w:noProof/>
        </w:rPr>
        <w:fldChar w:fldCharType="end"/>
      </w:r>
      <w:bookmarkEnd w:id="79"/>
      <w:r w:rsidRPr="00A34FAD">
        <w:rPr>
          <w:lang w:val="ru-RU"/>
        </w:rPr>
        <w:t xml:space="preserve"> – Структура связи вершина – ребро для множества ультраграфов</w:t>
      </w:r>
    </w:p>
    <w:tbl>
      <w:tblPr>
        <w:tblStyle w:val="af"/>
        <w:tblW w:w="5000" w:type="pct"/>
        <w:tblLook w:val="04A0" w:firstRow="1" w:lastRow="0" w:firstColumn="1" w:lastColumn="0" w:noHBand="0" w:noVBand="1"/>
      </w:tblPr>
      <w:tblGrid>
        <w:gridCol w:w="1270"/>
        <w:gridCol w:w="2127"/>
        <w:gridCol w:w="1701"/>
        <w:gridCol w:w="1286"/>
        <w:gridCol w:w="2960"/>
      </w:tblGrid>
      <w:tr w:rsidR="00A9531F" w14:paraId="0C36731A" w14:textId="77777777" w:rsidTr="003A12A9">
        <w:tc>
          <w:tcPr>
            <w:tcW w:w="3416" w:type="pct"/>
            <w:gridSpan w:val="4"/>
            <w:vAlign w:val="center"/>
          </w:tcPr>
          <w:p w14:paraId="09843DFA" w14:textId="77777777" w:rsidR="00A9531F" w:rsidRDefault="00A9531F" w:rsidP="00A34FAD">
            <w:pPr>
              <w:spacing w:before="120" w:after="120" w:line="240" w:lineRule="auto"/>
              <w:ind w:firstLine="0"/>
              <w:jc w:val="left"/>
            </w:pPr>
            <w:r w:rsidRPr="00124EB8">
              <w:rPr>
                <w:b/>
              </w:rPr>
              <w:t>Ключ</w:t>
            </w:r>
          </w:p>
        </w:tc>
        <w:tc>
          <w:tcPr>
            <w:tcW w:w="1584" w:type="pct"/>
            <w:vAlign w:val="center"/>
          </w:tcPr>
          <w:p w14:paraId="314A589E" w14:textId="77777777" w:rsidR="00A9531F" w:rsidRDefault="00A9531F" w:rsidP="00A34FAD">
            <w:pPr>
              <w:spacing w:before="120" w:after="120" w:line="240" w:lineRule="auto"/>
              <w:ind w:firstLine="0"/>
              <w:jc w:val="left"/>
            </w:pPr>
            <w:r w:rsidRPr="00124EB8">
              <w:rPr>
                <w:b/>
                <w:bdr w:val="none" w:sz="0" w:space="0" w:color="auto" w:frame="1"/>
              </w:rPr>
              <w:t xml:space="preserve">Значение       </w:t>
            </w:r>
          </w:p>
        </w:tc>
      </w:tr>
      <w:tr w:rsidR="00A9531F" w14:paraId="5905F560" w14:textId="77777777" w:rsidTr="003A12A9">
        <w:tc>
          <w:tcPr>
            <w:tcW w:w="680" w:type="pct"/>
            <w:vAlign w:val="center"/>
          </w:tcPr>
          <w:p w14:paraId="1FEA6DC9"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138" w:type="pct"/>
            <w:vAlign w:val="center"/>
          </w:tcPr>
          <w:p w14:paraId="7F827A7A" w14:textId="77777777" w:rsidR="00A9531F" w:rsidRDefault="00A9531F" w:rsidP="00A34FAD">
            <w:pPr>
              <w:spacing w:before="120" w:after="120" w:line="240" w:lineRule="auto"/>
              <w:ind w:firstLine="0"/>
              <w:jc w:val="left"/>
            </w:pPr>
            <w:r w:rsidRPr="007853D6">
              <w:rPr>
                <w:bdr w:val="none" w:sz="0" w:space="0" w:color="auto" w:frame="1"/>
              </w:rPr>
              <w:t>0</w:t>
            </w:r>
          </w:p>
        </w:tc>
        <w:tc>
          <w:tcPr>
            <w:tcW w:w="1598" w:type="pct"/>
            <w:gridSpan w:val="2"/>
            <w:vAlign w:val="center"/>
          </w:tcPr>
          <w:p w14:paraId="4BA19EF1" w14:textId="77777777" w:rsidR="00A9531F" w:rsidRDefault="00A9531F" w:rsidP="00A34FAD">
            <w:pPr>
              <w:spacing w:before="120" w:after="120" w:line="240" w:lineRule="auto"/>
              <w:ind w:firstLine="0"/>
              <w:jc w:val="left"/>
            </w:pPr>
            <w:r w:rsidRPr="007853D6">
              <w:rPr>
                <w:bdr w:val="none" w:sz="0" w:space="0" w:color="auto" w:frame="1"/>
              </w:rPr>
              <w:t>0..0</w:t>
            </w:r>
          </w:p>
        </w:tc>
        <w:tc>
          <w:tcPr>
            <w:tcW w:w="1584" w:type="pct"/>
            <w:vAlign w:val="center"/>
          </w:tcPr>
          <w:p w14:paraId="125B70E0" w14:textId="77777777" w:rsidR="00A9531F" w:rsidRDefault="00A9531F" w:rsidP="00A34FAD">
            <w:pPr>
              <w:spacing w:before="120" w:after="120" w:line="240" w:lineRule="auto"/>
              <w:ind w:firstLine="0"/>
              <w:jc w:val="left"/>
            </w:pPr>
            <w:r w:rsidRPr="007853D6">
              <w:rPr>
                <w:bdr w:val="none" w:sz="0" w:space="0" w:color="auto" w:frame="1"/>
              </w:rPr>
              <w:t>Общее кол-во вершин</w:t>
            </w:r>
          </w:p>
        </w:tc>
      </w:tr>
      <w:tr w:rsidR="00A9531F" w14:paraId="7F2C529D" w14:textId="77777777" w:rsidTr="003A12A9">
        <w:tc>
          <w:tcPr>
            <w:tcW w:w="680" w:type="pct"/>
            <w:vAlign w:val="center"/>
          </w:tcPr>
          <w:p w14:paraId="54A33FF6"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138" w:type="pct"/>
            <w:vAlign w:val="center"/>
          </w:tcPr>
          <w:p w14:paraId="15D9A347" w14:textId="77777777" w:rsidR="00A9531F" w:rsidRDefault="00A9531F" w:rsidP="00A34FAD">
            <w:pPr>
              <w:spacing w:before="120" w:after="120" w:line="240" w:lineRule="auto"/>
              <w:ind w:firstLine="0"/>
              <w:jc w:val="left"/>
            </w:pPr>
            <w:r w:rsidRPr="007853D6">
              <w:rPr>
                <w:bdr w:val="none" w:sz="0" w:space="0" w:color="auto" w:frame="1"/>
              </w:rPr>
              <w:t>0</w:t>
            </w:r>
          </w:p>
        </w:tc>
        <w:tc>
          <w:tcPr>
            <w:tcW w:w="910" w:type="pct"/>
            <w:vAlign w:val="center"/>
          </w:tcPr>
          <w:p w14:paraId="59598547" w14:textId="77777777" w:rsidR="00A9531F" w:rsidRDefault="00A9531F" w:rsidP="00A34FAD">
            <w:pPr>
              <w:spacing w:before="120" w:after="120" w:line="240" w:lineRule="auto"/>
              <w:ind w:firstLine="0"/>
              <w:jc w:val="left"/>
            </w:pPr>
            <w:r w:rsidRPr="007853D6">
              <w:rPr>
                <w:bdr w:val="none" w:sz="0" w:space="0" w:color="auto" w:frame="1"/>
              </w:rPr>
              <w:t>id вершины</w:t>
            </w:r>
          </w:p>
        </w:tc>
        <w:tc>
          <w:tcPr>
            <w:tcW w:w="688" w:type="pct"/>
            <w:vAlign w:val="center"/>
          </w:tcPr>
          <w:p w14:paraId="5A5ACE42" w14:textId="77777777" w:rsidR="00A9531F" w:rsidRDefault="00A9531F" w:rsidP="00A34FAD">
            <w:pPr>
              <w:spacing w:before="120" w:after="120" w:line="240" w:lineRule="auto"/>
              <w:ind w:firstLine="0"/>
              <w:jc w:val="left"/>
            </w:pPr>
            <w:r w:rsidRPr="007853D6">
              <w:rPr>
                <w:bdr w:val="none" w:sz="0" w:space="0" w:color="auto" w:frame="1"/>
              </w:rPr>
              <w:t>0..0</w:t>
            </w:r>
          </w:p>
        </w:tc>
        <w:tc>
          <w:tcPr>
            <w:tcW w:w="1584" w:type="pct"/>
            <w:vAlign w:val="center"/>
          </w:tcPr>
          <w:p w14:paraId="68A78F2B" w14:textId="77777777" w:rsidR="00A9531F" w:rsidRDefault="00A9531F" w:rsidP="00A34FAD">
            <w:pPr>
              <w:spacing w:before="120" w:after="120" w:line="240" w:lineRule="auto"/>
              <w:ind w:firstLine="0"/>
              <w:jc w:val="left"/>
            </w:pPr>
            <w:r w:rsidRPr="007853D6">
              <w:rPr>
                <w:bdr w:val="none" w:sz="0" w:space="0" w:color="auto" w:frame="1"/>
              </w:rPr>
              <w:t>Данные вершины</w:t>
            </w:r>
          </w:p>
        </w:tc>
      </w:tr>
      <w:tr w:rsidR="00A9531F" w14:paraId="60A1C2AF" w14:textId="77777777" w:rsidTr="003A12A9">
        <w:tc>
          <w:tcPr>
            <w:tcW w:w="680" w:type="pct"/>
            <w:vAlign w:val="center"/>
          </w:tcPr>
          <w:p w14:paraId="626A43C0"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138" w:type="pct"/>
            <w:vAlign w:val="center"/>
          </w:tcPr>
          <w:p w14:paraId="21B5FA30" w14:textId="77777777" w:rsidR="00A9531F" w:rsidRDefault="00A9531F" w:rsidP="00A34FAD">
            <w:pPr>
              <w:spacing w:before="120" w:after="120" w:line="240" w:lineRule="auto"/>
              <w:ind w:firstLine="0"/>
              <w:jc w:val="left"/>
            </w:pPr>
            <w:r w:rsidRPr="007853D6">
              <w:rPr>
                <w:bdr w:val="none" w:sz="0" w:space="0" w:color="auto" w:frame="1"/>
              </w:rPr>
              <w:t>0</w:t>
            </w:r>
          </w:p>
        </w:tc>
        <w:tc>
          <w:tcPr>
            <w:tcW w:w="910" w:type="pct"/>
            <w:vAlign w:val="center"/>
          </w:tcPr>
          <w:p w14:paraId="5D4BCA51" w14:textId="77777777" w:rsidR="00A9531F" w:rsidRDefault="00A9531F" w:rsidP="00A34FAD">
            <w:pPr>
              <w:spacing w:before="120" w:after="120" w:line="240" w:lineRule="auto"/>
              <w:ind w:firstLine="0"/>
              <w:jc w:val="left"/>
            </w:pPr>
            <w:r w:rsidRPr="007853D6">
              <w:rPr>
                <w:bdr w:val="none" w:sz="0" w:space="0" w:color="auto" w:frame="1"/>
              </w:rPr>
              <w:t>id вершины</w:t>
            </w:r>
          </w:p>
        </w:tc>
        <w:tc>
          <w:tcPr>
            <w:tcW w:w="688" w:type="pct"/>
            <w:vAlign w:val="center"/>
          </w:tcPr>
          <w:p w14:paraId="3F9D7F2F" w14:textId="77777777" w:rsidR="00A9531F" w:rsidRDefault="00A9531F" w:rsidP="00A34FAD">
            <w:pPr>
              <w:spacing w:before="120" w:after="120" w:line="240" w:lineRule="auto"/>
              <w:ind w:firstLine="0"/>
              <w:jc w:val="left"/>
            </w:pPr>
            <w:r w:rsidRPr="007853D6">
              <w:rPr>
                <w:bdr w:val="none" w:sz="0" w:space="0" w:color="auto" w:frame="1"/>
              </w:rPr>
              <w:t>1..1</w:t>
            </w:r>
          </w:p>
        </w:tc>
        <w:tc>
          <w:tcPr>
            <w:tcW w:w="1584" w:type="pct"/>
            <w:vAlign w:val="center"/>
          </w:tcPr>
          <w:p w14:paraId="18250E49" w14:textId="77777777" w:rsidR="00A9531F" w:rsidRDefault="00A9531F" w:rsidP="00A34FAD">
            <w:pPr>
              <w:spacing w:before="120" w:after="120" w:line="240" w:lineRule="auto"/>
              <w:ind w:firstLine="0"/>
              <w:jc w:val="left"/>
            </w:pPr>
            <w:r w:rsidRPr="007853D6">
              <w:rPr>
                <w:bdr w:val="none" w:sz="0" w:space="0" w:color="auto" w:frame="1"/>
              </w:rPr>
              <w:t>Кол-во входящих ребер</w:t>
            </w:r>
          </w:p>
        </w:tc>
      </w:tr>
      <w:tr w:rsidR="00A9531F" w14:paraId="1D9F7411" w14:textId="77777777" w:rsidTr="003A12A9">
        <w:tc>
          <w:tcPr>
            <w:tcW w:w="680" w:type="pct"/>
            <w:vAlign w:val="center"/>
          </w:tcPr>
          <w:p w14:paraId="38B6AE4F"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138" w:type="pct"/>
            <w:vAlign w:val="center"/>
          </w:tcPr>
          <w:p w14:paraId="5349D468" w14:textId="77777777" w:rsidR="00A9531F" w:rsidRDefault="00A9531F" w:rsidP="00A34FAD">
            <w:pPr>
              <w:spacing w:before="120" w:after="120" w:line="240" w:lineRule="auto"/>
              <w:ind w:firstLine="0"/>
              <w:jc w:val="left"/>
            </w:pPr>
            <w:r w:rsidRPr="007853D6">
              <w:rPr>
                <w:bdr w:val="none" w:sz="0" w:space="0" w:color="auto" w:frame="1"/>
              </w:rPr>
              <w:t>Бит инцидентности</w:t>
            </w:r>
            <w:r>
              <w:rPr>
                <w:bdr w:val="none" w:sz="0" w:space="0" w:color="auto" w:frame="1"/>
              </w:rPr>
              <w:t xml:space="preserve"> </w:t>
            </w:r>
          </w:p>
        </w:tc>
        <w:tc>
          <w:tcPr>
            <w:tcW w:w="910" w:type="pct"/>
            <w:vAlign w:val="center"/>
          </w:tcPr>
          <w:p w14:paraId="52666D1A" w14:textId="77777777" w:rsidR="00A9531F" w:rsidRDefault="00A9531F" w:rsidP="00A34FAD">
            <w:pPr>
              <w:spacing w:before="120" w:after="120" w:line="240" w:lineRule="auto"/>
              <w:ind w:firstLine="0"/>
              <w:jc w:val="left"/>
            </w:pPr>
            <w:r w:rsidRPr="007853D6">
              <w:rPr>
                <w:bdr w:val="none" w:sz="0" w:space="0" w:color="auto" w:frame="1"/>
              </w:rPr>
              <w:t>id вершины</w:t>
            </w:r>
          </w:p>
        </w:tc>
        <w:tc>
          <w:tcPr>
            <w:tcW w:w="688" w:type="pct"/>
            <w:vAlign w:val="center"/>
          </w:tcPr>
          <w:p w14:paraId="3E7457AF" w14:textId="77777777" w:rsidR="00A9531F" w:rsidRDefault="00A9531F" w:rsidP="00A34FAD">
            <w:pPr>
              <w:spacing w:before="120" w:after="120" w:line="240" w:lineRule="auto"/>
              <w:ind w:firstLine="0"/>
              <w:jc w:val="left"/>
            </w:pPr>
            <w:r w:rsidRPr="007853D6">
              <w:rPr>
                <w:bdr w:val="none" w:sz="0" w:space="0" w:color="auto" w:frame="1"/>
              </w:rPr>
              <w:t>id ребра</w:t>
            </w:r>
          </w:p>
        </w:tc>
        <w:tc>
          <w:tcPr>
            <w:tcW w:w="1584" w:type="pct"/>
            <w:vAlign w:val="center"/>
          </w:tcPr>
          <w:p w14:paraId="1054BB3B" w14:textId="77777777" w:rsidR="00A9531F" w:rsidRDefault="00A9531F" w:rsidP="00A34FAD">
            <w:pPr>
              <w:spacing w:before="120" w:after="120" w:line="240" w:lineRule="auto"/>
              <w:ind w:firstLine="0"/>
              <w:jc w:val="left"/>
            </w:pPr>
          </w:p>
        </w:tc>
      </w:tr>
      <w:tr w:rsidR="00A9531F" w14:paraId="252DB3F4" w14:textId="77777777" w:rsidTr="003A12A9">
        <w:tc>
          <w:tcPr>
            <w:tcW w:w="680" w:type="pct"/>
            <w:vAlign w:val="center"/>
          </w:tcPr>
          <w:p w14:paraId="09347B68"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138" w:type="pct"/>
            <w:vAlign w:val="center"/>
          </w:tcPr>
          <w:p w14:paraId="3D6F0658" w14:textId="77777777" w:rsidR="00A9531F" w:rsidRDefault="00A9531F" w:rsidP="00A34FAD">
            <w:pPr>
              <w:spacing w:before="120" w:after="120" w:line="240" w:lineRule="auto"/>
              <w:ind w:firstLine="0"/>
              <w:jc w:val="left"/>
            </w:pPr>
            <w:r w:rsidRPr="007853D6">
              <w:rPr>
                <w:bdr w:val="none" w:sz="0" w:space="0" w:color="auto" w:frame="1"/>
              </w:rPr>
              <w:t>1</w:t>
            </w:r>
          </w:p>
        </w:tc>
        <w:tc>
          <w:tcPr>
            <w:tcW w:w="910" w:type="pct"/>
            <w:vAlign w:val="center"/>
          </w:tcPr>
          <w:p w14:paraId="67533555" w14:textId="77777777" w:rsidR="00A9531F" w:rsidRDefault="00A9531F" w:rsidP="00A34FAD">
            <w:pPr>
              <w:spacing w:before="120" w:after="120" w:line="240" w:lineRule="auto"/>
              <w:ind w:firstLine="0"/>
              <w:jc w:val="left"/>
            </w:pPr>
            <w:r w:rsidRPr="007853D6">
              <w:rPr>
                <w:bdr w:val="none" w:sz="0" w:space="0" w:color="auto" w:frame="1"/>
              </w:rPr>
              <w:t>id вершины</w:t>
            </w:r>
          </w:p>
        </w:tc>
        <w:tc>
          <w:tcPr>
            <w:tcW w:w="688" w:type="pct"/>
            <w:vAlign w:val="center"/>
          </w:tcPr>
          <w:p w14:paraId="7E31F623" w14:textId="77777777" w:rsidR="00A9531F" w:rsidRDefault="00A9531F" w:rsidP="00A34FAD">
            <w:pPr>
              <w:spacing w:before="120" w:after="120" w:line="240" w:lineRule="auto"/>
              <w:ind w:firstLine="0"/>
              <w:jc w:val="left"/>
            </w:pPr>
            <w:r w:rsidRPr="007853D6">
              <w:rPr>
                <w:bdr w:val="none" w:sz="0" w:space="0" w:color="auto" w:frame="1"/>
              </w:rPr>
              <w:t>1..1</w:t>
            </w:r>
          </w:p>
        </w:tc>
        <w:tc>
          <w:tcPr>
            <w:tcW w:w="1584" w:type="pct"/>
            <w:vAlign w:val="center"/>
          </w:tcPr>
          <w:p w14:paraId="5DBC8B02" w14:textId="77777777" w:rsidR="00A9531F" w:rsidRDefault="00A9531F" w:rsidP="00A34FAD">
            <w:pPr>
              <w:spacing w:before="120" w:after="120" w:line="240" w:lineRule="auto"/>
              <w:ind w:firstLine="0"/>
              <w:jc w:val="left"/>
            </w:pPr>
            <w:r w:rsidRPr="007853D6">
              <w:rPr>
                <w:bdr w:val="none" w:sz="0" w:space="0" w:color="auto" w:frame="1"/>
              </w:rPr>
              <w:t>Кол-во исходящих ребер</w:t>
            </w:r>
          </w:p>
        </w:tc>
      </w:tr>
    </w:tbl>
    <w:p w14:paraId="5932A935" w14:textId="75954625" w:rsidR="0029261F" w:rsidRDefault="0029261F">
      <w:pPr>
        <w:spacing w:after="160" w:line="259" w:lineRule="auto"/>
        <w:ind w:firstLine="0"/>
        <w:jc w:val="left"/>
        <w:rPr>
          <w:iCs/>
          <w:szCs w:val="28"/>
          <w:lang w:val="en-US"/>
        </w:rPr>
      </w:pPr>
      <w:bookmarkStart w:id="80" w:name="_Ref41711798"/>
    </w:p>
    <w:p w14:paraId="7AB0F166" w14:textId="77777777" w:rsidR="0029261F" w:rsidRDefault="0029261F">
      <w:pPr>
        <w:spacing w:after="160" w:line="259" w:lineRule="auto"/>
        <w:ind w:firstLine="0"/>
        <w:jc w:val="left"/>
        <w:rPr>
          <w:iCs/>
          <w:szCs w:val="28"/>
          <w:lang w:val="en-US"/>
        </w:rPr>
      </w:pPr>
      <w:r>
        <w:rPr>
          <w:iCs/>
          <w:szCs w:val="28"/>
          <w:lang w:val="en-US"/>
        </w:rPr>
        <w:br w:type="page"/>
      </w:r>
    </w:p>
    <w:p w14:paraId="0F7CB3D0" w14:textId="46E7BE33" w:rsidR="0017697B" w:rsidRPr="0017697B" w:rsidRDefault="0017697B" w:rsidP="0017697B">
      <w:pPr>
        <w:pStyle w:val="ab"/>
        <w:keepNext/>
      </w:pPr>
      <w:bookmarkStart w:id="81" w:name="_Ref41857762"/>
      <w:bookmarkEnd w:id="80"/>
      <w:r>
        <w:lastRenderedPageBreak/>
        <w:t xml:space="preserve">Таблица </w:t>
      </w:r>
      <w:r w:rsidR="00B40D2E">
        <w:fldChar w:fldCharType="begin"/>
      </w:r>
      <w:r w:rsidR="00B40D2E">
        <w:instrText xml:space="preserve"> SEQ Таблица \* ARABIC </w:instrText>
      </w:r>
      <w:r w:rsidR="00B40D2E">
        <w:fldChar w:fldCharType="separate"/>
      </w:r>
      <w:r w:rsidR="00FD177A">
        <w:rPr>
          <w:noProof/>
        </w:rPr>
        <w:t>29</w:t>
      </w:r>
      <w:r w:rsidR="00B40D2E">
        <w:rPr>
          <w:noProof/>
        </w:rPr>
        <w:fldChar w:fldCharType="end"/>
      </w:r>
      <w:bookmarkEnd w:id="81"/>
      <w:r w:rsidRPr="0017697B">
        <w:t xml:space="preserve"> - </w:t>
      </w:r>
      <w:r w:rsidRPr="00101A25">
        <w:t>Структура связи ребро – вершина для множества ультраграфов</w:t>
      </w:r>
    </w:p>
    <w:tbl>
      <w:tblPr>
        <w:tblStyle w:val="af"/>
        <w:tblW w:w="5000" w:type="pct"/>
        <w:tblLook w:val="04A0" w:firstRow="1" w:lastRow="0" w:firstColumn="1" w:lastColumn="0" w:noHBand="0" w:noVBand="1"/>
      </w:tblPr>
      <w:tblGrid>
        <w:gridCol w:w="1271"/>
        <w:gridCol w:w="2267"/>
        <w:gridCol w:w="1276"/>
        <w:gridCol w:w="1701"/>
        <w:gridCol w:w="2829"/>
      </w:tblGrid>
      <w:tr w:rsidR="00A9531F" w14:paraId="7474E65A" w14:textId="77777777" w:rsidTr="003A12A9">
        <w:tc>
          <w:tcPr>
            <w:tcW w:w="3486" w:type="pct"/>
            <w:gridSpan w:val="4"/>
            <w:vAlign w:val="center"/>
          </w:tcPr>
          <w:p w14:paraId="7529E65C" w14:textId="77777777" w:rsidR="00A9531F" w:rsidRDefault="00A9531F" w:rsidP="00A34FAD">
            <w:pPr>
              <w:spacing w:before="120" w:after="120" w:line="240" w:lineRule="auto"/>
              <w:ind w:firstLine="0"/>
              <w:jc w:val="left"/>
            </w:pPr>
            <w:r w:rsidRPr="00124EB8">
              <w:rPr>
                <w:b/>
              </w:rPr>
              <w:t>Ключ</w:t>
            </w:r>
          </w:p>
        </w:tc>
        <w:tc>
          <w:tcPr>
            <w:tcW w:w="1514" w:type="pct"/>
            <w:vAlign w:val="center"/>
          </w:tcPr>
          <w:p w14:paraId="637757EC" w14:textId="77777777" w:rsidR="00A9531F" w:rsidRDefault="00A9531F" w:rsidP="00A34FAD">
            <w:pPr>
              <w:spacing w:before="120" w:after="120" w:line="240" w:lineRule="auto"/>
              <w:ind w:firstLine="0"/>
              <w:jc w:val="left"/>
            </w:pPr>
            <w:r w:rsidRPr="00124EB8">
              <w:rPr>
                <w:b/>
                <w:bdr w:val="none" w:sz="0" w:space="0" w:color="auto" w:frame="1"/>
              </w:rPr>
              <w:t xml:space="preserve">Значение       </w:t>
            </w:r>
          </w:p>
        </w:tc>
      </w:tr>
      <w:tr w:rsidR="00A9531F" w14:paraId="1B1E7ACE" w14:textId="77777777" w:rsidTr="003A12A9">
        <w:tc>
          <w:tcPr>
            <w:tcW w:w="680" w:type="pct"/>
            <w:vAlign w:val="center"/>
          </w:tcPr>
          <w:p w14:paraId="43B600EF"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213" w:type="pct"/>
            <w:vAlign w:val="center"/>
          </w:tcPr>
          <w:p w14:paraId="384E9C94" w14:textId="77777777" w:rsidR="00A9531F" w:rsidRDefault="00A9531F" w:rsidP="00A34FAD">
            <w:pPr>
              <w:spacing w:before="120" w:after="120" w:line="240" w:lineRule="auto"/>
              <w:ind w:firstLine="0"/>
              <w:jc w:val="left"/>
            </w:pPr>
            <w:r w:rsidRPr="007853D6">
              <w:rPr>
                <w:bdr w:val="none" w:sz="0" w:space="0" w:color="auto" w:frame="1"/>
              </w:rPr>
              <w:t>0</w:t>
            </w:r>
          </w:p>
        </w:tc>
        <w:tc>
          <w:tcPr>
            <w:tcW w:w="1593" w:type="pct"/>
            <w:gridSpan w:val="2"/>
            <w:vAlign w:val="center"/>
          </w:tcPr>
          <w:p w14:paraId="3AD9A5BE" w14:textId="77777777" w:rsidR="00A9531F" w:rsidRDefault="00A9531F" w:rsidP="00A34FAD">
            <w:pPr>
              <w:spacing w:before="120" w:after="120" w:line="240" w:lineRule="auto"/>
              <w:ind w:firstLine="0"/>
              <w:jc w:val="left"/>
            </w:pPr>
            <w:r w:rsidRPr="007853D6">
              <w:rPr>
                <w:bdr w:val="none" w:sz="0" w:space="0" w:color="auto" w:frame="1"/>
              </w:rPr>
              <w:t>0..0</w:t>
            </w:r>
          </w:p>
        </w:tc>
        <w:tc>
          <w:tcPr>
            <w:tcW w:w="1514" w:type="pct"/>
            <w:vAlign w:val="center"/>
          </w:tcPr>
          <w:p w14:paraId="4AB84AE8" w14:textId="77777777" w:rsidR="00A9531F" w:rsidRDefault="00A9531F" w:rsidP="00A34FAD">
            <w:pPr>
              <w:spacing w:before="120" w:after="120" w:line="240" w:lineRule="auto"/>
              <w:ind w:firstLine="0"/>
              <w:jc w:val="left"/>
            </w:pPr>
            <w:r w:rsidRPr="007853D6">
              <w:rPr>
                <w:bdr w:val="none" w:sz="0" w:space="0" w:color="auto" w:frame="1"/>
              </w:rPr>
              <w:t xml:space="preserve">Общее кол-во ребер               </w:t>
            </w:r>
          </w:p>
        </w:tc>
      </w:tr>
      <w:tr w:rsidR="00A9531F" w14:paraId="41D910B6" w14:textId="77777777" w:rsidTr="003A12A9">
        <w:tc>
          <w:tcPr>
            <w:tcW w:w="680" w:type="pct"/>
            <w:vAlign w:val="center"/>
          </w:tcPr>
          <w:p w14:paraId="7B59E01D"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213" w:type="pct"/>
            <w:vAlign w:val="center"/>
          </w:tcPr>
          <w:p w14:paraId="41F7A9FA" w14:textId="77777777" w:rsidR="00A9531F" w:rsidRDefault="00A9531F" w:rsidP="00A34FAD">
            <w:pPr>
              <w:spacing w:before="120" w:after="120" w:line="240" w:lineRule="auto"/>
              <w:ind w:firstLine="0"/>
              <w:jc w:val="left"/>
            </w:pPr>
            <w:r w:rsidRPr="007853D6">
              <w:rPr>
                <w:bdr w:val="none" w:sz="0" w:space="0" w:color="auto" w:frame="1"/>
              </w:rPr>
              <w:t>0</w:t>
            </w:r>
          </w:p>
        </w:tc>
        <w:tc>
          <w:tcPr>
            <w:tcW w:w="683" w:type="pct"/>
            <w:vAlign w:val="center"/>
          </w:tcPr>
          <w:p w14:paraId="5540B5F5" w14:textId="77777777" w:rsidR="00A9531F" w:rsidRDefault="00A9531F" w:rsidP="00A34FAD">
            <w:pPr>
              <w:spacing w:before="120" w:after="120" w:line="240" w:lineRule="auto"/>
              <w:ind w:firstLine="0"/>
              <w:jc w:val="left"/>
            </w:pPr>
            <w:r w:rsidRPr="007853D6">
              <w:rPr>
                <w:bdr w:val="none" w:sz="0" w:space="0" w:color="auto" w:frame="1"/>
              </w:rPr>
              <w:t>id ребра</w:t>
            </w:r>
          </w:p>
        </w:tc>
        <w:tc>
          <w:tcPr>
            <w:tcW w:w="910" w:type="pct"/>
            <w:vAlign w:val="center"/>
          </w:tcPr>
          <w:p w14:paraId="2E91658D" w14:textId="77777777" w:rsidR="00A9531F" w:rsidRDefault="00A9531F" w:rsidP="00A34FAD">
            <w:pPr>
              <w:spacing w:before="120" w:after="120" w:line="240" w:lineRule="auto"/>
              <w:ind w:firstLine="0"/>
              <w:jc w:val="left"/>
            </w:pPr>
            <w:r w:rsidRPr="007853D6">
              <w:rPr>
                <w:bdr w:val="none" w:sz="0" w:space="0" w:color="auto" w:frame="1"/>
              </w:rPr>
              <w:t>0..0</w:t>
            </w:r>
          </w:p>
        </w:tc>
        <w:tc>
          <w:tcPr>
            <w:tcW w:w="1514" w:type="pct"/>
            <w:vAlign w:val="center"/>
          </w:tcPr>
          <w:p w14:paraId="1AF19B21" w14:textId="77777777" w:rsidR="00A9531F" w:rsidRDefault="00A9531F" w:rsidP="00A34FAD">
            <w:pPr>
              <w:spacing w:before="120" w:after="120" w:line="240" w:lineRule="auto"/>
              <w:ind w:firstLine="0"/>
              <w:jc w:val="left"/>
            </w:pPr>
            <w:r w:rsidRPr="007853D6">
              <w:rPr>
                <w:bdr w:val="none" w:sz="0" w:space="0" w:color="auto" w:frame="1"/>
              </w:rPr>
              <w:t>Вес ребра</w:t>
            </w:r>
          </w:p>
        </w:tc>
      </w:tr>
      <w:tr w:rsidR="00A9531F" w14:paraId="78059218" w14:textId="77777777" w:rsidTr="003A12A9">
        <w:tc>
          <w:tcPr>
            <w:tcW w:w="680" w:type="pct"/>
            <w:vAlign w:val="center"/>
          </w:tcPr>
          <w:p w14:paraId="3F62FA26"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213" w:type="pct"/>
            <w:vAlign w:val="center"/>
          </w:tcPr>
          <w:p w14:paraId="53234A16" w14:textId="77777777" w:rsidR="00A9531F" w:rsidRDefault="00A9531F" w:rsidP="00A34FAD">
            <w:pPr>
              <w:spacing w:before="120" w:after="120" w:line="240" w:lineRule="auto"/>
              <w:ind w:firstLine="0"/>
              <w:jc w:val="left"/>
            </w:pPr>
            <w:r w:rsidRPr="007853D6">
              <w:rPr>
                <w:bdr w:val="none" w:sz="0" w:space="0" w:color="auto" w:frame="1"/>
              </w:rPr>
              <w:t>0</w:t>
            </w:r>
          </w:p>
        </w:tc>
        <w:tc>
          <w:tcPr>
            <w:tcW w:w="683" w:type="pct"/>
            <w:vAlign w:val="center"/>
          </w:tcPr>
          <w:p w14:paraId="0BDE165F" w14:textId="77777777" w:rsidR="00A9531F" w:rsidRDefault="00A9531F" w:rsidP="00A34FAD">
            <w:pPr>
              <w:spacing w:before="120" w:after="120" w:line="240" w:lineRule="auto"/>
              <w:ind w:firstLine="0"/>
              <w:jc w:val="left"/>
            </w:pPr>
            <w:r w:rsidRPr="007853D6">
              <w:rPr>
                <w:bdr w:val="none" w:sz="0" w:space="0" w:color="auto" w:frame="1"/>
              </w:rPr>
              <w:t>id ребра</w:t>
            </w:r>
          </w:p>
        </w:tc>
        <w:tc>
          <w:tcPr>
            <w:tcW w:w="910" w:type="pct"/>
            <w:vAlign w:val="center"/>
          </w:tcPr>
          <w:p w14:paraId="620CEEF6" w14:textId="77777777" w:rsidR="00A9531F" w:rsidRDefault="00A9531F" w:rsidP="00A34FAD">
            <w:pPr>
              <w:spacing w:before="120" w:after="120" w:line="240" w:lineRule="auto"/>
              <w:ind w:firstLine="0"/>
              <w:jc w:val="left"/>
            </w:pPr>
            <w:r w:rsidRPr="007853D6">
              <w:rPr>
                <w:bdr w:val="none" w:sz="0" w:space="0" w:color="auto" w:frame="1"/>
              </w:rPr>
              <w:t>1..1</w:t>
            </w:r>
          </w:p>
        </w:tc>
        <w:tc>
          <w:tcPr>
            <w:tcW w:w="1514" w:type="pct"/>
            <w:vAlign w:val="center"/>
          </w:tcPr>
          <w:p w14:paraId="253832E7" w14:textId="77777777" w:rsidR="00A9531F" w:rsidRDefault="00A9531F" w:rsidP="00A34FAD">
            <w:pPr>
              <w:spacing w:before="120" w:after="120" w:line="240" w:lineRule="auto"/>
              <w:ind w:firstLine="0"/>
              <w:jc w:val="left"/>
            </w:pPr>
            <w:r w:rsidRPr="007853D6">
              <w:rPr>
                <w:bdr w:val="none" w:sz="0" w:space="0" w:color="auto" w:frame="1"/>
              </w:rPr>
              <w:t>Кол-во вершин, в кот. входит ребро</w:t>
            </w:r>
          </w:p>
        </w:tc>
      </w:tr>
      <w:tr w:rsidR="00A9531F" w14:paraId="24476B48" w14:textId="77777777" w:rsidTr="0029261F">
        <w:tc>
          <w:tcPr>
            <w:tcW w:w="680" w:type="pct"/>
            <w:vAlign w:val="center"/>
          </w:tcPr>
          <w:p w14:paraId="08C29C2E"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213" w:type="pct"/>
            <w:vAlign w:val="center"/>
          </w:tcPr>
          <w:p w14:paraId="2CEE551F" w14:textId="77777777" w:rsidR="00A9531F" w:rsidRDefault="00A9531F" w:rsidP="00A34FAD">
            <w:pPr>
              <w:spacing w:before="120" w:after="120" w:line="240" w:lineRule="auto"/>
              <w:ind w:firstLine="0"/>
              <w:jc w:val="left"/>
            </w:pPr>
            <w:r w:rsidRPr="007853D6">
              <w:rPr>
                <w:bdr w:val="none" w:sz="0" w:space="0" w:color="auto" w:frame="1"/>
              </w:rPr>
              <w:t>Бит инцидентности</w:t>
            </w:r>
            <w:r>
              <w:rPr>
                <w:bdr w:val="none" w:sz="0" w:space="0" w:color="auto" w:frame="1"/>
              </w:rPr>
              <w:t xml:space="preserve"> </w:t>
            </w:r>
          </w:p>
        </w:tc>
        <w:tc>
          <w:tcPr>
            <w:tcW w:w="683" w:type="pct"/>
            <w:vAlign w:val="center"/>
          </w:tcPr>
          <w:p w14:paraId="4E4459E2" w14:textId="77777777" w:rsidR="00A9531F" w:rsidRDefault="00A9531F" w:rsidP="00A34FAD">
            <w:pPr>
              <w:spacing w:before="120" w:after="120" w:line="240" w:lineRule="auto"/>
              <w:ind w:firstLine="0"/>
              <w:jc w:val="left"/>
            </w:pPr>
            <w:r w:rsidRPr="007853D6">
              <w:rPr>
                <w:bdr w:val="none" w:sz="0" w:space="0" w:color="auto" w:frame="1"/>
              </w:rPr>
              <w:t>id ребра</w:t>
            </w:r>
          </w:p>
        </w:tc>
        <w:tc>
          <w:tcPr>
            <w:tcW w:w="910" w:type="pct"/>
            <w:vAlign w:val="center"/>
          </w:tcPr>
          <w:p w14:paraId="2F3901DA" w14:textId="77777777" w:rsidR="00A9531F" w:rsidRDefault="00A9531F" w:rsidP="00A34FAD">
            <w:pPr>
              <w:spacing w:before="120" w:after="120" w:line="240" w:lineRule="auto"/>
              <w:ind w:firstLine="0"/>
              <w:jc w:val="left"/>
            </w:pPr>
            <w:r w:rsidRPr="007853D6">
              <w:rPr>
                <w:bdr w:val="none" w:sz="0" w:space="0" w:color="auto" w:frame="1"/>
              </w:rPr>
              <w:t>id вершины</w:t>
            </w:r>
          </w:p>
        </w:tc>
        <w:tc>
          <w:tcPr>
            <w:tcW w:w="1514" w:type="pct"/>
            <w:tcBorders>
              <w:bottom w:val="single" w:sz="4" w:space="0" w:color="auto"/>
            </w:tcBorders>
            <w:vAlign w:val="center"/>
          </w:tcPr>
          <w:p w14:paraId="3908DE5D" w14:textId="77777777" w:rsidR="00A9531F" w:rsidRDefault="00A9531F" w:rsidP="00A34FAD">
            <w:pPr>
              <w:spacing w:before="120" w:after="120" w:line="240" w:lineRule="auto"/>
              <w:ind w:firstLine="0"/>
              <w:jc w:val="left"/>
            </w:pPr>
          </w:p>
        </w:tc>
      </w:tr>
      <w:tr w:rsidR="00A9531F" w14:paraId="397839B2" w14:textId="77777777" w:rsidTr="003A12A9">
        <w:tc>
          <w:tcPr>
            <w:tcW w:w="680" w:type="pct"/>
            <w:vAlign w:val="center"/>
          </w:tcPr>
          <w:p w14:paraId="62EB664C" w14:textId="77777777" w:rsidR="00A9531F" w:rsidRPr="007853D6" w:rsidRDefault="00A9531F" w:rsidP="00A34FAD">
            <w:pPr>
              <w:spacing w:before="120" w:after="120" w:line="240" w:lineRule="auto"/>
              <w:ind w:firstLine="0"/>
              <w:jc w:val="left"/>
              <w:rPr>
                <w:bdr w:val="none" w:sz="0" w:space="0" w:color="auto" w:frame="1"/>
              </w:rPr>
            </w:pPr>
            <w:r w:rsidRPr="007853D6">
              <w:rPr>
                <w:bdr w:val="none" w:sz="0" w:space="0" w:color="auto" w:frame="1"/>
              </w:rPr>
              <w:t>id графа</w:t>
            </w:r>
          </w:p>
        </w:tc>
        <w:tc>
          <w:tcPr>
            <w:tcW w:w="1213" w:type="pct"/>
            <w:vAlign w:val="center"/>
          </w:tcPr>
          <w:p w14:paraId="7BC053D6" w14:textId="77777777" w:rsidR="00A9531F" w:rsidRDefault="00A9531F" w:rsidP="00A34FAD">
            <w:pPr>
              <w:spacing w:before="120" w:after="120" w:line="240" w:lineRule="auto"/>
              <w:ind w:firstLine="0"/>
              <w:jc w:val="left"/>
            </w:pPr>
            <w:r w:rsidRPr="007853D6">
              <w:rPr>
                <w:bdr w:val="none" w:sz="0" w:space="0" w:color="auto" w:frame="1"/>
              </w:rPr>
              <w:t>1</w:t>
            </w:r>
          </w:p>
        </w:tc>
        <w:tc>
          <w:tcPr>
            <w:tcW w:w="683" w:type="pct"/>
            <w:vAlign w:val="center"/>
          </w:tcPr>
          <w:p w14:paraId="1C5D3DF8" w14:textId="77777777" w:rsidR="00A9531F" w:rsidRDefault="00A9531F" w:rsidP="00A34FAD">
            <w:pPr>
              <w:spacing w:before="120" w:after="120" w:line="240" w:lineRule="auto"/>
              <w:ind w:firstLine="0"/>
              <w:jc w:val="left"/>
            </w:pPr>
            <w:r w:rsidRPr="007853D6">
              <w:rPr>
                <w:bdr w:val="none" w:sz="0" w:space="0" w:color="auto" w:frame="1"/>
              </w:rPr>
              <w:t>id ребра</w:t>
            </w:r>
          </w:p>
        </w:tc>
        <w:tc>
          <w:tcPr>
            <w:tcW w:w="910" w:type="pct"/>
            <w:vAlign w:val="center"/>
          </w:tcPr>
          <w:p w14:paraId="401F0512" w14:textId="77777777" w:rsidR="00A9531F" w:rsidRDefault="00A9531F" w:rsidP="00A34FAD">
            <w:pPr>
              <w:spacing w:before="120" w:after="120" w:line="240" w:lineRule="auto"/>
              <w:ind w:firstLine="0"/>
              <w:jc w:val="left"/>
            </w:pPr>
            <w:r w:rsidRPr="007853D6">
              <w:rPr>
                <w:bdr w:val="none" w:sz="0" w:space="0" w:color="auto" w:frame="1"/>
              </w:rPr>
              <w:t>1..1</w:t>
            </w:r>
          </w:p>
        </w:tc>
        <w:tc>
          <w:tcPr>
            <w:tcW w:w="1514" w:type="pct"/>
            <w:vAlign w:val="center"/>
          </w:tcPr>
          <w:p w14:paraId="0112634D" w14:textId="77777777" w:rsidR="00A9531F" w:rsidRDefault="00A9531F" w:rsidP="00A34FAD">
            <w:pPr>
              <w:spacing w:before="120" w:after="120" w:line="240" w:lineRule="auto"/>
              <w:ind w:firstLine="0"/>
              <w:jc w:val="left"/>
            </w:pPr>
            <w:r w:rsidRPr="007853D6">
              <w:rPr>
                <w:bdr w:val="none" w:sz="0" w:space="0" w:color="auto" w:frame="1"/>
              </w:rPr>
              <w:t>Кол-во вершин, из кот. выходит ребро</w:t>
            </w:r>
          </w:p>
        </w:tc>
      </w:tr>
    </w:tbl>
    <w:p w14:paraId="544A2866" w14:textId="77777777" w:rsidR="00A9531F" w:rsidRDefault="00A9531F" w:rsidP="00A9531F"/>
    <w:p w14:paraId="3BFCA1FA" w14:textId="77777777" w:rsidR="00B2574D" w:rsidRDefault="00B2574D">
      <w:pPr>
        <w:spacing w:after="160" w:line="259" w:lineRule="auto"/>
        <w:ind w:firstLine="0"/>
        <w:jc w:val="left"/>
        <w:rPr>
          <w:rFonts w:eastAsiaTheme="majorEastAsia"/>
          <w:b/>
          <w:sz w:val="32"/>
          <w:szCs w:val="32"/>
        </w:rPr>
      </w:pPr>
      <w:r>
        <w:br w:type="page"/>
      </w:r>
    </w:p>
    <w:p w14:paraId="65DED440" w14:textId="7BEF507A" w:rsidR="00D35210" w:rsidRDefault="00381EF2" w:rsidP="00DD48AD">
      <w:pPr>
        <w:pStyle w:val="1"/>
      </w:pPr>
      <w:bookmarkStart w:id="82" w:name="_Toc41836342"/>
      <w:r>
        <w:lastRenderedPageBreak/>
        <w:t>Проектирование и разработка библиотеки</w:t>
      </w:r>
      <w:bookmarkEnd w:id="82"/>
    </w:p>
    <w:p w14:paraId="23070191" w14:textId="21CBD208" w:rsidR="00315E6C" w:rsidRDefault="00315E6C" w:rsidP="00DD48AD">
      <w:pPr>
        <w:pStyle w:val="2"/>
      </w:pPr>
      <w:bookmarkStart w:id="83" w:name="_Toc40548065"/>
      <w:bookmarkStart w:id="84" w:name="_Toc41836343"/>
      <w:r>
        <w:t>Анализ требований</w:t>
      </w:r>
      <w:bookmarkEnd w:id="83"/>
      <w:bookmarkEnd w:id="84"/>
    </w:p>
    <w:p w14:paraId="5ED3DA96" w14:textId="14525BE0" w:rsidR="00315E6C" w:rsidRDefault="00315E6C" w:rsidP="00315E6C">
      <w:r>
        <w:t>Согласно техническому заданию библиотека элементов программного интерфейс</w:t>
      </w:r>
      <w:r w:rsidR="006D2B8E">
        <w:t>а</w:t>
      </w:r>
      <w:r>
        <w:t xml:space="preserve"> для обработки графов будет использоваться для решения графовых задач для систем с дискретным набором команд. В библиотеке</w:t>
      </w:r>
      <w:r w:rsidRPr="00F56974">
        <w:t xml:space="preserve"> реализ</w:t>
      </w:r>
      <w:r>
        <w:t>уется</w:t>
      </w:r>
      <w:r w:rsidRPr="00F56974">
        <w:t xml:space="preserve"> интерфейс для создания ультраграфов для </w:t>
      </w:r>
      <w:r>
        <w:t>таких систем</w:t>
      </w:r>
      <w:r w:rsidRPr="00F56974">
        <w:t>.</w:t>
      </w:r>
      <w:r>
        <w:t xml:space="preserve"> </w:t>
      </w:r>
      <w:r w:rsidRPr="00F56974">
        <w:t xml:space="preserve"> </w:t>
      </w:r>
    </w:p>
    <w:p w14:paraId="00758E34" w14:textId="77777777" w:rsidR="00315E6C" w:rsidRDefault="00315E6C" w:rsidP="00315E6C">
      <w:bookmarkStart w:id="85" w:name="_Hlk41344010"/>
      <w:r>
        <w:t>Ультраграф – это ориентированный граф, в котором имеются ребра смежные с более чем двумя вершинами. Это наиболее универсальный тип графов, поскольку на базе него можно реализовывать другие типы графов: остовные деревья, обычные графы, мультиграфы, гиперграфы и т.д.</w:t>
      </w:r>
    </w:p>
    <w:bookmarkEnd w:id="85"/>
    <w:p w14:paraId="00BF49A5" w14:textId="000012BC" w:rsidR="00315E6C" w:rsidRDefault="00315E6C" w:rsidP="007D4476">
      <w:r w:rsidRPr="00F56974">
        <w:t>Библиотека</w:t>
      </w:r>
      <w:r>
        <w:t xml:space="preserve"> должна</w:t>
      </w:r>
      <w:r w:rsidRPr="00F56974">
        <w:t xml:space="preserve"> реализ</w:t>
      </w:r>
      <w:r>
        <w:t>овывать</w:t>
      </w:r>
      <w:r w:rsidRPr="00F56974">
        <w:t xml:space="preserve"> интерфейс графа предоставляемой библиотекой Boost </w:t>
      </w:r>
      <w:r>
        <w:rPr>
          <w:lang w:val="en-US"/>
        </w:rPr>
        <w:t>G</w:t>
      </w:r>
      <w:proofErr w:type="spellStart"/>
      <w:r w:rsidRPr="00F56974">
        <w:t>raph</w:t>
      </w:r>
      <w:proofErr w:type="spellEnd"/>
      <w:r w:rsidRPr="00F56974">
        <w:t xml:space="preserve"> </w:t>
      </w:r>
      <w:r>
        <w:rPr>
          <w:lang w:val="en-US"/>
        </w:rPr>
        <w:t>L</w:t>
      </w:r>
      <w:proofErr w:type="spellStart"/>
      <w:r w:rsidRPr="00F56974">
        <w:t>ibrary</w:t>
      </w:r>
      <w:proofErr w:type="spellEnd"/>
      <w:r w:rsidRPr="00F56974">
        <w:t>. Т</w:t>
      </w:r>
      <w:r>
        <w:t>аким образом,</w:t>
      </w:r>
      <w:r w:rsidRPr="00F56974">
        <w:t xml:space="preserve"> для программ, использующих графы предоставляемый библиотекой boost, можно легко перейти на </w:t>
      </w:r>
      <w:r>
        <w:t xml:space="preserve">данный </w:t>
      </w:r>
      <w:r w:rsidRPr="00F56974">
        <w:t>граф, просто подменив их. Также реализовав интерфейс графа boost, появляется возможность использовать множество его графовых алгоритмов.</w:t>
      </w:r>
    </w:p>
    <w:p w14:paraId="159C7826" w14:textId="3BD028AD" w:rsidR="00315E6C" w:rsidRDefault="007D4476" w:rsidP="00315E6C">
      <w:r>
        <w:t>Н</w:t>
      </w:r>
      <w:r w:rsidR="00315E6C">
        <w:t>а рисунке</w:t>
      </w:r>
      <w:r>
        <w:t xml:space="preserve"> </w:t>
      </w:r>
      <w:r>
        <w:fldChar w:fldCharType="begin"/>
      </w:r>
      <w:r>
        <w:instrText xml:space="preserve"> REF _Ref41336165 \h  \* MERGEFORMAT </w:instrText>
      </w:r>
      <w:r>
        <w:fldChar w:fldCharType="separate"/>
      </w:r>
      <w:r w:rsidR="00FD177A" w:rsidRPr="00FD177A">
        <w:rPr>
          <w:vanish/>
        </w:rPr>
        <w:t xml:space="preserve">Рисунок </w:t>
      </w:r>
      <w:r w:rsidR="00FD177A">
        <w:rPr>
          <w:noProof/>
        </w:rPr>
        <w:t>12</w:t>
      </w:r>
      <w:r>
        <w:fldChar w:fldCharType="end"/>
      </w:r>
      <w:r w:rsidR="00315E6C">
        <w:t xml:space="preserve"> показано структурно функциональная схема разрабатываемой системы. Библиотека для обработки графов для систем с дискретным набором команд должна реализовывать следующий функционал для обработки ультраграфов:</w:t>
      </w:r>
    </w:p>
    <w:p w14:paraId="2EB9F5CA" w14:textId="77777777" w:rsidR="00315E6C" w:rsidRDefault="00315E6C" w:rsidP="00CE57B4">
      <w:pPr>
        <w:pStyle w:val="a"/>
        <w:numPr>
          <w:ilvl w:val="0"/>
          <w:numId w:val="15"/>
        </w:numPr>
        <w:rPr>
          <w:rFonts w:eastAsiaTheme="majorEastAsia"/>
        </w:rPr>
      </w:pPr>
      <w:r>
        <w:rPr>
          <w:rFonts w:eastAsiaTheme="majorEastAsia"/>
        </w:rPr>
        <w:t>добавление вершин и ребер;</w:t>
      </w:r>
    </w:p>
    <w:p w14:paraId="2F1711C3" w14:textId="77777777" w:rsidR="00315E6C" w:rsidRDefault="00315E6C" w:rsidP="00CE57B4">
      <w:pPr>
        <w:pStyle w:val="a"/>
        <w:numPr>
          <w:ilvl w:val="0"/>
          <w:numId w:val="15"/>
        </w:numPr>
        <w:rPr>
          <w:rFonts w:eastAsiaTheme="majorEastAsia"/>
        </w:rPr>
      </w:pPr>
      <w:r>
        <w:rPr>
          <w:rFonts w:eastAsiaTheme="majorEastAsia"/>
        </w:rPr>
        <w:t>добавление и изменение свойств у вершин и ребер;</w:t>
      </w:r>
    </w:p>
    <w:p w14:paraId="23113557" w14:textId="77777777" w:rsidR="00315E6C" w:rsidRDefault="00315E6C" w:rsidP="00CE57B4">
      <w:pPr>
        <w:pStyle w:val="a"/>
        <w:numPr>
          <w:ilvl w:val="0"/>
          <w:numId w:val="15"/>
        </w:numPr>
        <w:rPr>
          <w:rFonts w:eastAsiaTheme="majorEastAsia"/>
        </w:rPr>
      </w:pPr>
      <w:r>
        <w:rPr>
          <w:rFonts w:eastAsiaTheme="majorEastAsia"/>
        </w:rPr>
        <w:t>добавление ребра между двумя вершинами;</w:t>
      </w:r>
    </w:p>
    <w:p w14:paraId="663819BA" w14:textId="77777777" w:rsidR="00315E6C" w:rsidRDefault="00315E6C" w:rsidP="00CE57B4">
      <w:pPr>
        <w:pStyle w:val="a"/>
        <w:numPr>
          <w:ilvl w:val="0"/>
          <w:numId w:val="15"/>
        </w:numPr>
        <w:rPr>
          <w:rFonts w:eastAsiaTheme="majorEastAsia"/>
        </w:rPr>
      </w:pPr>
      <w:r>
        <w:rPr>
          <w:rFonts w:eastAsiaTheme="majorEastAsia"/>
        </w:rPr>
        <w:t>соединение вершины и ребра;</w:t>
      </w:r>
    </w:p>
    <w:p w14:paraId="113FED95" w14:textId="77777777" w:rsidR="00315E6C" w:rsidRDefault="00315E6C" w:rsidP="00CE57B4">
      <w:pPr>
        <w:pStyle w:val="a"/>
        <w:numPr>
          <w:ilvl w:val="0"/>
          <w:numId w:val="15"/>
        </w:numPr>
        <w:rPr>
          <w:rFonts w:eastAsiaTheme="majorEastAsia"/>
        </w:rPr>
      </w:pPr>
      <w:r>
        <w:rPr>
          <w:rFonts w:eastAsiaTheme="majorEastAsia"/>
        </w:rPr>
        <w:t>удаление вершин и ребер;</w:t>
      </w:r>
    </w:p>
    <w:p w14:paraId="5C8A2E04" w14:textId="77777777" w:rsidR="00315E6C" w:rsidRDefault="00315E6C" w:rsidP="00CE57B4">
      <w:pPr>
        <w:pStyle w:val="a"/>
        <w:numPr>
          <w:ilvl w:val="0"/>
          <w:numId w:val="15"/>
        </w:numPr>
        <w:rPr>
          <w:rFonts w:eastAsiaTheme="majorEastAsia"/>
        </w:rPr>
      </w:pPr>
      <w:r>
        <w:rPr>
          <w:rFonts w:eastAsiaTheme="majorEastAsia"/>
        </w:rPr>
        <w:t>удаление ребер между двумя вершинами;</w:t>
      </w:r>
    </w:p>
    <w:p w14:paraId="3C1434D5" w14:textId="77777777" w:rsidR="00315E6C" w:rsidRDefault="00315E6C" w:rsidP="00CE57B4">
      <w:pPr>
        <w:pStyle w:val="a"/>
        <w:numPr>
          <w:ilvl w:val="0"/>
          <w:numId w:val="15"/>
        </w:numPr>
        <w:rPr>
          <w:rFonts w:eastAsiaTheme="majorEastAsia"/>
        </w:rPr>
      </w:pPr>
      <w:r>
        <w:rPr>
          <w:rFonts w:eastAsiaTheme="majorEastAsia"/>
        </w:rPr>
        <w:t>отсоединение ребра от вершины;</w:t>
      </w:r>
    </w:p>
    <w:p w14:paraId="6E3BA000" w14:textId="77777777" w:rsidR="00315E6C" w:rsidRDefault="00315E6C" w:rsidP="00CE57B4">
      <w:pPr>
        <w:pStyle w:val="a"/>
        <w:numPr>
          <w:ilvl w:val="0"/>
          <w:numId w:val="15"/>
        </w:numPr>
        <w:rPr>
          <w:rFonts w:eastAsiaTheme="majorEastAsia"/>
        </w:rPr>
      </w:pPr>
      <w:r>
        <w:rPr>
          <w:rFonts w:eastAsiaTheme="majorEastAsia"/>
        </w:rPr>
        <w:t>получение свойств вершины и ребра;</w:t>
      </w:r>
    </w:p>
    <w:p w14:paraId="00760AED" w14:textId="7E855408" w:rsidR="00315E6C" w:rsidRDefault="00315E6C" w:rsidP="00CE57B4">
      <w:pPr>
        <w:pStyle w:val="a"/>
        <w:numPr>
          <w:ilvl w:val="0"/>
          <w:numId w:val="15"/>
        </w:numPr>
        <w:rPr>
          <w:rFonts w:eastAsiaTheme="majorEastAsia"/>
        </w:rPr>
      </w:pPr>
      <w:r>
        <w:rPr>
          <w:rFonts w:eastAsiaTheme="majorEastAsia"/>
        </w:rPr>
        <w:lastRenderedPageBreak/>
        <w:t>проверка существовани</w:t>
      </w:r>
      <w:r w:rsidR="006D2B8E">
        <w:rPr>
          <w:rFonts w:eastAsiaTheme="majorEastAsia"/>
        </w:rPr>
        <w:t>я</w:t>
      </w:r>
      <w:r>
        <w:rPr>
          <w:rFonts w:eastAsiaTheme="majorEastAsia"/>
        </w:rPr>
        <w:t xml:space="preserve"> вершины или ребра в графе;</w:t>
      </w:r>
    </w:p>
    <w:p w14:paraId="4B8DE15E" w14:textId="77777777" w:rsidR="00315E6C" w:rsidRDefault="00315E6C" w:rsidP="00CE57B4">
      <w:pPr>
        <w:pStyle w:val="a"/>
        <w:numPr>
          <w:ilvl w:val="0"/>
          <w:numId w:val="15"/>
        </w:numPr>
        <w:rPr>
          <w:rFonts w:eastAsiaTheme="majorEastAsia"/>
        </w:rPr>
      </w:pPr>
      <w:r>
        <w:rPr>
          <w:rFonts w:eastAsiaTheme="majorEastAsia"/>
        </w:rPr>
        <w:t>проверка смежности двух вершин;</w:t>
      </w:r>
    </w:p>
    <w:p w14:paraId="1D0BA0A1" w14:textId="77777777" w:rsidR="00315E6C" w:rsidRDefault="00315E6C" w:rsidP="00CE57B4">
      <w:pPr>
        <w:pStyle w:val="a"/>
        <w:numPr>
          <w:ilvl w:val="0"/>
          <w:numId w:val="15"/>
        </w:numPr>
        <w:rPr>
          <w:rFonts w:eastAsiaTheme="majorEastAsia"/>
        </w:rPr>
      </w:pPr>
      <w:r>
        <w:rPr>
          <w:rFonts w:eastAsiaTheme="majorEastAsia"/>
        </w:rPr>
        <w:t>получение смежных вершин и ребер.</w:t>
      </w:r>
    </w:p>
    <w:p w14:paraId="621DF862" w14:textId="486307D3" w:rsidR="002D5C5B" w:rsidRDefault="00315E6C" w:rsidP="00315E6C">
      <w:pPr>
        <w:rPr>
          <w:rFonts w:eastAsiaTheme="majorEastAsia"/>
        </w:rPr>
      </w:pPr>
      <w:bookmarkStart w:id="86" w:name="_Hlk41344089"/>
      <w:r>
        <w:rPr>
          <w:rFonts w:eastAsiaTheme="majorEastAsia"/>
        </w:rPr>
        <w:t xml:space="preserve">Библиотека для обработки графов взаимодействует с системой </w:t>
      </w:r>
      <w:r w:rsidR="006D2B8E">
        <w:rPr>
          <w:rFonts w:eastAsiaTheme="majorEastAsia"/>
        </w:rPr>
        <w:t xml:space="preserve">с </w:t>
      </w:r>
      <w:r>
        <w:rPr>
          <w:rFonts w:eastAsiaTheme="majorEastAsia"/>
        </w:rPr>
        <w:t>дискретным набором команд через программный интерфейс взаимодействия с процессором для обработки структур.</w:t>
      </w:r>
      <w:bookmarkEnd w:id="86"/>
      <w:r>
        <w:rPr>
          <w:rFonts w:eastAsiaTheme="majorEastAsia"/>
        </w:rPr>
        <w:t xml:space="preserve"> У данного интерфейса имеются проблемы в обработки структур данных: ошибки при выполнении операций длинной арифметики (арифметические, логические и битовые операции с типом </w:t>
      </w:r>
      <w:r w:rsidRPr="002C0528">
        <w:rPr>
          <w:i/>
          <w:lang w:val="en-US"/>
        </w:rPr>
        <w:t>data</w:t>
      </w:r>
      <w:r w:rsidRPr="002C0528">
        <w:rPr>
          <w:i/>
        </w:rPr>
        <w:t>_</w:t>
      </w:r>
      <w:r w:rsidRPr="002C0528">
        <w:rPr>
          <w:i/>
          <w:lang w:val="en-US"/>
        </w:rPr>
        <w:t>t</w:t>
      </w:r>
      <w:r>
        <w:rPr>
          <w:rFonts w:eastAsiaTheme="majorEastAsia"/>
        </w:rPr>
        <w:t>). Необходимо доработать, отладить и исправить баги в программном интерфейсе взаимодействия с процессором для обработки структур. Также необходимо добавить возможно</w:t>
      </w:r>
      <w:r w:rsidR="00CD3B2E">
        <w:rPr>
          <w:rFonts w:eastAsiaTheme="majorEastAsia"/>
        </w:rPr>
        <w:t>сть</w:t>
      </w:r>
      <w:r>
        <w:rPr>
          <w:rFonts w:eastAsiaTheme="majorEastAsia"/>
        </w:rPr>
        <w:t xml:space="preserve"> класть в структуры СП любые типы данных.</w:t>
      </w:r>
    </w:p>
    <w:p w14:paraId="419DAC71" w14:textId="77777777" w:rsidR="007D4476" w:rsidRDefault="007D4476" w:rsidP="007D4476">
      <w:pPr>
        <w:rPr>
          <w:rFonts w:eastAsiaTheme="majorEastAsia"/>
        </w:rPr>
      </w:pPr>
      <w:r>
        <w:rPr>
          <w:rFonts w:eastAsiaTheme="majorEastAsia"/>
        </w:rPr>
        <w:t>Для отладки на локальной машине необходимо реализовать симулятор структурного процессора, который должен со схожими асимптотическими сложностями выполнять большинство команд структурного процессора, а именно:</w:t>
      </w:r>
    </w:p>
    <w:p w14:paraId="58ED4770" w14:textId="77777777" w:rsidR="007D4476" w:rsidRDefault="007D4476" w:rsidP="007D4476">
      <w:pPr>
        <w:pStyle w:val="a"/>
        <w:numPr>
          <w:ilvl w:val="0"/>
          <w:numId w:val="27"/>
        </w:numPr>
        <w:rPr>
          <w:rFonts w:eastAsiaTheme="majorEastAsia"/>
        </w:rPr>
      </w:pPr>
      <w:r>
        <w:rPr>
          <w:rFonts w:eastAsiaTheme="majorEastAsia"/>
        </w:rPr>
        <w:t>создание структуры;</w:t>
      </w:r>
    </w:p>
    <w:p w14:paraId="21DA6C1B" w14:textId="77777777" w:rsidR="007D4476" w:rsidRDefault="007D4476" w:rsidP="007D4476">
      <w:pPr>
        <w:pStyle w:val="a"/>
        <w:numPr>
          <w:ilvl w:val="0"/>
          <w:numId w:val="27"/>
        </w:numPr>
        <w:rPr>
          <w:rFonts w:eastAsiaTheme="majorEastAsia"/>
        </w:rPr>
      </w:pPr>
      <w:r>
        <w:rPr>
          <w:rFonts w:eastAsiaTheme="majorEastAsia"/>
        </w:rPr>
        <w:t>удаление структуры;</w:t>
      </w:r>
    </w:p>
    <w:p w14:paraId="5372082C" w14:textId="77777777" w:rsidR="007D4476" w:rsidRDefault="007D4476" w:rsidP="007D4476">
      <w:pPr>
        <w:pStyle w:val="a"/>
        <w:numPr>
          <w:ilvl w:val="0"/>
          <w:numId w:val="27"/>
        </w:numPr>
        <w:rPr>
          <w:rFonts w:eastAsiaTheme="majorEastAsia"/>
        </w:rPr>
      </w:pPr>
      <w:r>
        <w:rPr>
          <w:rFonts w:eastAsiaTheme="majorEastAsia"/>
        </w:rPr>
        <w:t>вставка ключ-значение (</w:t>
      </w:r>
      <w:r>
        <w:rPr>
          <w:rFonts w:eastAsiaTheme="majorEastAsia"/>
          <w:lang w:val="en-US"/>
        </w:rPr>
        <w:t>INS</w:t>
      </w:r>
      <w:r>
        <w:rPr>
          <w:rFonts w:eastAsiaTheme="majorEastAsia"/>
        </w:rPr>
        <w:t>);</w:t>
      </w:r>
    </w:p>
    <w:p w14:paraId="58B05AF2" w14:textId="77777777" w:rsidR="007D4476" w:rsidRDefault="007D4476" w:rsidP="007D4476">
      <w:pPr>
        <w:pStyle w:val="a"/>
        <w:numPr>
          <w:ilvl w:val="0"/>
          <w:numId w:val="27"/>
        </w:numPr>
        <w:rPr>
          <w:rFonts w:eastAsiaTheme="majorEastAsia"/>
        </w:rPr>
      </w:pPr>
      <w:r>
        <w:rPr>
          <w:rFonts w:eastAsiaTheme="majorEastAsia"/>
        </w:rPr>
        <w:t>удаление по ключу</w:t>
      </w:r>
      <w:r>
        <w:rPr>
          <w:rFonts w:eastAsiaTheme="majorEastAsia"/>
          <w:lang w:val="en-US"/>
        </w:rPr>
        <w:t xml:space="preserve"> (DEL)</w:t>
      </w:r>
      <w:r>
        <w:rPr>
          <w:rFonts w:eastAsiaTheme="majorEastAsia"/>
        </w:rPr>
        <w:t>;</w:t>
      </w:r>
    </w:p>
    <w:p w14:paraId="009DE363" w14:textId="77777777" w:rsidR="007D4476" w:rsidRDefault="007D4476" w:rsidP="007D4476">
      <w:pPr>
        <w:pStyle w:val="a"/>
        <w:numPr>
          <w:ilvl w:val="0"/>
          <w:numId w:val="27"/>
        </w:numPr>
        <w:rPr>
          <w:rFonts w:eastAsiaTheme="majorEastAsia"/>
        </w:rPr>
      </w:pPr>
      <w:r>
        <w:rPr>
          <w:rFonts w:eastAsiaTheme="majorEastAsia"/>
        </w:rPr>
        <w:t>поиск по ключу</w:t>
      </w:r>
      <w:r>
        <w:rPr>
          <w:rFonts w:eastAsiaTheme="majorEastAsia"/>
          <w:lang w:val="en-US"/>
        </w:rPr>
        <w:t xml:space="preserve"> (SRCH)</w:t>
      </w:r>
      <w:r>
        <w:rPr>
          <w:rFonts w:eastAsiaTheme="majorEastAsia"/>
        </w:rPr>
        <w:t>;</w:t>
      </w:r>
    </w:p>
    <w:p w14:paraId="44290EE7" w14:textId="77777777" w:rsidR="007D4476" w:rsidRDefault="007D4476" w:rsidP="007D4476">
      <w:pPr>
        <w:pStyle w:val="a"/>
        <w:numPr>
          <w:ilvl w:val="0"/>
          <w:numId w:val="27"/>
        </w:numPr>
        <w:rPr>
          <w:rFonts w:eastAsiaTheme="majorEastAsia"/>
        </w:rPr>
      </w:pPr>
      <w:r>
        <w:rPr>
          <w:rFonts w:eastAsiaTheme="majorEastAsia"/>
        </w:rPr>
        <w:t>поиск соседнего ключа (</w:t>
      </w:r>
      <w:r>
        <w:rPr>
          <w:rFonts w:eastAsiaTheme="majorEastAsia"/>
          <w:lang w:val="en-US"/>
        </w:rPr>
        <w:t>NSM</w:t>
      </w:r>
      <w:r w:rsidRPr="00EA034F">
        <w:rPr>
          <w:rFonts w:eastAsiaTheme="majorEastAsia"/>
        </w:rPr>
        <w:t xml:space="preserve">, </w:t>
      </w:r>
      <w:r>
        <w:rPr>
          <w:rFonts w:eastAsiaTheme="majorEastAsia"/>
          <w:lang w:val="en-US"/>
        </w:rPr>
        <w:t>NGR</w:t>
      </w:r>
      <w:r>
        <w:rPr>
          <w:rFonts w:eastAsiaTheme="majorEastAsia"/>
        </w:rPr>
        <w:t>)</w:t>
      </w:r>
      <w:r w:rsidRPr="00EA034F">
        <w:rPr>
          <w:rFonts w:eastAsiaTheme="majorEastAsia"/>
        </w:rPr>
        <w:t>;</w:t>
      </w:r>
    </w:p>
    <w:p w14:paraId="762D87C3" w14:textId="77777777" w:rsidR="007D4476" w:rsidRDefault="007D4476" w:rsidP="007D4476">
      <w:pPr>
        <w:pStyle w:val="a"/>
        <w:numPr>
          <w:ilvl w:val="0"/>
          <w:numId w:val="27"/>
        </w:numPr>
        <w:rPr>
          <w:rFonts w:eastAsiaTheme="majorEastAsia"/>
        </w:rPr>
      </w:pPr>
      <w:r>
        <w:rPr>
          <w:rFonts w:eastAsiaTheme="majorEastAsia"/>
        </w:rPr>
        <w:t>переход к следующему и предыдущему ключу (</w:t>
      </w:r>
      <w:r>
        <w:rPr>
          <w:rFonts w:eastAsiaTheme="majorEastAsia"/>
          <w:lang w:val="en-US"/>
        </w:rPr>
        <w:t>NEXT</w:t>
      </w:r>
      <w:r w:rsidRPr="00EA034F">
        <w:rPr>
          <w:rFonts w:eastAsiaTheme="majorEastAsia"/>
        </w:rPr>
        <w:t xml:space="preserve">, </w:t>
      </w:r>
      <w:r>
        <w:rPr>
          <w:rFonts w:eastAsiaTheme="majorEastAsia"/>
          <w:lang w:val="en-US"/>
        </w:rPr>
        <w:t>PREV</w:t>
      </w:r>
      <w:r>
        <w:rPr>
          <w:rFonts w:eastAsiaTheme="majorEastAsia"/>
        </w:rPr>
        <w:t>)</w:t>
      </w:r>
      <w:r w:rsidRPr="00EA034F">
        <w:rPr>
          <w:rFonts w:eastAsiaTheme="majorEastAsia"/>
        </w:rPr>
        <w:t>;</w:t>
      </w:r>
    </w:p>
    <w:p w14:paraId="4BBE32F5" w14:textId="77777777" w:rsidR="007D4476" w:rsidRPr="000A0F78" w:rsidRDefault="007D4476" w:rsidP="007D4476">
      <w:pPr>
        <w:pStyle w:val="a"/>
        <w:numPr>
          <w:ilvl w:val="0"/>
          <w:numId w:val="27"/>
        </w:numPr>
        <w:rPr>
          <w:rFonts w:eastAsiaTheme="majorEastAsia"/>
        </w:rPr>
      </w:pPr>
      <w:r w:rsidRPr="000A0F78">
        <w:rPr>
          <w:rFonts w:eastAsiaTheme="majorEastAsia"/>
        </w:rPr>
        <w:t>получение первого и последнего ключа в структуре (</w:t>
      </w:r>
      <w:r w:rsidRPr="000A0F78">
        <w:rPr>
          <w:rFonts w:eastAsiaTheme="majorEastAsia"/>
          <w:lang w:val="en-US"/>
        </w:rPr>
        <w:t>MIN</w:t>
      </w:r>
      <w:r w:rsidRPr="000A0F78">
        <w:rPr>
          <w:rFonts w:eastAsiaTheme="majorEastAsia"/>
        </w:rPr>
        <w:t xml:space="preserve">, </w:t>
      </w:r>
      <w:r w:rsidRPr="000A0F78">
        <w:rPr>
          <w:rFonts w:eastAsiaTheme="majorEastAsia"/>
          <w:lang w:val="en-US"/>
        </w:rPr>
        <w:t>MAX</w:t>
      </w:r>
      <w:r w:rsidRPr="000A0F78">
        <w:rPr>
          <w:rFonts w:eastAsiaTheme="majorEastAsia"/>
        </w:rPr>
        <w:t>).</w:t>
      </w:r>
    </w:p>
    <w:p w14:paraId="5AB5C93A" w14:textId="77777777" w:rsidR="007D4476" w:rsidRDefault="007D4476" w:rsidP="007D4476">
      <w:pPr>
        <w:rPr>
          <w:rFonts w:eastAsiaTheme="majorEastAsia"/>
        </w:rPr>
      </w:pPr>
      <w:r>
        <w:rPr>
          <w:rFonts w:eastAsiaTheme="majorEastAsia"/>
        </w:rPr>
        <w:t xml:space="preserve">Для написания исходного кода к библиотеке для обработки графов должен использоваться язык </w:t>
      </w:r>
      <w:r>
        <w:rPr>
          <w:rFonts w:eastAsiaTheme="majorEastAsia"/>
          <w:lang w:val="en-US"/>
        </w:rPr>
        <w:t>C</w:t>
      </w:r>
      <w:r w:rsidRPr="000A0F78">
        <w:rPr>
          <w:rFonts w:eastAsiaTheme="majorEastAsia"/>
        </w:rPr>
        <w:t>++14.</w:t>
      </w:r>
      <w:r>
        <w:rPr>
          <w:rFonts w:eastAsiaTheme="majorEastAsia"/>
        </w:rPr>
        <w:t xml:space="preserve"> Для сборки библиотеки должна использоваться система автоматизированной сборки </w:t>
      </w:r>
      <w:proofErr w:type="spellStart"/>
      <w:r>
        <w:rPr>
          <w:rFonts w:eastAsiaTheme="majorEastAsia"/>
          <w:lang w:val="en-US"/>
        </w:rPr>
        <w:t>CMake</w:t>
      </w:r>
      <w:proofErr w:type="spellEnd"/>
      <w:r>
        <w:rPr>
          <w:rFonts w:eastAsiaTheme="majorEastAsia"/>
        </w:rPr>
        <w:t>.</w:t>
      </w:r>
    </w:p>
    <w:p w14:paraId="1A3014E1" w14:textId="77777777" w:rsidR="007D4476" w:rsidRDefault="007D4476" w:rsidP="00315E6C">
      <w:pPr>
        <w:rPr>
          <w:rFonts w:eastAsiaTheme="majorEastAsia"/>
        </w:rPr>
      </w:pPr>
    </w:p>
    <w:p w14:paraId="61A75726" w14:textId="77777777" w:rsidR="002D5C5B" w:rsidRDefault="002D5C5B">
      <w:pPr>
        <w:spacing w:after="160" w:line="259" w:lineRule="auto"/>
        <w:ind w:firstLine="0"/>
        <w:jc w:val="left"/>
        <w:rPr>
          <w:rFonts w:eastAsiaTheme="majorEastAsia"/>
        </w:rPr>
      </w:pPr>
      <w:r>
        <w:rPr>
          <w:rFonts w:eastAsiaTheme="majorEastAsia"/>
        </w:rPr>
        <w:br w:type="page"/>
      </w:r>
    </w:p>
    <w:p w14:paraId="1E2A6749" w14:textId="77777777" w:rsidR="002D5C5B" w:rsidRDefault="002D5C5B" w:rsidP="002D5C5B">
      <w:pPr>
        <w:keepNext/>
        <w:ind w:firstLine="0"/>
        <w:sectPr w:rsidR="002D5C5B" w:rsidSect="00AC1CE0">
          <w:footerReference w:type="default" r:id="rId29"/>
          <w:footerReference w:type="first" r:id="rId30"/>
          <w:pgSz w:w="11906" w:h="16838"/>
          <w:pgMar w:top="1134" w:right="851" w:bottom="1134" w:left="1701" w:header="709" w:footer="709" w:gutter="0"/>
          <w:cols w:space="708"/>
          <w:titlePg/>
          <w:docGrid w:linePitch="381"/>
        </w:sectPr>
      </w:pPr>
    </w:p>
    <w:p w14:paraId="2D0D4943" w14:textId="77777777" w:rsidR="007D4476" w:rsidRDefault="007D4476" w:rsidP="002D5C5B">
      <w:pPr>
        <w:keepNext/>
        <w:ind w:firstLine="0"/>
      </w:pPr>
    </w:p>
    <w:p w14:paraId="7C0EACB6" w14:textId="77777777" w:rsidR="007D4476" w:rsidRDefault="007D4476" w:rsidP="002D5C5B">
      <w:pPr>
        <w:keepNext/>
        <w:ind w:firstLine="0"/>
      </w:pPr>
    </w:p>
    <w:p w14:paraId="00133E68" w14:textId="77777777" w:rsidR="007D4476" w:rsidRDefault="007D4476" w:rsidP="002D5C5B">
      <w:pPr>
        <w:keepNext/>
        <w:ind w:firstLine="0"/>
      </w:pPr>
    </w:p>
    <w:p w14:paraId="2DBE8105" w14:textId="77777777" w:rsidR="007D4476" w:rsidRDefault="007D4476" w:rsidP="002D5C5B">
      <w:pPr>
        <w:keepNext/>
        <w:ind w:firstLine="0"/>
      </w:pPr>
    </w:p>
    <w:p w14:paraId="7B8D867D" w14:textId="03060A81" w:rsidR="002D5C5B" w:rsidRDefault="007D4476" w:rsidP="002D5C5B">
      <w:pPr>
        <w:keepNext/>
        <w:ind w:firstLine="0"/>
      </w:pPr>
      <w:r>
        <w:rPr>
          <w:noProof/>
          <w:lang w:eastAsia="ru-RU"/>
        </w:rPr>
        <w:drawing>
          <wp:inline distT="0" distB="0" distL="0" distR="0" wp14:anchorId="1328FF2E" wp14:editId="1EB4E97E">
            <wp:extent cx="9251950" cy="2943225"/>
            <wp:effectExtent l="0" t="0" r="635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251950" cy="2943225"/>
                    </a:xfrm>
                    <a:prstGeom prst="rect">
                      <a:avLst/>
                    </a:prstGeom>
                    <a:noFill/>
                    <a:ln>
                      <a:noFill/>
                    </a:ln>
                  </pic:spPr>
                </pic:pic>
              </a:graphicData>
            </a:graphic>
          </wp:inline>
        </w:drawing>
      </w:r>
    </w:p>
    <w:p w14:paraId="7F6D767F" w14:textId="6AD81378" w:rsidR="002D5C5B" w:rsidRPr="00C77D02" w:rsidRDefault="002D5C5B" w:rsidP="002D5C5B">
      <w:pPr>
        <w:pStyle w:val="aa"/>
      </w:pPr>
      <w:bookmarkStart w:id="87" w:name="_Ref41336165"/>
      <w:r w:rsidRPr="00865789">
        <w:t xml:space="preserve">Рисунок </w:t>
      </w:r>
      <w:r w:rsidRPr="00865789">
        <w:fldChar w:fldCharType="begin"/>
      </w:r>
      <w:r w:rsidRPr="00865789">
        <w:instrText xml:space="preserve"> SEQ Рисунок \* ARABIC </w:instrText>
      </w:r>
      <w:r w:rsidRPr="00865789">
        <w:fldChar w:fldCharType="separate"/>
      </w:r>
      <w:r w:rsidR="00FD177A">
        <w:t>12</w:t>
      </w:r>
      <w:r w:rsidRPr="00865789">
        <w:fldChar w:fldCharType="end"/>
      </w:r>
      <w:bookmarkEnd w:id="87"/>
      <w:r w:rsidRPr="00865789">
        <w:t xml:space="preserve"> – Структурно-функциональная схема</w:t>
      </w:r>
    </w:p>
    <w:p w14:paraId="79449C0C" w14:textId="77777777" w:rsidR="00315E6C" w:rsidRDefault="00315E6C" w:rsidP="00315E6C">
      <w:pPr>
        <w:rPr>
          <w:rFonts w:eastAsiaTheme="majorEastAsia"/>
        </w:rPr>
      </w:pPr>
    </w:p>
    <w:p w14:paraId="19A53B85" w14:textId="77777777" w:rsidR="002579B8" w:rsidRDefault="002579B8">
      <w:pPr>
        <w:spacing w:after="160" w:line="259" w:lineRule="auto"/>
        <w:ind w:firstLine="0"/>
        <w:jc w:val="left"/>
        <w:rPr>
          <w:rFonts w:eastAsiaTheme="majorEastAsia"/>
        </w:rPr>
      </w:pPr>
      <w:r>
        <w:rPr>
          <w:rFonts w:eastAsiaTheme="majorEastAsia"/>
        </w:rPr>
        <w:br w:type="page"/>
      </w:r>
    </w:p>
    <w:p w14:paraId="4DE9206F" w14:textId="77777777" w:rsidR="002D5C5B" w:rsidRDefault="002D5C5B" w:rsidP="00315E6C">
      <w:pPr>
        <w:rPr>
          <w:rFonts w:eastAsiaTheme="majorEastAsia"/>
        </w:rPr>
        <w:sectPr w:rsidR="002D5C5B" w:rsidSect="00103A5A">
          <w:pgSz w:w="16838" w:h="11906" w:orient="landscape"/>
          <w:pgMar w:top="1701" w:right="1134" w:bottom="851" w:left="1134" w:header="709" w:footer="709" w:gutter="0"/>
          <w:cols w:space="708"/>
          <w:titlePg/>
          <w:docGrid w:linePitch="381"/>
        </w:sectPr>
      </w:pPr>
    </w:p>
    <w:p w14:paraId="59CE2F56" w14:textId="277C3F23" w:rsidR="00315E6C" w:rsidRDefault="00315E6C" w:rsidP="00DD48AD">
      <w:pPr>
        <w:pStyle w:val="2"/>
      </w:pPr>
      <w:bookmarkStart w:id="88" w:name="_Toc40548066"/>
      <w:bookmarkStart w:id="89" w:name="_Toc41836344"/>
      <w:r>
        <w:lastRenderedPageBreak/>
        <w:t>Модель жизненного цикла разработки</w:t>
      </w:r>
      <w:bookmarkEnd w:id="88"/>
      <w:bookmarkEnd w:id="89"/>
    </w:p>
    <w:p w14:paraId="55FACCB5" w14:textId="21998321" w:rsidR="00315E6C" w:rsidRDefault="00315E6C" w:rsidP="00315E6C">
      <w:r>
        <w:t xml:space="preserve">Библиотеки элементов программного интерфейсов для обработки графов для систем с дискретным набором команд разрабатывалась согласно </w:t>
      </w:r>
      <w:r>
        <w:rPr>
          <w:lang w:val="en-US"/>
        </w:rPr>
        <w:t>V</w:t>
      </w:r>
      <w:r w:rsidRPr="00202495">
        <w:t>-</w:t>
      </w:r>
      <w:r>
        <w:t>модели жизненного цикла разработки</w:t>
      </w:r>
      <w:r w:rsidR="002079C9">
        <w:t xml:space="preserve"> (</w:t>
      </w:r>
      <w:r w:rsidR="002079C9">
        <w:fldChar w:fldCharType="begin"/>
      </w:r>
      <w:r w:rsidR="002079C9">
        <w:instrText xml:space="preserve"> REF _Ref41703881 \h </w:instrText>
      </w:r>
      <w:r w:rsidR="002079C9">
        <w:fldChar w:fldCharType="separate"/>
      </w:r>
      <w:r w:rsidR="00FD177A" w:rsidRPr="00202495">
        <w:t xml:space="preserve">Рисунок </w:t>
      </w:r>
      <w:r w:rsidR="00FD177A">
        <w:rPr>
          <w:noProof/>
        </w:rPr>
        <w:t>13</w:t>
      </w:r>
      <w:r w:rsidR="002079C9">
        <w:fldChar w:fldCharType="end"/>
      </w:r>
      <w:r w:rsidR="002079C9">
        <w:t>)</w:t>
      </w:r>
      <w:r>
        <w:t>.  Согласно этой модели,</w:t>
      </w:r>
      <w:r w:rsidRPr="00202495">
        <w:t xml:space="preserve"> на каждом этапе происходит контроль текущего процесса, для того чтобы убедится в возможности перехода на следующий уровень. В этой модели тестирование начинается еще со стадии написания требований, причем для каждого последующего этапа предусмотрен свой уровень тестового покрытия.</w:t>
      </w:r>
    </w:p>
    <w:p w14:paraId="118C2D20" w14:textId="77777777" w:rsidR="00315E6C" w:rsidRPr="00202495" w:rsidRDefault="00315E6C" w:rsidP="00C77D02">
      <w:pPr>
        <w:pStyle w:val="aa"/>
      </w:pPr>
      <w:r w:rsidRPr="00202495">
        <w:drawing>
          <wp:inline distT="0" distB="0" distL="0" distR="0" wp14:anchorId="03785498" wp14:editId="00827831">
            <wp:extent cx="5829029" cy="3689405"/>
            <wp:effectExtent l="0" t="0" r="635" b="6350"/>
            <wp:docPr id="6" name="Рисунок 6" descr="v-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mode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57444" cy="3707390"/>
                    </a:xfrm>
                    <a:prstGeom prst="rect">
                      <a:avLst/>
                    </a:prstGeom>
                    <a:noFill/>
                    <a:ln>
                      <a:noFill/>
                    </a:ln>
                  </pic:spPr>
                </pic:pic>
              </a:graphicData>
            </a:graphic>
          </wp:inline>
        </w:drawing>
      </w:r>
    </w:p>
    <w:p w14:paraId="49ABD148" w14:textId="1DFFADC7" w:rsidR="00315E6C" w:rsidRPr="00172895" w:rsidRDefault="00315E6C" w:rsidP="00C77D02">
      <w:pPr>
        <w:pStyle w:val="aa"/>
      </w:pPr>
      <w:bookmarkStart w:id="90" w:name="_Ref41703881"/>
      <w:r w:rsidRPr="00202495">
        <w:t xml:space="preserve">Рисунок </w:t>
      </w:r>
      <w:r w:rsidRPr="00202495">
        <w:fldChar w:fldCharType="begin"/>
      </w:r>
      <w:r w:rsidRPr="00202495">
        <w:instrText xml:space="preserve"> SEQ Рисунок \* ARABIC </w:instrText>
      </w:r>
      <w:r w:rsidRPr="00202495">
        <w:fldChar w:fldCharType="separate"/>
      </w:r>
      <w:r w:rsidR="00FD177A">
        <w:t>13</w:t>
      </w:r>
      <w:r w:rsidRPr="00202495">
        <w:fldChar w:fldCharType="end"/>
      </w:r>
      <w:bookmarkEnd w:id="90"/>
      <w:r>
        <w:t xml:space="preserve"> – </w:t>
      </w:r>
      <w:r>
        <w:rPr>
          <w:lang w:val="en-US"/>
        </w:rPr>
        <w:t>V</w:t>
      </w:r>
      <w:r w:rsidRPr="00321CC9">
        <w:t>-</w:t>
      </w:r>
      <w:r>
        <w:t>модель жизненного цикла разработки</w:t>
      </w:r>
      <w:r w:rsidR="00172895">
        <w:t xml:space="preserve"> </w:t>
      </w:r>
      <w:r w:rsidR="00172895" w:rsidRPr="00172895">
        <w:t>[</w:t>
      </w:r>
      <w:r w:rsidR="005F68A4" w:rsidRPr="005F68A4">
        <w:t>10</w:t>
      </w:r>
      <w:r w:rsidR="00172895" w:rsidRPr="00172895">
        <w:t>]</w:t>
      </w:r>
    </w:p>
    <w:p w14:paraId="5F889AE2" w14:textId="77777777" w:rsidR="00315E6C" w:rsidRDefault="00315E6C" w:rsidP="00315E6C">
      <w:r>
        <w:t xml:space="preserve">На первом этапе были сформированы требования к интерфейсу библиотеки обработки графов. Был произведен анализ существующих технологий обработки графов, по результату которого было принято решение, что библиотека должна реализовывать интерфейс графа предоставляемой библиотекой </w:t>
      </w:r>
      <w:r>
        <w:rPr>
          <w:lang w:val="en-US"/>
        </w:rPr>
        <w:t>Boost</w:t>
      </w:r>
      <w:r w:rsidRPr="009E3640">
        <w:t xml:space="preserve"> </w:t>
      </w:r>
      <w:r>
        <w:rPr>
          <w:lang w:val="en-US"/>
        </w:rPr>
        <w:t>Graph</w:t>
      </w:r>
      <w:r w:rsidRPr="009E3640">
        <w:t xml:space="preserve"> </w:t>
      </w:r>
      <w:r>
        <w:rPr>
          <w:lang w:val="en-US"/>
        </w:rPr>
        <w:t>Library</w:t>
      </w:r>
      <w:r>
        <w:t>. Также были сформированы требования к симулятору СП.</w:t>
      </w:r>
    </w:p>
    <w:p w14:paraId="16AAC73E" w14:textId="77777777" w:rsidR="00315E6C" w:rsidRDefault="00315E6C" w:rsidP="00315E6C">
      <w:r>
        <w:t>После чего был произведен анализ структурного процессора</w:t>
      </w:r>
      <w:r w:rsidRPr="009E3640">
        <w:t xml:space="preserve"> </w:t>
      </w:r>
      <w:r>
        <w:t xml:space="preserve">и анализ существующего программного интерфейса СП. В программном интерфейсе </w:t>
      </w:r>
      <w:r>
        <w:lastRenderedPageBreak/>
        <w:t>были обнаружены проблемы в обработке структур данных. В частности, были обнаружены баги в «длинной арифметике». Было принято решение доработать и отладить существующий программный интерфейс.</w:t>
      </w:r>
    </w:p>
    <w:p w14:paraId="30AA41A8" w14:textId="77777777" w:rsidR="00315E6C" w:rsidRDefault="00315E6C" w:rsidP="00315E6C">
      <w:r>
        <w:t>Далее началась разработка программного интерфейса взаимодействия со структурным процессором. Для отладки на локальной машине был создан симулятор структурного процессора. При добавлении нового функционала были написаны соответствующие покрывающие тесты.</w:t>
      </w:r>
    </w:p>
    <w:p w14:paraId="0EA5A359" w14:textId="77777777" w:rsidR="00315E6C" w:rsidRPr="00321CC9" w:rsidRDefault="00315E6C" w:rsidP="00315E6C">
      <w:r>
        <w:t xml:space="preserve">После разработки программного интерфейса СП началась разработка библиотеки элементов программного интерфейса для обработки графов для систем с дискретным набором команд. При реализации каждой концепции графов </w:t>
      </w:r>
      <w:r>
        <w:rPr>
          <w:lang w:val="en-US"/>
        </w:rPr>
        <w:t xml:space="preserve">BGL </w:t>
      </w:r>
      <w:r>
        <w:t>производилось</w:t>
      </w:r>
      <w:r>
        <w:rPr>
          <w:lang w:val="en-US"/>
        </w:rPr>
        <w:t xml:space="preserve"> </w:t>
      </w:r>
      <w:r>
        <w:t>соответствующее тестирование.</w:t>
      </w:r>
    </w:p>
    <w:p w14:paraId="7C749B51" w14:textId="77777777" w:rsidR="00315E6C" w:rsidRDefault="00315E6C" w:rsidP="00315E6C">
      <w:pPr>
        <w:rPr>
          <w:rFonts w:eastAsiaTheme="majorEastAsia"/>
        </w:rPr>
      </w:pPr>
    </w:p>
    <w:p w14:paraId="2A84E1E5" w14:textId="5408CAD4" w:rsidR="00315E6C" w:rsidRDefault="00315E6C" w:rsidP="00DD48AD">
      <w:pPr>
        <w:pStyle w:val="2"/>
      </w:pPr>
      <w:bookmarkStart w:id="91" w:name="_Toc40548067"/>
      <w:bookmarkStart w:id="92" w:name="_Toc41836345"/>
      <w:r>
        <w:t>Выбор методологии проектирования</w:t>
      </w:r>
      <w:bookmarkEnd w:id="91"/>
      <w:bookmarkEnd w:id="92"/>
    </w:p>
    <w:p w14:paraId="46DAC99C" w14:textId="66E3994B" w:rsidR="00315E6C" w:rsidRDefault="00315E6C" w:rsidP="00315E6C">
      <w:r>
        <w:t>Графовые абстракции — это мощный инструмент решения задач, используемых для описания отношений между дискретными объектами. Практические задач</w:t>
      </w:r>
      <w:r w:rsidR="00CD3B2E">
        <w:t>и</w:t>
      </w:r>
      <w:r>
        <w:t xml:space="preserve"> могут быть смоделированы в виде графов для различных областей, например таких, как маршрутизации пакетов в Интернете, проектировании телефонной сети, систем сборки программного обеспечения, поисковых машин, молекулярная биология, систем автоматизированного планирования дорожного маршрута, научных вычислений и т. п. Достоинство графовой абстракции является то</w:t>
      </w:r>
      <w:r w:rsidR="00CD3B2E">
        <w:t>т</w:t>
      </w:r>
      <w:r>
        <w:t xml:space="preserve"> факт, что найденно</w:t>
      </w:r>
      <w:r w:rsidR="00CD3B2E">
        <w:t>е</w:t>
      </w:r>
      <w:r>
        <w:t xml:space="preserve"> решени</w:t>
      </w:r>
      <w:r w:rsidR="00CD3B2E">
        <w:t>е</w:t>
      </w:r>
      <w:r>
        <w:t xml:space="preserve"> проблем теории графов может быть использовано для решения проблем в широком диапазоне областей. Например, задач</w:t>
      </w:r>
      <w:r w:rsidR="00CD3B2E">
        <w:t>и</w:t>
      </w:r>
      <w:r>
        <w:t xml:space="preserve"> нахождения выхода из лабиринта и задач</w:t>
      </w:r>
      <w:r w:rsidR="00CD3B2E">
        <w:t>и</w:t>
      </w:r>
      <w:r>
        <w:t xml:space="preserve"> нахождени</w:t>
      </w:r>
      <w:r w:rsidR="00CD3B2E">
        <w:t>я</w:t>
      </w:r>
      <w:r>
        <w:t xml:space="preserve"> групп взаимно достижимых веб-страниц могут быть решены с помощью поиска в глубину — важнейшего положени</w:t>
      </w:r>
      <w:r w:rsidR="00CD3B2E">
        <w:t>я</w:t>
      </w:r>
      <w:r>
        <w:t xml:space="preserve"> из теории графов. </w:t>
      </w:r>
    </w:p>
    <w:p w14:paraId="52754115" w14:textId="447CC795" w:rsidR="00315E6C" w:rsidRPr="002F7366" w:rsidRDefault="00315E6C" w:rsidP="00315E6C">
      <w:r>
        <w:t xml:space="preserve">Обобщенное программирование хорошо зарекомендовало себя при решении проблем повторного использования кода для библиотек алгоритмов на графах. В рамках обобщенного программирования алгоритмы на графах </w:t>
      </w:r>
      <w:r>
        <w:lastRenderedPageBreak/>
        <w:t>могут быть сделаны более гибкими и легко используемыми для большого набор</w:t>
      </w:r>
      <w:r w:rsidR="00CD3B2E">
        <w:t>а</w:t>
      </w:r>
      <w:r>
        <w:t xml:space="preserve"> задач. Каждый графовый алгоритм пишется не в терминах специфической структуры данных, а для графовой абстракции, которая может быть реализована многим различным структурам данных. Написание обобщенных графовых алгоритмов имеет дополнительно преимущество, являясь более естественным. </w:t>
      </w:r>
      <w:r w:rsidRPr="002F7366">
        <w:t>[4]</w:t>
      </w:r>
    </w:p>
    <w:p w14:paraId="774EB38B" w14:textId="2B96C273" w:rsidR="00315E6C" w:rsidRDefault="00315E6C" w:rsidP="00315E6C">
      <w:r>
        <w:t>Как выше было сказано, б</w:t>
      </w:r>
      <w:r w:rsidRPr="00F56974">
        <w:t>иблиотека</w:t>
      </w:r>
      <w:r>
        <w:t xml:space="preserve"> элементов программного интерфейс</w:t>
      </w:r>
      <w:r w:rsidR="00CD3B2E">
        <w:t>а</w:t>
      </w:r>
      <w:r>
        <w:t xml:space="preserve"> для обработки графов должна</w:t>
      </w:r>
      <w:r w:rsidRPr="00F56974">
        <w:t xml:space="preserve"> реализ</w:t>
      </w:r>
      <w:r>
        <w:t>овывать</w:t>
      </w:r>
      <w:r w:rsidRPr="00F56974">
        <w:t xml:space="preserve"> интерфейс графа предоставляемой библиотекой Boost </w:t>
      </w:r>
      <w:r>
        <w:rPr>
          <w:lang w:val="en-US"/>
        </w:rPr>
        <w:t>G</w:t>
      </w:r>
      <w:proofErr w:type="spellStart"/>
      <w:r w:rsidRPr="00F56974">
        <w:t>raph</w:t>
      </w:r>
      <w:proofErr w:type="spellEnd"/>
      <w:r w:rsidRPr="00F56974">
        <w:t xml:space="preserve"> </w:t>
      </w:r>
      <w:r>
        <w:rPr>
          <w:lang w:val="en-US"/>
        </w:rPr>
        <w:t>L</w:t>
      </w:r>
      <w:proofErr w:type="spellStart"/>
      <w:r w:rsidRPr="00F56974">
        <w:t>ibrary</w:t>
      </w:r>
      <w:proofErr w:type="spellEnd"/>
      <w:r>
        <w:t>. Б</w:t>
      </w:r>
      <w:r w:rsidRPr="00F56974">
        <w:t>иблиотек</w:t>
      </w:r>
      <w:r>
        <w:t xml:space="preserve">а </w:t>
      </w:r>
      <w:r w:rsidRPr="00F56974">
        <w:t xml:space="preserve">Boost </w:t>
      </w:r>
      <w:r>
        <w:rPr>
          <w:lang w:val="en-US"/>
        </w:rPr>
        <w:t>G</w:t>
      </w:r>
      <w:proofErr w:type="spellStart"/>
      <w:r w:rsidRPr="00F56974">
        <w:t>raph</w:t>
      </w:r>
      <w:proofErr w:type="spellEnd"/>
      <w:r w:rsidRPr="00F56974">
        <w:t xml:space="preserve"> </w:t>
      </w:r>
      <w:r>
        <w:rPr>
          <w:lang w:val="en-US"/>
        </w:rPr>
        <w:t>L</w:t>
      </w:r>
      <w:proofErr w:type="spellStart"/>
      <w:r w:rsidRPr="00F56974">
        <w:t>ibrary</w:t>
      </w:r>
      <w:proofErr w:type="spellEnd"/>
      <w:r>
        <w:t xml:space="preserve"> применяет понятии обобщенного программирования. Следовательно, при разработке библиотеки для обработки графов было решено использовать методологию обобщенного программирования для реализаций большинства концепций графов </w:t>
      </w:r>
      <w:r>
        <w:rPr>
          <w:lang w:val="en-US"/>
        </w:rPr>
        <w:t>BGL</w:t>
      </w:r>
      <w:r w:rsidRPr="00DF324C">
        <w:t>.</w:t>
      </w:r>
      <w:r w:rsidRPr="00EE1854">
        <w:t xml:space="preserve"> </w:t>
      </w:r>
    </w:p>
    <w:p w14:paraId="214AD16F" w14:textId="4DB5CCE1" w:rsidR="00315E6C" w:rsidRDefault="00315E6C" w:rsidP="00315E6C">
      <w:r>
        <w:t xml:space="preserve">При этом для реализации внутренних компонентов библиотеки применялась объектно-ориентированная методология разработки, т.к. объектно-ориентированный подход значительно повышает унификацию и читаемость кода, что увеличивает скорость разработки. </w:t>
      </w:r>
    </w:p>
    <w:p w14:paraId="5281B5F8" w14:textId="72087A19" w:rsidR="002D76F4" w:rsidRDefault="002D76F4">
      <w:pPr>
        <w:spacing w:after="160" w:line="259" w:lineRule="auto"/>
        <w:ind w:firstLine="0"/>
        <w:jc w:val="left"/>
      </w:pPr>
    </w:p>
    <w:p w14:paraId="777807D8" w14:textId="7F2241CA" w:rsidR="00403A6F" w:rsidRDefault="00403A6F" w:rsidP="00DD48AD">
      <w:pPr>
        <w:pStyle w:val="2"/>
      </w:pPr>
      <w:bookmarkStart w:id="93" w:name="_Toc41836346"/>
      <w:r>
        <w:t>Программный интерфейс взаимодействия с СП</w:t>
      </w:r>
      <w:bookmarkEnd w:id="93"/>
    </w:p>
    <w:p w14:paraId="52D1DA89" w14:textId="240FD6A1" w:rsidR="00403A6F" w:rsidRDefault="00403A6F" w:rsidP="004F3BF7">
      <w:pPr>
        <w:pStyle w:val="3"/>
      </w:pPr>
      <w:bookmarkStart w:id="94" w:name="_Toc41836347"/>
      <w:r>
        <w:t>Принципы построения библиотеки</w:t>
      </w:r>
      <w:bookmarkEnd w:id="94"/>
    </w:p>
    <w:p w14:paraId="0D0AECBE" w14:textId="3B59CA2C" w:rsidR="00436075" w:rsidRDefault="008F72E7" w:rsidP="000D12BF">
      <w:r>
        <w:t>При разработке программн</w:t>
      </w:r>
      <w:r w:rsidR="00CD3B2E">
        <w:t>ого</w:t>
      </w:r>
      <w:r>
        <w:t xml:space="preserve"> интерфейс</w:t>
      </w:r>
      <w:r w:rsidR="00CD3B2E">
        <w:t>а</w:t>
      </w:r>
      <w:r>
        <w:t xml:space="preserve"> взаимодействия с процессором обработки структур использовался объектно-ориентированный подход. Т.к. объектный подход существенно повышает уровень унификации разработки и пригодности для повторного использования кода, что увеличивает скорость разработки</w:t>
      </w:r>
      <w:r w:rsidR="000A4397">
        <w:t>.</w:t>
      </w:r>
    </w:p>
    <w:p w14:paraId="50C2F131" w14:textId="1C5892F8" w:rsidR="000D12BF" w:rsidRPr="000D12BF" w:rsidRDefault="000D12BF" w:rsidP="000D12BF">
      <w:r>
        <w:t>Ниже перечислены основные принципы построения библиотеки программного интерфейса взаимодействия с процессором обработки структур.</w:t>
      </w:r>
    </w:p>
    <w:p w14:paraId="248CF3C3" w14:textId="6BB99672" w:rsidR="00315E6C" w:rsidRPr="00895CCE" w:rsidRDefault="00895CCE" w:rsidP="00895CCE">
      <w:pPr>
        <w:pStyle w:val="a"/>
      </w:pPr>
      <w:r>
        <w:lastRenderedPageBreak/>
        <w:t>в</w:t>
      </w:r>
      <w:r w:rsidR="00315E6C">
        <w:t xml:space="preserve">се описания </w:t>
      </w:r>
      <w:r w:rsidR="00315E6C" w:rsidRPr="00895CCE">
        <w:t xml:space="preserve">выполнены в пространстве имён </w:t>
      </w:r>
      <w:r w:rsidR="00315E6C" w:rsidRPr="004825B9">
        <w:rPr>
          <w:i/>
        </w:rPr>
        <w:t>SPU</w:t>
      </w:r>
      <w:r>
        <w:t>;</w:t>
      </w:r>
    </w:p>
    <w:p w14:paraId="4E7046CC" w14:textId="6A8BCC5A" w:rsidR="00315E6C" w:rsidRPr="00895CCE" w:rsidRDefault="00895CCE" w:rsidP="00895CCE">
      <w:pPr>
        <w:pStyle w:val="a"/>
      </w:pPr>
      <w:r>
        <w:t>с</w:t>
      </w:r>
      <w:r w:rsidR="00315E6C" w:rsidRPr="00895CCE">
        <w:t>труктуры в памяти СП представляются как объекты (и управляются объектами)</w:t>
      </w:r>
      <w:r>
        <w:t>;</w:t>
      </w:r>
    </w:p>
    <w:p w14:paraId="4458DA79" w14:textId="6EA79A00" w:rsidR="00315E6C" w:rsidRPr="00895CCE" w:rsidRDefault="00895CCE" w:rsidP="00895CCE">
      <w:pPr>
        <w:pStyle w:val="a"/>
      </w:pPr>
      <w:r>
        <w:t>к</w:t>
      </w:r>
      <w:r w:rsidR="00315E6C" w:rsidRPr="00895CCE">
        <w:t xml:space="preserve">аждому объекту-структуре присваивается уникальный идентификатор – </w:t>
      </w:r>
      <w:r w:rsidR="00315E6C" w:rsidRPr="00895CCE">
        <w:rPr>
          <w:i/>
        </w:rPr>
        <w:t>GSID</w:t>
      </w:r>
      <w:r>
        <w:t>;</w:t>
      </w:r>
    </w:p>
    <w:p w14:paraId="1FC2300C" w14:textId="5C2F5F3A" w:rsidR="00315E6C" w:rsidRPr="00895CCE" w:rsidRDefault="00895CCE" w:rsidP="00895CCE">
      <w:pPr>
        <w:pStyle w:val="a"/>
      </w:pPr>
      <w:r>
        <w:t>и</w:t>
      </w:r>
      <w:r w:rsidR="00315E6C" w:rsidRPr="00895CCE">
        <w:t xml:space="preserve">спользование "длинной арифметики" для поддержки любой разрядности регистров СП. Создан специальный тип </w:t>
      </w:r>
      <w:r w:rsidR="00315E6C" w:rsidRPr="00895CCE">
        <w:rPr>
          <w:i/>
        </w:rPr>
        <w:t>data_t</w:t>
      </w:r>
      <w:r>
        <w:t>;</w:t>
      </w:r>
    </w:p>
    <w:p w14:paraId="77B9F8E6" w14:textId="7D21A781" w:rsidR="00315E6C" w:rsidRPr="00895CCE" w:rsidRDefault="00895CCE" w:rsidP="00895CCE">
      <w:pPr>
        <w:pStyle w:val="a"/>
      </w:pPr>
      <w:r>
        <w:t>т</w:t>
      </w:r>
      <w:r w:rsidR="00315E6C" w:rsidRPr="00895CCE">
        <w:t>ип данных data_t репрезентует данных в регистрах СП</w:t>
      </w:r>
      <w:r>
        <w:t xml:space="preserve"> (п</w:t>
      </w:r>
      <w:r w:rsidR="00315E6C" w:rsidRPr="00895CCE">
        <w:t>орядок следования байт – Little-endian</w:t>
      </w:r>
      <w:r>
        <w:t>);</w:t>
      </w:r>
    </w:p>
    <w:p w14:paraId="348E86C4" w14:textId="3DEC24C9" w:rsidR="00315E6C" w:rsidRPr="00895CCE" w:rsidRDefault="00895CCE" w:rsidP="00895CCE">
      <w:pPr>
        <w:pStyle w:val="a"/>
      </w:pPr>
      <w:r>
        <w:t>п</w:t>
      </w:r>
      <w:r w:rsidR="00315E6C" w:rsidRPr="00895CCE">
        <w:t xml:space="preserve">оддержка разметки </w:t>
      </w:r>
      <w:r w:rsidR="00315E6C" w:rsidRPr="00895CCE">
        <w:rPr>
          <w:i/>
        </w:rPr>
        <w:t>data_t</w:t>
      </w:r>
      <w:r w:rsidR="00315E6C" w:rsidRPr="00895CCE">
        <w:t xml:space="preserve"> на поля с естественным порядком следования, произвольной длиной и любым типом данных</w:t>
      </w:r>
      <w:r>
        <w:t>;</w:t>
      </w:r>
    </w:p>
    <w:p w14:paraId="5AD4E6BE" w14:textId="3A58FF7D" w:rsidR="00315E6C" w:rsidRDefault="00895CCE" w:rsidP="00895CCE">
      <w:pPr>
        <w:pStyle w:val="a"/>
      </w:pPr>
      <w:r>
        <w:t>п</w:t>
      </w:r>
      <w:r w:rsidR="00315E6C" w:rsidRPr="00895CCE">
        <w:t>оддержка хранения в ОЗУ</w:t>
      </w:r>
      <w:r w:rsidR="00315E6C">
        <w:t xml:space="preserve"> данных, больших разрядной сетки СП.</w:t>
      </w:r>
    </w:p>
    <w:p w14:paraId="6B878DFB" w14:textId="77777777" w:rsidR="00403A6F" w:rsidRDefault="00403A6F" w:rsidP="00403A6F">
      <w:r>
        <w:t xml:space="preserve">Типы данных </w:t>
      </w:r>
      <w:r w:rsidRPr="00B769E0">
        <w:rPr>
          <w:i/>
        </w:rPr>
        <w:t>data_t</w:t>
      </w:r>
      <w:r>
        <w:t xml:space="preserve"> и </w:t>
      </w:r>
      <w:r w:rsidRPr="00B769E0">
        <w:rPr>
          <w:i/>
        </w:rPr>
        <w:t xml:space="preserve">gsid_t </w:t>
      </w:r>
      <w:r>
        <w:t xml:space="preserve">представляют собой структуры, в которых заключён массив 32-разрядных </w:t>
      </w:r>
      <w:proofErr w:type="spellStart"/>
      <w:r>
        <w:t>беззнаковых</w:t>
      </w:r>
      <w:proofErr w:type="spellEnd"/>
      <w:r>
        <w:t xml:space="preserve"> целых. Над типами данных определены операции в файле </w:t>
      </w:r>
      <w:r w:rsidRPr="00B769E0">
        <w:rPr>
          <w:i/>
        </w:rPr>
        <w:t>containres_operations.hpp</w:t>
      </w:r>
      <w:r>
        <w:t>. GSID является чисто суррогатным ключем структуры в памяти и имеет ограниченную поддержку "длинной арифметики".</w:t>
      </w:r>
    </w:p>
    <w:p w14:paraId="4C9FFD7C" w14:textId="34B05634" w:rsidR="000A4397" w:rsidRPr="000A4397" w:rsidRDefault="00403A6F" w:rsidP="002D76F4">
      <w:r>
        <w:t xml:space="preserve">Тип данных </w:t>
      </w:r>
      <w:r w:rsidRPr="00B769E0">
        <w:rPr>
          <w:i/>
        </w:rPr>
        <w:t>data_t</w:t>
      </w:r>
      <w:r>
        <w:t xml:space="preserve"> репрезентует данных в регистрах СП и обязан соответствовать </w:t>
      </w:r>
      <w:r w:rsidR="000D12BF">
        <w:t>им</w:t>
      </w:r>
      <w:r>
        <w:t xml:space="preserve">. Тип строго Little-endian, при этом кратность элементов 32 разрядам соответствует кратности регистра СП. Компиляция заголовочного файла </w:t>
      </w:r>
      <w:r w:rsidRPr="00B769E0">
        <w:rPr>
          <w:i/>
        </w:rPr>
        <w:t>spu.h</w:t>
      </w:r>
      <w:r>
        <w:t xml:space="preserve"> с поддержкой С++ позволяет использовать шаблонный конструктор типа </w:t>
      </w:r>
      <w:r w:rsidRPr="00B769E0">
        <w:rPr>
          <w:i/>
        </w:rPr>
        <w:t>data_t</w:t>
      </w:r>
      <w:r>
        <w:t xml:space="preserve"> от любого типа.</w:t>
      </w:r>
    </w:p>
    <w:p w14:paraId="53581FDA" w14:textId="6EE9CC9C" w:rsidR="00403A6F" w:rsidRPr="00E7188E" w:rsidRDefault="00403A6F" w:rsidP="004F3BF7">
      <w:pPr>
        <w:pStyle w:val="3"/>
      </w:pPr>
      <w:bookmarkStart w:id="95" w:name="_Toc41836348"/>
      <w:r w:rsidRPr="00E7188E">
        <w:t>Описание структур СП программного интерфейса</w:t>
      </w:r>
      <w:bookmarkEnd w:id="95"/>
    </w:p>
    <w:p w14:paraId="76CACB8E" w14:textId="7A3E9C14" w:rsidR="00403A6F" w:rsidRDefault="00403A6F" w:rsidP="00403A6F">
      <w:r w:rsidRPr="005447D8">
        <w:t xml:space="preserve">Класс </w:t>
      </w:r>
      <w:proofErr w:type="spellStart"/>
      <w:r w:rsidRPr="00E7188E">
        <w:rPr>
          <w:i/>
        </w:rPr>
        <w:t>BaseStructure</w:t>
      </w:r>
      <w:proofErr w:type="spellEnd"/>
      <w:r w:rsidRPr="005447D8">
        <w:t xml:space="preserve"> </w:t>
      </w:r>
      <w:r w:rsidR="0045252A" w:rsidRPr="0045252A">
        <w:t>(</w:t>
      </w:r>
      <w:r w:rsidR="0045252A">
        <w:fldChar w:fldCharType="begin"/>
      </w:r>
      <w:r w:rsidR="0045252A">
        <w:instrText xml:space="preserve"> REF _Ref39420667 \h </w:instrText>
      </w:r>
      <w:r w:rsidR="0045252A">
        <w:fldChar w:fldCharType="separate"/>
      </w:r>
      <w:r w:rsidR="00FD177A">
        <w:t xml:space="preserve">Рисунок </w:t>
      </w:r>
      <w:r w:rsidR="00FD177A">
        <w:rPr>
          <w:noProof/>
        </w:rPr>
        <w:t>14</w:t>
      </w:r>
      <w:r w:rsidR="0045252A">
        <w:fldChar w:fldCharType="end"/>
      </w:r>
      <w:r w:rsidR="0045252A" w:rsidRPr="0045252A">
        <w:t xml:space="preserve">) </w:t>
      </w:r>
      <w:r w:rsidRPr="005447D8">
        <w:t xml:space="preserve">является базовым классом структуры и непосредственно взаимодействует с СП. Методы </w:t>
      </w:r>
      <w:proofErr w:type="spellStart"/>
      <w:r w:rsidRPr="00E7188E">
        <w:rPr>
          <w:i/>
        </w:rPr>
        <w:t>insert</w:t>
      </w:r>
      <w:proofErr w:type="spellEnd"/>
      <w:r w:rsidRPr="00E7188E">
        <w:rPr>
          <w:i/>
        </w:rPr>
        <w:t xml:space="preserve">, </w:t>
      </w:r>
      <w:proofErr w:type="spellStart"/>
      <w:r w:rsidRPr="00E7188E">
        <w:rPr>
          <w:i/>
        </w:rPr>
        <w:t>del</w:t>
      </w:r>
      <w:proofErr w:type="spellEnd"/>
      <w:r w:rsidRPr="00E7188E">
        <w:rPr>
          <w:i/>
        </w:rPr>
        <w:t xml:space="preserve">, </w:t>
      </w:r>
      <w:proofErr w:type="spellStart"/>
      <w:r w:rsidRPr="00E7188E">
        <w:rPr>
          <w:i/>
        </w:rPr>
        <w:t>search</w:t>
      </w:r>
      <w:proofErr w:type="spellEnd"/>
      <w:r w:rsidRPr="00E7188E">
        <w:rPr>
          <w:i/>
        </w:rPr>
        <w:t xml:space="preserve">, </w:t>
      </w:r>
      <w:proofErr w:type="spellStart"/>
      <w:r w:rsidRPr="00E7188E">
        <w:rPr>
          <w:i/>
        </w:rPr>
        <w:t>min</w:t>
      </w:r>
      <w:proofErr w:type="spellEnd"/>
      <w:r w:rsidRPr="00E7188E">
        <w:rPr>
          <w:i/>
        </w:rPr>
        <w:t xml:space="preserve">, </w:t>
      </w:r>
      <w:proofErr w:type="spellStart"/>
      <w:r w:rsidRPr="00E7188E">
        <w:rPr>
          <w:i/>
        </w:rPr>
        <w:t>max</w:t>
      </w:r>
      <w:proofErr w:type="spellEnd"/>
      <w:r w:rsidRPr="00E7188E">
        <w:rPr>
          <w:i/>
        </w:rPr>
        <w:t xml:space="preserve">, </w:t>
      </w:r>
      <w:proofErr w:type="spellStart"/>
      <w:r w:rsidRPr="00E7188E">
        <w:rPr>
          <w:i/>
        </w:rPr>
        <w:t>next</w:t>
      </w:r>
      <w:proofErr w:type="spellEnd"/>
      <w:r w:rsidRPr="00E7188E">
        <w:rPr>
          <w:i/>
        </w:rPr>
        <w:t xml:space="preserve">, </w:t>
      </w:r>
      <w:proofErr w:type="spellStart"/>
      <w:r w:rsidRPr="00E7188E">
        <w:rPr>
          <w:i/>
        </w:rPr>
        <w:t>prev</w:t>
      </w:r>
      <w:proofErr w:type="spellEnd"/>
      <w:r w:rsidRPr="00E7188E">
        <w:rPr>
          <w:i/>
        </w:rPr>
        <w:t xml:space="preserve">, </w:t>
      </w:r>
      <w:proofErr w:type="spellStart"/>
      <w:r w:rsidRPr="00E7188E">
        <w:rPr>
          <w:i/>
        </w:rPr>
        <w:t>nsm</w:t>
      </w:r>
      <w:proofErr w:type="spellEnd"/>
      <w:r w:rsidRPr="00E7188E">
        <w:rPr>
          <w:i/>
        </w:rPr>
        <w:t xml:space="preserve">, </w:t>
      </w:r>
      <w:proofErr w:type="spellStart"/>
      <w:r w:rsidRPr="00E7188E">
        <w:rPr>
          <w:i/>
        </w:rPr>
        <w:t>ngr</w:t>
      </w:r>
      <w:proofErr w:type="spellEnd"/>
      <w:r w:rsidRPr="00E7188E">
        <w:rPr>
          <w:i/>
        </w:rPr>
        <w:t xml:space="preserve">, </w:t>
      </w:r>
      <w:proofErr w:type="spellStart"/>
      <w:r w:rsidRPr="00E7188E">
        <w:rPr>
          <w:i/>
        </w:rPr>
        <w:t>get_power</w:t>
      </w:r>
      <w:proofErr w:type="spellEnd"/>
      <w:r w:rsidRPr="005447D8">
        <w:t xml:space="preserve"> реализуют соответствующие команды процессора с набором команд дискретной </w:t>
      </w:r>
      <w:r w:rsidR="00E7188E" w:rsidRPr="005447D8">
        <w:t>математики</w:t>
      </w:r>
      <w:r w:rsidRPr="005447D8">
        <w:t xml:space="preserve">. Также </w:t>
      </w:r>
      <w:r w:rsidR="00E7188E" w:rsidRPr="005447D8">
        <w:t>имеются</w:t>
      </w:r>
      <w:r w:rsidRPr="005447D8">
        <w:t xml:space="preserve"> </w:t>
      </w:r>
      <w:proofErr w:type="spellStart"/>
      <w:r w:rsidRPr="00E7188E">
        <w:rPr>
          <w:i/>
        </w:rPr>
        <w:t>protected</w:t>
      </w:r>
      <w:proofErr w:type="spellEnd"/>
      <w:r w:rsidRPr="005447D8">
        <w:t xml:space="preserve"> методы </w:t>
      </w:r>
      <w:r w:rsidR="000B3DBE">
        <w:rPr>
          <w:i/>
          <w:lang w:val="en-US"/>
        </w:rPr>
        <w:t>adds</w:t>
      </w:r>
      <w:r w:rsidRPr="005447D8">
        <w:t xml:space="preserve"> и </w:t>
      </w:r>
      <w:proofErr w:type="spellStart"/>
      <w:r w:rsidR="000B3DBE">
        <w:rPr>
          <w:i/>
          <w:lang w:val="en-US"/>
        </w:rPr>
        <w:t>dels</w:t>
      </w:r>
      <w:proofErr w:type="spellEnd"/>
      <w:r w:rsidRPr="005447D8">
        <w:t xml:space="preserve">, которые соответственно вызываются для </w:t>
      </w:r>
      <w:r w:rsidRPr="005447D8">
        <w:lastRenderedPageBreak/>
        <w:t>создания и удалени</w:t>
      </w:r>
      <w:r>
        <w:t>я</w:t>
      </w:r>
      <w:r w:rsidRPr="005447D8">
        <w:t xml:space="preserve"> структуры СП. Все вышеперечисленные методы являются виртуальными для легкой подмены при использовании симулятора процессора. Поле </w:t>
      </w:r>
      <w:proofErr w:type="spellStart"/>
      <w:r w:rsidRPr="00E7188E">
        <w:rPr>
          <w:i/>
        </w:rPr>
        <w:t>gsid</w:t>
      </w:r>
      <w:proofErr w:type="spellEnd"/>
      <w:r w:rsidRPr="005447D8">
        <w:t xml:space="preserve"> содержит глобальный идентификатор структуры СП, к которо</w:t>
      </w:r>
      <w:r w:rsidR="00CD3B2E">
        <w:t>му</w:t>
      </w:r>
      <w:r w:rsidRPr="005447D8">
        <w:t xml:space="preserve"> относится текущий экземпляр </w:t>
      </w:r>
      <w:proofErr w:type="spellStart"/>
      <w:r w:rsidRPr="00E7188E">
        <w:rPr>
          <w:i/>
        </w:rPr>
        <w:t>BaseStructure</w:t>
      </w:r>
      <w:proofErr w:type="spellEnd"/>
      <w:r w:rsidRPr="005447D8">
        <w:t>.</w:t>
      </w:r>
    </w:p>
    <w:p w14:paraId="0293350B" w14:textId="0E22711D" w:rsidR="00174356" w:rsidRDefault="00F164A1" w:rsidP="00C77D02">
      <w:pPr>
        <w:pStyle w:val="aa"/>
      </w:pPr>
      <w:r>
        <w:object w:dxaOrig="26461" w:dyaOrig="23089" w14:anchorId="52722AB1">
          <v:shape id="_x0000_i1028" type="#_x0000_t75" style="width:464.6pt;height:405.5pt" o:ole="">
            <v:imagedata r:id="rId33" o:title=""/>
          </v:shape>
          <o:OLEObject Type="Embed" ProgID="Visio.Drawing.15" ShapeID="_x0000_i1028" DrawAspect="Content" ObjectID="_1656416041" r:id="rId34"/>
        </w:object>
      </w:r>
    </w:p>
    <w:p w14:paraId="051335C9" w14:textId="1389A903" w:rsidR="00386C9A" w:rsidRPr="00174356" w:rsidRDefault="00174356" w:rsidP="00A84713">
      <w:pPr>
        <w:pStyle w:val="ab"/>
      </w:pPr>
      <w:bookmarkStart w:id="96" w:name="_Ref39420667"/>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14</w:t>
      </w:r>
      <w:r w:rsidR="009A5B16">
        <w:rPr>
          <w:noProof/>
        </w:rPr>
        <w:fldChar w:fldCharType="end"/>
      </w:r>
      <w:bookmarkEnd w:id="96"/>
      <w:r>
        <w:t xml:space="preserve"> – Диаграмма классов структур СП</w:t>
      </w:r>
    </w:p>
    <w:p w14:paraId="5CEFECDD" w14:textId="18612A64" w:rsidR="00403A6F" w:rsidRDefault="00403A6F" w:rsidP="00403A6F">
      <w:r w:rsidRPr="005447D8">
        <w:t xml:space="preserve">Класс структура </w:t>
      </w:r>
      <w:proofErr w:type="spellStart"/>
      <w:r w:rsidRPr="00E7188E">
        <w:rPr>
          <w:i/>
        </w:rPr>
        <w:t>Structure</w:t>
      </w:r>
      <w:proofErr w:type="spellEnd"/>
      <w:r w:rsidRPr="005447D8">
        <w:t xml:space="preserve"> является шаблоном и реализует интерфейс взаимодействия со структурой СП. Описание структуры несколько разнится в зависимости от заданного типа названий в разбиении полей ключа структуры. Переданный в шаблон тип определяет тип идентификаторов аргументов ключа. Этот класс имеет конструкторы для создания новой структуры.</w:t>
      </w:r>
    </w:p>
    <w:p w14:paraId="62A406A2" w14:textId="49E7B99B" w:rsidR="00F76F82" w:rsidRPr="00C0081E" w:rsidRDefault="00F76F82" w:rsidP="00403A6F">
      <w:r>
        <w:t xml:space="preserve">Структура </w:t>
      </w:r>
      <w:r w:rsidRPr="00F76F82">
        <w:rPr>
          <w:i/>
          <w:lang w:val="en-US"/>
        </w:rPr>
        <w:t>data</w:t>
      </w:r>
      <w:r w:rsidRPr="00F76F82">
        <w:rPr>
          <w:i/>
        </w:rPr>
        <w:t>_</w:t>
      </w:r>
      <w:r w:rsidRPr="00F76F82">
        <w:rPr>
          <w:i/>
          <w:lang w:val="en-US"/>
        </w:rPr>
        <w:t>container</w:t>
      </w:r>
      <w:r w:rsidRPr="00F76F82">
        <w:t xml:space="preserve"> </w:t>
      </w:r>
      <w:r>
        <w:t xml:space="preserve">является основным типом данных, соответствующих данным, хранимым в процессоре обработки структур. У данного типа имеются сокращенные наименования: </w:t>
      </w:r>
      <w:r>
        <w:rPr>
          <w:i/>
          <w:lang w:val="en-US"/>
        </w:rPr>
        <w:t>data</w:t>
      </w:r>
      <w:r w:rsidRPr="00F76F82">
        <w:rPr>
          <w:i/>
        </w:rPr>
        <w:t>_</w:t>
      </w:r>
      <w:r>
        <w:rPr>
          <w:i/>
          <w:lang w:val="en-US"/>
        </w:rPr>
        <w:t>t</w:t>
      </w:r>
      <w:r w:rsidRPr="00F76F82">
        <w:rPr>
          <w:i/>
        </w:rPr>
        <w:t xml:space="preserve">, </w:t>
      </w:r>
      <w:r>
        <w:rPr>
          <w:i/>
          <w:lang w:val="en-US"/>
        </w:rPr>
        <w:t>key</w:t>
      </w:r>
      <w:r w:rsidRPr="00F76F82">
        <w:rPr>
          <w:i/>
        </w:rPr>
        <w:t>_</w:t>
      </w:r>
      <w:r>
        <w:rPr>
          <w:i/>
          <w:lang w:val="en-US"/>
        </w:rPr>
        <w:t>t</w:t>
      </w:r>
      <w:r w:rsidRPr="00F76F82">
        <w:rPr>
          <w:i/>
        </w:rPr>
        <w:t xml:space="preserve">, </w:t>
      </w:r>
      <w:r>
        <w:rPr>
          <w:i/>
          <w:lang w:val="en-US"/>
        </w:rPr>
        <w:t>value</w:t>
      </w:r>
      <w:r w:rsidRPr="00F76F82">
        <w:rPr>
          <w:i/>
        </w:rPr>
        <w:t>_</w:t>
      </w:r>
      <w:r>
        <w:rPr>
          <w:i/>
          <w:lang w:val="en-US"/>
        </w:rPr>
        <w:t>t</w:t>
      </w:r>
      <w:r w:rsidRPr="00F76F82">
        <w:rPr>
          <w:i/>
        </w:rPr>
        <w:t>.</w:t>
      </w:r>
      <w:r w:rsidRPr="00F76F82">
        <w:t xml:space="preserve"> </w:t>
      </w:r>
      <w:r>
        <w:t xml:space="preserve">Для </w:t>
      </w:r>
      <w:r>
        <w:lastRenderedPageBreak/>
        <w:t xml:space="preserve">этого типа был определен шаблонный оператор преобразования типа и шаблонный конструктор, таким образом есть возможность для </w:t>
      </w:r>
      <w:r w:rsidR="00C0081E">
        <w:t xml:space="preserve">конвертации любого типа данных, не превышающего 8 байт, к типу </w:t>
      </w:r>
      <w:proofErr w:type="spellStart"/>
      <w:r w:rsidR="00C0081E" w:rsidRPr="00C0081E">
        <w:rPr>
          <w:i/>
        </w:rPr>
        <w:t>data</w:t>
      </w:r>
      <w:proofErr w:type="spellEnd"/>
      <w:r w:rsidR="00C0081E" w:rsidRPr="00F76F82">
        <w:rPr>
          <w:i/>
        </w:rPr>
        <w:t>_</w:t>
      </w:r>
      <w:r w:rsidR="00C0081E" w:rsidRPr="00F76F82">
        <w:rPr>
          <w:i/>
          <w:lang w:val="en-US"/>
        </w:rPr>
        <w:t>container</w:t>
      </w:r>
      <w:r w:rsidR="00C0081E">
        <w:rPr>
          <w:i/>
        </w:rPr>
        <w:t xml:space="preserve"> </w:t>
      </w:r>
      <w:r w:rsidR="00C0081E">
        <w:t xml:space="preserve">и обратного преобразования. При конвертации к </w:t>
      </w:r>
      <w:proofErr w:type="spellStart"/>
      <w:r w:rsidR="00C0081E" w:rsidRPr="00C0081E">
        <w:rPr>
          <w:i/>
        </w:rPr>
        <w:t>data</w:t>
      </w:r>
      <w:proofErr w:type="spellEnd"/>
      <w:r w:rsidR="00C0081E" w:rsidRPr="00F76F82">
        <w:rPr>
          <w:i/>
        </w:rPr>
        <w:t>_</w:t>
      </w:r>
      <w:r w:rsidR="00C0081E" w:rsidRPr="00F76F82">
        <w:rPr>
          <w:i/>
          <w:lang w:val="en-US"/>
        </w:rPr>
        <w:t>container</w:t>
      </w:r>
      <w:r w:rsidR="00C0081E">
        <w:rPr>
          <w:i/>
        </w:rPr>
        <w:t xml:space="preserve"> </w:t>
      </w:r>
      <w:r w:rsidR="00C0081E">
        <w:t xml:space="preserve">байты базового типа записываются в содержимое этой структуры и аналогично происходит при обратной конвертации. Также были реализованы все основные арифметические, логические и битовые операторы для работы с </w:t>
      </w:r>
      <w:proofErr w:type="gramStart"/>
      <w:r w:rsidR="00C0081E">
        <w:t xml:space="preserve">типами  </w:t>
      </w:r>
      <w:proofErr w:type="spellStart"/>
      <w:r w:rsidR="00C0081E" w:rsidRPr="00C0081E">
        <w:rPr>
          <w:i/>
        </w:rPr>
        <w:t>data</w:t>
      </w:r>
      <w:proofErr w:type="spellEnd"/>
      <w:proofErr w:type="gramEnd"/>
      <w:r w:rsidR="00C0081E" w:rsidRPr="00F76F82">
        <w:rPr>
          <w:i/>
        </w:rPr>
        <w:t>_</w:t>
      </w:r>
      <w:r w:rsidR="00C0081E" w:rsidRPr="00F76F82">
        <w:rPr>
          <w:i/>
          <w:lang w:val="en-US"/>
        </w:rPr>
        <w:t>container</w:t>
      </w:r>
      <w:r w:rsidR="00C0081E">
        <w:rPr>
          <w:i/>
        </w:rPr>
        <w:t>.</w:t>
      </w:r>
    </w:p>
    <w:p w14:paraId="7ECA0A08" w14:textId="77777777" w:rsidR="00FD177A" w:rsidRPr="00FD177A" w:rsidRDefault="00403A6F" w:rsidP="00FD177A">
      <w:pPr>
        <w:rPr>
          <w:vanish/>
        </w:rPr>
      </w:pPr>
      <w:r w:rsidRPr="005447D8">
        <w:t>Ниже в листинг</w:t>
      </w:r>
      <w:r>
        <w:t>ах</w:t>
      </w:r>
      <w:r w:rsidRPr="005447D8">
        <w:t xml:space="preserve"> </w:t>
      </w:r>
      <w:r>
        <w:fldChar w:fldCharType="begin"/>
      </w:r>
      <w:r>
        <w:instrText xml:space="preserve"> REF _Ref34146575 \h  \* MERGEFORMAT </w:instrText>
      </w:r>
      <w:r>
        <w:fldChar w:fldCharType="separate"/>
      </w:r>
      <w:r w:rsidR="00FD177A" w:rsidRPr="00FD177A">
        <w:rPr>
          <w:vanish/>
        </w:rPr>
        <w:t xml:space="preserve">Листинг </w:t>
      </w:r>
      <w:r w:rsidR="00FD177A">
        <w:rPr>
          <w:noProof/>
        </w:rPr>
        <w:t>1</w:t>
      </w:r>
      <w:r>
        <w:fldChar w:fldCharType="end"/>
      </w:r>
      <w:r w:rsidRPr="00B5184C">
        <w:t>,</w:t>
      </w:r>
      <w:r>
        <w:t xml:space="preserve"> </w:t>
      </w:r>
      <w:r>
        <w:fldChar w:fldCharType="begin"/>
      </w:r>
      <w:r>
        <w:instrText xml:space="preserve"> REF _Ref34146859 \h  \* MERGEFORMAT </w:instrText>
      </w:r>
      <w:r>
        <w:fldChar w:fldCharType="separate"/>
      </w:r>
      <w:r w:rsidR="00FD177A" w:rsidRPr="00FD177A">
        <w:rPr>
          <w:vanish/>
        </w:rPr>
        <w:t xml:space="preserve">Листинг </w:t>
      </w:r>
      <w:r w:rsidR="00FD177A">
        <w:rPr>
          <w:noProof/>
        </w:rPr>
        <w:t>2</w:t>
      </w:r>
      <w:r>
        <w:fldChar w:fldCharType="end"/>
      </w:r>
      <w:r w:rsidRPr="00B5184C">
        <w:t xml:space="preserve"> </w:t>
      </w:r>
      <w:r>
        <w:t xml:space="preserve">и </w:t>
      </w:r>
      <w:r>
        <w:fldChar w:fldCharType="begin"/>
      </w:r>
      <w:r>
        <w:instrText xml:space="preserve"> REF _Ref34146864 \h  \* MERGEFORMAT </w:instrText>
      </w:r>
      <w:r>
        <w:fldChar w:fldCharType="separate"/>
      </w:r>
    </w:p>
    <w:p w14:paraId="7ADAC52C" w14:textId="384AD3D9" w:rsidR="00403A6F" w:rsidRDefault="00FD177A" w:rsidP="00403A6F">
      <w:r w:rsidRPr="00FD177A">
        <w:rPr>
          <w:vanish/>
        </w:rPr>
        <w:t>Листинг</w:t>
      </w:r>
      <w:r w:rsidRPr="000F54BC">
        <w:t xml:space="preserve"> </w:t>
      </w:r>
      <w:r>
        <w:rPr>
          <w:noProof/>
        </w:rPr>
        <w:t>3</w:t>
      </w:r>
      <w:r w:rsidR="00403A6F">
        <w:fldChar w:fldCharType="end"/>
      </w:r>
      <w:r w:rsidR="00403A6F" w:rsidRPr="00B5184C">
        <w:t xml:space="preserve"> </w:t>
      </w:r>
      <w:r w:rsidR="00403A6F" w:rsidRPr="005447D8">
        <w:t xml:space="preserve"> показан</w:t>
      </w:r>
      <w:r w:rsidR="00403A6F">
        <w:t>ы</w:t>
      </w:r>
      <w:r w:rsidR="00403A6F" w:rsidRPr="005447D8">
        <w:t xml:space="preserve"> пример</w:t>
      </w:r>
      <w:r w:rsidR="00403A6F">
        <w:t>ы</w:t>
      </w:r>
      <w:r w:rsidR="00403A6F" w:rsidRPr="005447D8">
        <w:t xml:space="preserve"> </w:t>
      </w:r>
      <w:r w:rsidR="00403A6F">
        <w:t>работы со</w:t>
      </w:r>
      <w:r w:rsidR="00403A6F" w:rsidRPr="005447D8">
        <w:t xml:space="preserve"> структур</w:t>
      </w:r>
      <w:r w:rsidR="00403A6F">
        <w:t>ами</w:t>
      </w:r>
      <w:r w:rsidR="00403A6F" w:rsidRPr="005447D8">
        <w:t xml:space="preserve"> СП.</w:t>
      </w:r>
    </w:p>
    <w:p w14:paraId="35CB3148" w14:textId="542A2B6F" w:rsidR="00403A6F" w:rsidRPr="00B04D63" w:rsidRDefault="00403A6F" w:rsidP="002D76F4">
      <w:pPr>
        <w:pStyle w:val="af5"/>
        <w:rPr>
          <w:lang w:val="ru-RU"/>
        </w:rPr>
      </w:pPr>
      <w:bookmarkStart w:id="97" w:name="_Ref34146575"/>
      <w:r w:rsidRPr="00B04D63">
        <w:rPr>
          <w:lang w:val="ru-RU"/>
        </w:rPr>
        <w:t xml:space="preserve">Листинг </w:t>
      </w:r>
      <w:r>
        <w:rPr>
          <w:noProof/>
        </w:rPr>
        <w:fldChar w:fldCharType="begin"/>
      </w:r>
      <w:r w:rsidRPr="00B04D63">
        <w:rPr>
          <w:noProof/>
          <w:lang w:val="ru-RU"/>
        </w:rPr>
        <w:instrText xml:space="preserve"> </w:instrText>
      </w:r>
      <w:r>
        <w:rPr>
          <w:noProof/>
        </w:rPr>
        <w:instrText>SEQ</w:instrText>
      </w:r>
      <w:r w:rsidRPr="00B04D63">
        <w:rPr>
          <w:noProof/>
          <w:lang w:val="ru-RU"/>
        </w:rPr>
        <w:instrText xml:space="preserve"> Листинг \* </w:instrText>
      </w:r>
      <w:r>
        <w:rPr>
          <w:noProof/>
        </w:rPr>
        <w:instrText>ARABIC</w:instrText>
      </w:r>
      <w:r w:rsidRPr="00B04D63">
        <w:rPr>
          <w:noProof/>
          <w:lang w:val="ru-RU"/>
        </w:rPr>
        <w:instrText xml:space="preserve"> </w:instrText>
      </w:r>
      <w:r>
        <w:rPr>
          <w:noProof/>
        </w:rPr>
        <w:fldChar w:fldCharType="separate"/>
      </w:r>
      <w:r w:rsidR="00FD177A" w:rsidRPr="00FD177A">
        <w:rPr>
          <w:noProof/>
          <w:lang w:val="ru-RU"/>
        </w:rPr>
        <w:t>1</w:t>
      </w:r>
      <w:r>
        <w:rPr>
          <w:noProof/>
        </w:rPr>
        <w:fldChar w:fldCharType="end"/>
      </w:r>
      <w:bookmarkEnd w:id="97"/>
      <w:r w:rsidRPr="00B04D63">
        <w:rPr>
          <w:lang w:val="ru-RU"/>
        </w:rPr>
        <w:t xml:space="preserve"> – Пример создания структуры, вставки и поиска пары ключ-значение</w:t>
      </w:r>
    </w:p>
    <w:p w14:paraId="4F2E5A37" w14:textId="77777777" w:rsidR="00403A6F" w:rsidRPr="000C6F69" w:rsidRDefault="00403A6F" w:rsidP="00403A6F">
      <w:pPr>
        <w:pStyle w:val="ac"/>
        <w:rPr>
          <w:lang w:val="ru-RU"/>
        </w:rPr>
      </w:pPr>
      <w:r w:rsidRPr="000C6F69">
        <w:rPr>
          <w:lang w:val="ru-RU"/>
        </w:rPr>
        <w:t>#</w:t>
      </w:r>
      <w:r w:rsidRPr="00DE1E25">
        <w:t>include</w:t>
      </w:r>
      <w:r w:rsidRPr="000C6F69">
        <w:rPr>
          <w:lang w:val="ru-RU"/>
        </w:rPr>
        <w:t xml:space="preserve"> "</w:t>
      </w:r>
      <w:proofErr w:type="spellStart"/>
      <w:r w:rsidRPr="00DE1E25">
        <w:t>libspu</w:t>
      </w:r>
      <w:proofErr w:type="spellEnd"/>
      <w:r w:rsidRPr="000C6F69">
        <w:rPr>
          <w:lang w:val="ru-RU"/>
        </w:rPr>
        <w:t>/</w:t>
      </w:r>
      <w:r w:rsidRPr="00DE1E25">
        <w:t>structure</w:t>
      </w:r>
      <w:r w:rsidRPr="000C6F69">
        <w:rPr>
          <w:lang w:val="ru-RU"/>
        </w:rPr>
        <w:t>.</w:t>
      </w:r>
      <w:proofErr w:type="spellStart"/>
      <w:r w:rsidRPr="00DE1E25">
        <w:t>hpp</w:t>
      </w:r>
      <w:proofErr w:type="spellEnd"/>
      <w:r w:rsidRPr="000C6F69">
        <w:rPr>
          <w:lang w:val="ru-RU"/>
        </w:rPr>
        <w:t>"</w:t>
      </w:r>
    </w:p>
    <w:p w14:paraId="4047DFA0" w14:textId="77777777" w:rsidR="00403A6F" w:rsidRPr="00874F45" w:rsidRDefault="00403A6F" w:rsidP="00403A6F">
      <w:pPr>
        <w:pStyle w:val="ac"/>
        <w:rPr>
          <w:lang w:val="ru-RU"/>
        </w:rPr>
      </w:pPr>
    </w:p>
    <w:p w14:paraId="205AC954" w14:textId="77777777" w:rsidR="00403A6F" w:rsidRPr="00874F45" w:rsidRDefault="00403A6F" w:rsidP="00403A6F">
      <w:pPr>
        <w:pStyle w:val="ac"/>
        <w:rPr>
          <w:lang w:val="ru-RU"/>
        </w:rPr>
      </w:pPr>
      <w:r w:rsidRPr="00874F45">
        <w:rPr>
          <w:lang w:val="ru-RU"/>
        </w:rPr>
        <w:t xml:space="preserve">// Создание структуры </w:t>
      </w:r>
      <w:proofErr w:type="spellStart"/>
      <w:r w:rsidRPr="00DE1E25">
        <w:t>struct</w:t>
      </w:r>
      <w:proofErr w:type="spellEnd"/>
      <w:r w:rsidRPr="00874F45">
        <w:rPr>
          <w:lang w:val="ru-RU"/>
        </w:rPr>
        <w:t>1 с аргументами ключа: "</w:t>
      </w:r>
      <w:r w:rsidRPr="00DE1E25">
        <w:t>one</w:t>
      </w:r>
      <w:r w:rsidRPr="00874F45">
        <w:rPr>
          <w:lang w:val="ru-RU"/>
        </w:rPr>
        <w:t>", "</w:t>
      </w:r>
      <w:r w:rsidRPr="00DE1E25">
        <w:t>two</w:t>
      </w:r>
      <w:r w:rsidRPr="00874F45">
        <w:rPr>
          <w:lang w:val="ru-RU"/>
        </w:rPr>
        <w:t>", "</w:t>
      </w:r>
      <w:r w:rsidRPr="00DE1E25">
        <w:t>three</w:t>
      </w:r>
      <w:r w:rsidRPr="00874F45">
        <w:rPr>
          <w:lang w:val="ru-RU"/>
        </w:rPr>
        <w:t>" и их размерами в битах</w:t>
      </w:r>
    </w:p>
    <w:p w14:paraId="55EA6AF0" w14:textId="77777777" w:rsidR="00403A6F" w:rsidRPr="00DE1E25" w:rsidRDefault="00403A6F" w:rsidP="00403A6F">
      <w:pPr>
        <w:pStyle w:val="ac"/>
      </w:pPr>
      <w:r w:rsidRPr="00DE1E25">
        <w:t>Structure&lt;string&gt; struct1({</w:t>
      </w:r>
    </w:p>
    <w:p w14:paraId="1D1567B6" w14:textId="77777777" w:rsidR="00403A6F" w:rsidRPr="009611D4" w:rsidRDefault="00403A6F" w:rsidP="00403A6F">
      <w:pPr>
        <w:pStyle w:val="ac"/>
      </w:pPr>
      <w:r w:rsidRPr="00DE1E25">
        <w:t xml:space="preserve">    </w:t>
      </w:r>
      <w:proofErr w:type="gramStart"/>
      <w:r w:rsidRPr="009611D4">
        <w:t>{ "</w:t>
      </w:r>
      <w:proofErr w:type="gramEnd"/>
      <w:r w:rsidRPr="00DE1E25">
        <w:t>one</w:t>
      </w:r>
      <w:r w:rsidRPr="009611D4">
        <w:t>",    5 },</w:t>
      </w:r>
    </w:p>
    <w:p w14:paraId="59386185" w14:textId="77777777" w:rsidR="00403A6F" w:rsidRPr="009611D4" w:rsidRDefault="00403A6F" w:rsidP="00403A6F">
      <w:pPr>
        <w:pStyle w:val="ac"/>
      </w:pPr>
      <w:r w:rsidRPr="009611D4">
        <w:t xml:space="preserve">    </w:t>
      </w:r>
      <w:proofErr w:type="gramStart"/>
      <w:r w:rsidRPr="009611D4">
        <w:t>{ "</w:t>
      </w:r>
      <w:proofErr w:type="gramEnd"/>
      <w:r w:rsidRPr="00DE1E25">
        <w:t>two</w:t>
      </w:r>
      <w:r w:rsidRPr="009611D4">
        <w:t>",    7 },</w:t>
      </w:r>
    </w:p>
    <w:p w14:paraId="63021231" w14:textId="77777777" w:rsidR="00403A6F" w:rsidRPr="000F54BC" w:rsidRDefault="00403A6F" w:rsidP="00403A6F">
      <w:pPr>
        <w:pStyle w:val="ac"/>
        <w:rPr>
          <w:lang w:val="ru-RU"/>
        </w:rPr>
      </w:pPr>
      <w:r w:rsidRPr="009611D4">
        <w:t xml:space="preserve">    </w:t>
      </w:r>
      <w:proofErr w:type="gramStart"/>
      <w:r w:rsidRPr="000F54BC">
        <w:rPr>
          <w:lang w:val="ru-RU"/>
        </w:rPr>
        <w:t>{ "</w:t>
      </w:r>
      <w:proofErr w:type="gramEnd"/>
      <w:r w:rsidRPr="00DE1E25">
        <w:t>three</w:t>
      </w:r>
      <w:r w:rsidRPr="000F54BC">
        <w:rPr>
          <w:lang w:val="ru-RU"/>
        </w:rPr>
        <w:t>", 10 }</w:t>
      </w:r>
    </w:p>
    <w:p w14:paraId="6180CAB3" w14:textId="77777777" w:rsidR="00403A6F" w:rsidRPr="000F54BC" w:rsidRDefault="00403A6F" w:rsidP="00403A6F">
      <w:pPr>
        <w:pStyle w:val="ac"/>
        <w:rPr>
          <w:lang w:val="ru-RU"/>
        </w:rPr>
      </w:pPr>
      <w:r w:rsidRPr="000F54BC">
        <w:rPr>
          <w:lang w:val="ru-RU"/>
        </w:rPr>
        <w:t>});</w:t>
      </w:r>
    </w:p>
    <w:p w14:paraId="24ED1A42" w14:textId="77777777" w:rsidR="00403A6F" w:rsidRPr="000F54BC" w:rsidRDefault="00403A6F" w:rsidP="00403A6F">
      <w:pPr>
        <w:pStyle w:val="ac"/>
        <w:rPr>
          <w:lang w:val="ru-RU"/>
        </w:rPr>
      </w:pPr>
    </w:p>
    <w:p w14:paraId="371518AA" w14:textId="77777777" w:rsidR="00403A6F" w:rsidRPr="00874F45" w:rsidRDefault="00403A6F" w:rsidP="00403A6F">
      <w:pPr>
        <w:pStyle w:val="ac"/>
        <w:rPr>
          <w:lang w:val="ru-RU"/>
        </w:rPr>
      </w:pPr>
      <w:r w:rsidRPr="00874F45">
        <w:rPr>
          <w:lang w:val="ru-RU"/>
        </w:rPr>
        <w:t>// Вставка пары ключ-значение, где</w:t>
      </w:r>
    </w:p>
    <w:p w14:paraId="3F5FFE8F" w14:textId="77777777" w:rsidR="00403A6F" w:rsidRPr="000F54BC" w:rsidRDefault="00403A6F" w:rsidP="00403A6F">
      <w:pPr>
        <w:pStyle w:val="ac"/>
      </w:pPr>
      <w:r w:rsidRPr="000F54BC">
        <w:t xml:space="preserve">// </w:t>
      </w:r>
      <w:r w:rsidRPr="00874F45">
        <w:rPr>
          <w:lang w:val="ru-RU"/>
        </w:rPr>
        <w:t>ключ</w:t>
      </w:r>
      <w:r w:rsidRPr="000F54BC">
        <w:t>: {"</w:t>
      </w:r>
      <w:r w:rsidRPr="00DE1E25">
        <w:t>one</w:t>
      </w:r>
      <w:r w:rsidRPr="000F54BC">
        <w:t>": 3, "</w:t>
      </w:r>
      <w:r w:rsidRPr="00DE1E25">
        <w:t>two</w:t>
      </w:r>
      <w:r w:rsidRPr="000F54BC">
        <w:t>": 3, "</w:t>
      </w:r>
      <w:r w:rsidRPr="00DE1E25">
        <w:t>three</w:t>
      </w:r>
      <w:r w:rsidRPr="000F54BC">
        <w:t>": 3}</w:t>
      </w:r>
    </w:p>
    <w:p w14:paraId="60B594C1" w14:textId="77777777" w:rsidR="00403A6F" w:rsidRPr="00DE1E25" w:rsidRDefault="00403A6F" w:rsidP="00403A6F">
      <w:pPr>
        <w:pStyle w:val="ac"/>
      </w:pPr>
      <w:r w:rsidRPr="00DE1E25">
        <w:t xml:space="preserve">// </w:t>
      </w:r>
      <w:proofErr w:type="spellStart"/>
      <w:r w:rsidRPr="00DE1E25">
        <w:t>значение</w:t>
      </w:r>
      <w:proofErr w:type="spellEnd"/>
      <w:r w:rsidRPr="00DE1E25">
        <w:t xml:space="preserve">: 1.123 </w:t>
      </w:r>
    </w:p>
    <w:p w14:paraId="3118A407" w14:textId="77777777" w:rsidR="00403A6F" w:rsidRPr="00DE1E25" w:rsidRDefault="00403A6F" w:rsidP="00403A6F">
      <w:pPr>
        <w:pStyle w:val="ac"/>
      </w:pPr>
      <w:r w:rsidRPr="00DE1E25">
        <w:t>struct1.insert({</w:t>
      </w:r>
    </w:p>
    <w:p w14:paraId="19597A4F" w14:textId="77777777" w:rsidR="00403A6F" w:rsidRPr="00DE1E25" w:rsidRDefault="00403A6F" w:rsidP="00403A6F">
      <w:pPr>
        <w:pStyle w:val="ac"/>
      </w:pPr>
      <w:r w:rsidRPr="00DE1E25">
        <w:t xml:space="preserve">                  </w:t>
      </w:r>
      <w:proofErr w:type="gramStart"/>
      <w:r w:rsidRPr="00DE1E25">
        <w:t>{ "</w:t>
      </w:r>
      <w:proofErr w:type="gramEnd"/>
      <w:r w:rsidRPr="00DE1E25">
        <w:t>one",    3 },</w:t>
      </w:r>
    </w:p>
    <w:p w14:paraId="18B5F368" w14:textId="77777777" w:rsidR="00403A6F" w:rsidRPr="00DE1E25" w:rsidRDefault="00403A6F" w:rsidP="00403A6F">
      <w:pPr>
        <w:pStyle w:val="ac"/>
      </w:pPr>
      <w:r w:rsidRPr="00DE1E25">
        <w:t xml:space="preserve">                  </w:t>
      </w:r>
      <w:proofErr w:type="gramStart"/>
      <w:r w:rsidRPr="00DE1E25">
        <w:t>{ "</w:t>
      </w:r>
      <w:proofErr w:type="gramEnd"/>
      <w:r w:rsidRPr="00DE1E25">
        <w:t>two",    3 },</w:t>
      </w:r>
    </w:p>
    <w:p w14:paraId="174793EE" w14:textId="77777777" w:rsidR="00403A6F" w:rsidRPr="00DE1E25" w:rsidRDefault="00403A6F" w:rsidP="00403A6F">
      <w:pPr>
        <w:pStyle w:val="ac"/>
      </w:pPr>
      <w:r w:rsidRPr="00DE1E25">
        <w:t xml:space="preserve">                  </w:t>
      </w:r>
      <w:proofErr w:type="gramStart"/>
      <w:r w:rsidRPr="00DE1E25">
        <w:t>{ "</w:t>
      </w:r>
      <w:proofErr w:type="gramEnd"/>
      <w:r w:rsidRPr="00DE1E25">
        <w:t>three",  3 }</w:t>
      </w:r>
    </w:p>
    <w:p w14:paraId="3002DF50" w14:textId="77777777" w:rsidR="00403A6F" w:rsidRPr="000F54BC" w:rsidRDefault="00403A6F" w:rsidP="00403A6F">
      <w:pPr>
        <w:pStyle w:val="ac"/>
        <w:rPr>
          <w:lang w:val="ru-RU"/>
        </w:rPr>
      </w:pPr>
      <w:r w:rsidRPr="00DE1E25">
        <w:t xml:space="preserve">              </w:t>
      </w:r>
      <w:r w:rsidRPr="000F54BC">
        <w:rPr>
          <w:lang w:val="ru-RU"/>
        </w:rPr>
        <w:t>}, 1.123);</w:t>
      </w:r>
    </w:p>
    <w:p w14:paraId="793DCF55" w14:textId="449ADB0C" w:rsidR="00B40B3B" w:rsidRPr="000F54BC" w:rsidRDefault="00B40B3B">
      <w:pPr>
        <w:spacing w:after="160" w:line="259" w:lineRule="auto"/>
        <w:ind w:firstLine="0"/>
        <w:jc w:val="left"/>
        <w:rPr>
          <w:rFonts w:ascii="Courier New" w:eastAsia="Times New Roman" w:hAnsi="Courier New" w:cs="Courier New"/>
          <w:sz w:val="24"/>
          <w:szCs w:val="20"/>
          <w:lang w:eastAsia="ru-RU"/>
        </w:rPr>
      </w:pPr>
    </w:p>
    <w:p w14:paraId="5347F6D3" w14:textId="77777777" w:rsidR="00403A6F" w:rsidRPr="00874F45" w:rsidRDefault="00403A6F" w:rsidP="00403A6F">
      <w:pPr>
        <w:pStyle w:val="ac"/>
        <w:rPr>
          <w:lang w:val="ru-RU"/>
        </w:rPr>
      </w:pPr>
      <w:r w:rsidRPr="00874F45">
        <w:rPr>
          <w:lang w:val="ru-RU"/>
        </w:rPr>
        <w:t>// Получить значение для ключа {"</w:t>
      </w:r>
      <w:r w:rsidRPr="00DE1E25">
        <w:t>one</w:t>
      </w:r>
      <w:r w:rsidRPr="00874F45">
        <w:rPr>
          <w:lang w:val="ru-RU"/>
        </w:rPr>
        <w:t>": 3, "</w:t>
      </w:r>
      <w:r w:rsidRPr="00DE1E25">
        <w:t>two</w:t>
      </w:r>
      <w:r w:rsidRPr="00874F45">
        <w:rPr>
          <w:lang w:val="ru-RU"/>
        </w:rPr>
        <w:t>": 3, "</w:t>
      </w:r>
      <w:r w:rsidRPr="00DE1E25">
        <w:t>three</w:t>
      </w:r>
      <w:r w:rsidRPr="00874F45">
        <w:rPr>
          <w:lang w:val="ru-RU"/>
        </w:rPr>
        <w:t>": 3}</w:t>
      </w:r>
    </w:p>
    <w:p w14:paraId="0AD4DBBD" w14:textId="77777777" w:rsidR="00403A6F" w:rsidRPr="00DE1E25" w:rsidRDefault="00403A6F" w:rsidP="00403A6F">
      <w:pPr>
        <w:pStyle w:val="ac"/>
      </w:pPr>
      <w:proofErr w:type="spellStart"/>
      <w:r w:rsidRPr="00DE1E25">
        <w:t>pair_t</w:t>
      </w:r>
      <w:proofErr w:type="spellEnd"/>
      <w:r w:rsidRPr="00DE1E25">
        <w:t xml:space="preserve"> pair = struct1.search({</w:t>
      </w:r>
    </w:p>
    <w:p w14:paraId="22FEA865" w14:textId="77777777" w:rsidR="00403A6F" w:rsidRPr="00DE1E25" w:rsidRDefault="00403A6F" w:rsidP="00403A6F">
      <w:pPr>
        <w:pStyle w:val="ac"/>
      </w:pPr>
      <w:r w:rsidRPr="00DE1E25">
        <w:t xml:space="preserve">                         </w:t>
      </w:r>
      <w:proofErr w:type="gramStart"/>
      <w:r w:rsidRPr="00DE1E25">
        <w:t>{ "</w:t>
      </w:r>
      <w:proofErr w:type="gramEnd"/>
      <w:r w:rsidRPr="00DE1E25">
        <w:t>one",    3 },</w:t>
      </w:r>
    </w:p>
    <w:p w14:paraId="1E8EF027" w14:textId="77777777" w:rsidR="00403A6F" w:rsidRPr="00DE1E25" w:rsidRDefault="00403A6F" w:rsidP="00403A6F">
      <w:pPr>
        <w:pStyle w:val="ac"/>
      </w:pPr>
      <w:r w:rsidRPr="00DE1E25">
        <w:t xml:space="preserve">                         </w:t>
      </w:r>
      <w:proofErr w:type="gramStart"/>
      <w:r w:rsidRPr="00DE1E25">
        <w:t>{ "</w:t>
      </w:r>
      <w:proofErr w:type="gramEnd"/>
      <w:r w:rsidRPr="00DE1E25">
        <w:t>two",    3 },</w:t>
      </w:r>
    </w:p>
    <w:p w14:paraId="6C9FCA41" w14:textId="77777777" w:rsidR="00403A6F" w:rsidRPr="00DE1E25" w:rsidRDefault="00403A6F" w:rsidP="00403A6F">
      <w:pPr>
        <w:pStyle w:val="ac"/>
      </w:pPr>
      <w:r w:rsidRPr="00DE1E25">
        <w:t xml:space="preserve">                         </w:t>
      </w:r>
      <w:proofErr w:type="gramStart"/>
      <w:r w:rsidRPr="00DE1E25">
        <w:t>{ "</w:t>
      </w:r>
      <w:proofErr w:type="gramEnd"/>
      <w:r w:rsidRPr="00DE1E25">
        <w:t>three",  3 }</w:t>
      </w:r>
    </w:p>
    <w:p w14:paraId="491F0165" w14:textId="77777777" w:rsidR="00403A6F" w:rsidRPr="00DE1E25" w:rsidRDefault="00403A6F" w:rsidP="00403A6F">
      <w:pPr>
        <w:pStyle w:val="ac"/>
      </w:pPr>
      <w:r w:rsidRPr="00DE1E25">
        <w:t xml:space="preserve">                     });</w:t>
      </w:r>
    </w:p>
    <w:p w14:paraId="45855B2E" w14:textId="77777777" w:rsidR="00403A6F" w:rsidRPr="00DE1E25" w:rsidRDefault="00403A6F" w:rsidP="00403A6F">
      <w:pPr>
        <w:pStyle w:val="ac"/>
      </w:pPr>
      <w:r w:rsidRPr="00DE1E25">
        <w:t>if (</w:t>
      </w:r>
      <w:proofErr w:type="spellStart"/>
      <w:proofErr w:type="gramStart"/>
      <w:r w:rsidRPr="00DE1E25">
        <w:t>pair.status</w:t>
      </w:r>
      <w:proofErr w:type="spellEnd"/>
      <w:proofErr w:type="gramEnd"/>
      <w:r w:rsidRPr="00DE1E25">
        <w:t xml:space="preserve"> == OK) {</w:t>
      </w:r>
    </w:p>
    <w:p w14:paraId="2807C53C" w14:textId="77777777" w:rsidR="00403A6F" w:rsidRPr="000F54BC" w:rsidRDefault="00403A6F" w:rsidP="00403A6F">
      <w:pPr>
        <w:pStyle w:val="ac"/>
        <w:rPr>
          <w:lang w:val="ru-RU"/>
        </w:rPr>
      </w:pPr>
      <w:r w:rsidRPr="00DE1E25">
        <w:t xml:space="preserve">  </w:t>
      </w:r>
      <w:r w:rsidRPr="000F54BC">
        <w:rPr>
          <w:lang w:val="ru-RU"/>
        </w:rPr>
        <w:t xml:space="preserve">// </w:t>
      </w:r>
      <w:r w:rsidRPr="00DE1E25">
        <w:t>value</w:t>
      </w:r>
      <w:r w:rsidRPr="000F54BC">
        <w:rPr>
          <w:lang w:val="ru-RU"/>
        </w:rPr>
        <w:t xml:space="preserve"> </w:t>
      </w:r>
      <w:r w:rsidRPr="002F14DF">
        <w:rPr>
          <w:lang w:val="ru-RU"/>
        </w:rPr>
        <w:t>является</w:t>
      </w:r>
      <w:r w:rsidRPr="000F54BC">
        <w:rPr>
          <w:lang w:val="ru-RU"/>
        </w:rPr>
        <w:t xml:space="preserve"> </w:t>
      </w:r>
      <w:r w:rsidRPr="002F14DF">
        <w:rPr>
          <w:lang w:val="ru-RU"/>
        </w:rPr>
        <w:t>парой</w:t>
      </w:r>
      <w:r w:rsidRPr="000F54BC">
        <w:rPr>
          <w:lang w:val="ru-RU"/>
        </w:rPr>
        <w:t xml:space="preserve"> </w:t>
      </w:r>
      <w:r w:rsidRPr="002F14DF">
        <w:rPr>
          <w:lang w:val="ru-RU"/>
        </w:rPr>
        <w:t>двух</w:t>
      </w:r>
      <w:r w:rsidRPr="000F54BC">
        <w:rPr>
          <w:lang w:val="ru-RU"/>
        </w:rPr>
        <w:t xml:space="preserve"> 32-</w:t>
      </w:r>
      <w:r w:rsidRPr="002F14DF">
        <w:rPr>
          <w:lang w:val="ru-RU"/>
        </w:rPr>
        <w:t>рязрядных</w:t>
      </w:r>
      <w:r w:rsidRPr="000F54BC">
        <w:rPr>
          <w:lang w:val="ru-RU"/>
        </w:rPr>
        <w:t xml:space="preserve"> </w:t>
      </w:r>
      <w:r w:rsidRPr="002F14DF">
        <w:rPr>
          <w:lang w:val="ru-RU"/>
        </w:rPr>
        <w:t>чисел</w:t>
      </w:r>
    </w:p>
    <w:p w14:paraId="4D265A40" w14:textId="77777777" w:rsidR="00403A6F" w:rsidRPr="00DE1E25" w:rsidRDefault="00403A6F" w:rsidP="00403A6F">
      <w:pPr>
        <w:pStyle w:val="ac"/>
      </w:pPr>
      <w:r w:rsidRPr="000F54BC">
        <w:rPr>
          <w:lang w:val="ru-RU"/>
        </w:rPr>
        <w:t xml:space="preserve">  </w:t>
      </w:r>
      <w:r w:rsidRPr="00DE1E25">
        <w:t xml:space="preserve">unsigned </w:t>
      </w:r>
      <w:proofErr w:type="spellStart"/>
      <w:r w:rsidRPr="00DE1E25">
        <w:t>int</w:t>
      </w:r>
      <w:proofErr w:type="spellEnd"/>
      <w:r w:rsidRPr="00DE1E25">
        <w:t xml:space="preserve"> val0 = </w:t>
      </w:r>
      <w:proofErr w:type="spellStart"/>
      <w:r w:rsidRPr="00DE1E25">
        <w:t>pair.</w:t>
      </w:r>
      <w:proofErr w:type="gramStart"/>
      <w:r w:rsidRPr="00DE1E25">
        <w:t>value</w:t>
      </w:r>
      <w:proofErr w:type="spellEnd"/>
      <w:r w:rsidRPr="00DE1E25">
        <w:t>[</w:t>
      </w:r>
      <w:proofErr w:type="gramEnd"/>
      <w:r w:rsidRPr="00DE1E25">
        <w:t>0];</w:t>
      </w:r>
    </w:p>
    <w:p w14:paraId="53611FB7" w14:textId="77777777" w:rsidR="00403A6F" w:rsidRPr="00DE1E25" w:rsidRDefault="00403A6F" w:rsidP="00403A6F">
      <w:pPr>
        <w:pStyle w:val="ac"/>
      </w:pPr>
      <w:r w:rsidRPr="00DE1E25">
        <w:t xml:space="preserve">  unsigned </w:t>
      </w:r>
      <w:proofErr w:type="spellStart"/>
      <w:r w:rsidRPr="00DE1E25">
        <w:t>int</w:t>
      </w:r>
      <w:proofErr w:type="spellEnd"/>
      <w:r w:rsidRPr="00DE1E25">
        <w:t xml:space="preserve"> val1 = </w:t>
      </w:r>
      <w:proofErr w:type="spellStart"/>
      <w:r w:rsidRPr="00DE1E25">
        <w:t>pair.</w:t>
      </w:r>
      <w:proofErr w:type="gramStart"/>
      <w:r w:rsidRPr="00DE1E25">
        <w:t>value</w:t>
      </w:r>
      <w:proofErr w:type="spellEnd"/>
      <w:r w:rsidRPr="00DE1E25">
        <w:t>[</w:t>
      </w:r>
      <w:proofErr w:type="gramEnd"/>
      <w:r w:rsidRPr="00DE1E25">
        <w:t>1];</w:t>
      </w:r>
    </w:p>
    <w:p w14:paraId="500AA0D9" w14:textId="77777777" w:rsidR="00403A6F" w:rsidRPr="00DE1E25" w:rsidRDefault="00403A6F" w:rsidP="00403A6F">
      <w:pPr>
        <w:pStyle w:val="ac"/>
      </w:pPr>
      <w:r w:rsidRPr="00DE1E25">
        <w:t xml:space="preserve">  </w:t>
      </w:r>
      <w:proofErr w:type="spellStart"/>
      <w:r w:rsidRPr="00DE1E25">
        <w:t>cout</w:t>
      </w:r>
      <w:proofErr w:type="spellEnd"/>
      <w:r w:rsidRPr="00DE1E25">
        <w:t xml:space="preserve"> &lt;&lt; "Found: " &lt;&lt; val0 &lt;&lt; " " &lt;&lt; val1 &lt;&lt; </w:t>
      </w:r>
      <w:proofErr w:type="spellStart"/>
      <w:r w:rsidRPr="00DE1E25">
        <w:t>endl</w:t>
      </w:r>
      <w:proofErr w:type="spellEnd"/>
      <w:r w:rsidRPr="00DE1E25">
        <w:t>;</w:t>
      </w:r>
    </w:p>
    <w:p w14:paraId="42C977DA" w14:textId="77777777" w:rsidR="00403A6F" w:rsidRPr="00DE1E25" w:rsidRDefault="00403A6F" w:rsidP="00403A6F">
      <w:pPr>
        <w:pStyle w:val="ac"/>
      </w:pPr>
      <w:r w:rsidRPr="00DE1E25">
        <w:t xml:space="preserve">  </w:t>
      </w:r>
      <w:proofErr w:type="spellStart"/>
      <w:r w:rsidRPr="00DE1E25">
        <w:t>cout</w:t>
      </w:r>
      <w:proofErr w:type="spellEnd"/>
      <w:r w:rsidRPr="00DE1E25">
        <w:t xml:space="preserve"> &lt;&lt; "Full pair is " &lt;&lt; </w:t>
      </w:r>
      <w:proofErr w:type="spellStart"/>
      <w:r w:rsidRPr="00DE1E25">
        <w:t>to_string</w:t>
      </w:r>
      <w:proofErr w:type="spellEnd"/>
      <w:r w:rsidRPr="00DE1E25">
        <w:t xml:space="preserve">(pair) &lt;&lt; </w:t>
      </w:r>
      <w:proofErr w:type="spellStart"/>
      <w:r w:rsidRPr="00DE1E25">
        <w:t>endl</w:t>
      </w:r>
      <w:proofErr w:type="spellEnd"/>
      <w:r w:rsidRPr="00DE1E25">
        <w:t>;</w:t>
      </w:r>
    </w:p>
    <w:p w14:paraId="3F3CC127" w14:textId="77777777" w:rsidR="00895CCE" w:rsidRDefault="00403A6F" w:rsidP="00403A6F">
      <w:pPr>
        <w:pStyle w:val="ac"/>
      </w:pPr>
      <w:r w:rsidRPr="00DE1E25">
        <w:t xml:space="preserve">  </w:t>
      </w:r>
    </w:p>
    <w:p w14:paraId="4607C9ED" w14:textId="2AE65288" w:rsidR="00403A6F" w:rsidRPr="00874F45" w:rsidRDefault="00895CCE" w:rsidP="00403A6F">
      <w:pPr>
        <w:pStyle w:val="ac"/>
        <w:rPr>
          <w:lang w:val="ru-RU"/>
        </w:rPr>
      </w:pPr>
      <w:r w:rsidRPr="005F7075">
        <w:lastRenderedPageBreak/>
        <w:t xml:space="preserve">  </w:t>
      </w:r>
      <w:r w:rsidR="00403A6F" w:rsidRPr="00874F45">
        <w:rPr>
          <w:lang w:val="ru-RU"/>
        </w:rPr>
        <w:t>// Также можно обратно получить исходное значение</w:t>
      </w:r>
    </w:p>
    <w:p w14:paraId="33DA59DF" w14:textId="77777777" w:rsidR="00403A6F" w:rsidRPr="00DE1E25" w:rsidRDefault="00403A6F" w:rsidP="00403A6F">
      <w:pPr>
        <w:pStyle w:val="ac"/>
      </w:pPr>
      <w:r w:rsidRPr="000C6F69">
        <w:rPr>
          <w:lang w:val="ru-RU"/>
        </w:rPr>
        <w:t xml:space="preserve">  </w:t>
      </w:r>
      <w:r w:rsidRPr="00DE1E25">
        <w:t xml:space="preserve">double </w:t>
      </w:r>
      <w:proofErr w:type="spellStart"/>
      <w:r w:rsidRPr="00DE1E25">
        <w:t>dval</w:t>
      </w:r>
      <w:proofErr w:type="spellEnd"/>
      <w:r w:rsidRPr="00DE1E25">
        <w:t xml:space="preserve"> = (</w:t>
      </w:r>
      <w:proofErr w:type="spellStart"/>
      <w:r w:rsidRPr="00DE1E25">
        <w:t>BitFlow</w:t>
      </w:r>
      <w:proofErr w:type="spellEnd"/>
      <w:r w:rsidRPr="00DE1E25">
        <w:t xml:space="preserve">&amp;) </w:t>
      </w:r>
      <w:proofErr w:type="spellStart"/>
      <w:r w:rsidRPr="00DE1E25">
        <w:t>pair.value</w:t>
      </w:r>
      <w:proofErr w:type="spellEnd"/>
      <w:r w:rsidRPr="00DE1E25">
        <w:t>;</w:t>
      </w:r>
    </w:p>
    <w:p w14:paraId="5AB69282" w14:textId="77777777" w:rsidR="00403A6F" w:rsidRPr="00DE1E25" w:rsidRDefault="00403A6F" w:rsidP="00403A6F">
      <w:pPr>
        <w:pStyle w:val="ac"/>
      </w:pPr>
      <w:r w:rsidRPr="00DE1E25">
        <w:t xml:space="preserve">  </w:t>
      </w:r>
      <w:proofErr w:type="spellStart"/>
      <w:r w:rsidRPr="00DE1E25">
        <w:t>cout</w:t>
      </w:r>
      <w:proofErr w:type="spellEnd"/>
      <w:r w:rsidRPr="00DE1E25">
        <w:t xml:space="preserve"> &lt;&lt; "Found double: " &lt;&lt; </w:t>
      </w:r>
      <w:proofErr w:type="spellStart"/>
      <w:r w:rsidRPr="00DE1E25">
        <w:t>dval</w:t>
      </w:r>
      <w:proofErr w:type="spellEnd"/>
      <w:r w:rsidRPr="00DE1E25">
        <w:t xml:space="preserve"> &lt;&lt; </w:t>
      </w:r>
      <w:proofErr w:type="spellStart"/>
      <w:r w:rsidRPr="00DE1E25">
        <w:t>endl</w:t>
      </w:r>
      <w:proofErr w:type="spellEnd"/>
      <w:r w:rsidRPr="00DE1E25">
        <w:t>;</w:t>
      </w:r>
    </w:p>
    <w:p w14:paraId="291F5E8B" w14:textId="77777777" w:rsidR="00403A6F" w:rsidRPr="00874F45" w:rsidRDefault="00403A6F" w:rsidP="00403A6F">
      <w:pPr>
        <w:pStyle w:val="ac"/>
        <w:rPr>
          <w:lang w:val="ru-RU"/>
        </w:rPr>
      </w:pPr>
      <w:r w:rsidRPr="00874F45">
        <w:rPr>
          <w:lang w:val="ru-RU"/>
        </w:rPr>
        <w:t>}</w:t>
      </w:r>
    </w:p>
    <w:p w14:paraId="337AC1C1" w14:textId="4A40F8A2" w:rsidR="002D76F4" w:rsidRDefault="002D76F4">
      <w:pPr>
        <w:spacing w:after="160" w:line="259" w:lineRule="auto"/>
        <w:ind w:firstLine="0"/>
        <w:jc w:val="left"/>
        <w:rPr>
          <w:rFonts w:ascii="Courier New" w:eastAsia="Times New Roman" w:hAnsi="Courier New" w:cs="Courier New"/>
          <w:sz w:val="24"/>
          <w:szCs w:val="20"/>
          <w:lang w:eastAsia="ru-RU"/>
        </w:rPr>
      </w:pPr>
    </w:p>
    <w:p w14:paraId="35FC2D84" w14:textId="4883803E" w:rsidR="00403A6F" w:rsidRPr="002D76F4" w:rsidRDefault="00403A6F" w:rsidP="002D76F4">
      <w:pPr>
        <w:pStyle w:val="af5"/>
        <w:rPr>
          <w:lang w:val="ru-RU"/>
        </w:rPr>
      </w:pPr>
      <w:bookmarkStart w:id="98" w:name="_Ref34146859"/>
      <w:r w:rsidRPr="002D76F4">
        <w:rPr>
          <w:lang w:val="ru-RU"/>
        </w:rPr>
        <w:t xml:space="preserve">Листинг </w:t>
      </w:r>
      <w:r>
        <w:rPr>
          <w:noProof/>
        </w:rPr>
        <w:fldChar w:fldCharType="begin"/>
      </w:r>
      <w:r w:rsidRPr="002D76F4">
        <w:rPr>
          <w:noProof/>
          <w:lang w:val="ru-RU"/>
        </w:rPr>
        <w:instrText xml:space="preserve"> </w:instrText>
      </w:r>
      <w:r>
        <w:rPr>
          <w:noProof/>
        </w:rPr>
        <w:instrText>SEQ</w:instrText>
      </w:r>
      <w:r w:rsidRPr="002D76F4">
        <w:rPr>
          <w:noProof/>
          <w:lang w:val="ru-RU"/>
        </w:rPr>
        <w:instrText xml:space="preserve"> Листинг \* </w:instrText>
      </w:r>
      <w:r>
        <w:rPr>
          <w:noProof/>
        </w:rPr>
        <w:instrText>ARABIC</w:instrText>
      </w:r>
      <w:r w:rsidRPr="002D76F4">
        <w:rPr>
          <w:noProof/>
          <w:lang w:val="ru-RU"/>
        </w:rPr>
        <w:instrText xml:space="preserve"> </w:instrText>
      </w:r>
      <w:r>
        <w:rPr>
          <w:noProof/>
        </w:rPr>
        <w:fldChar w:fldCharType="separate"/>
      </w:r>
      <w:r w:rsidR="00FD177A" w:rsidRPr="00FD177A">
        <w:rPr>
          <w:noProof/>
          <w:lang w:val="ru-RU"/>
        </w:rPr>
        <w:t>2</w:t>
      </w:r>
      <w:r>
        <w:rPr>
          <w:noProof/>
        </w:rPr>
        <w:fldChar w:fldCharType="end"/>
      </w:r>
      <w:bookmarkEnd w:id="98"/>
      <w:r w:rsidRPr="002D76F4">
        <w:rPr>
          <w:lang w:val="ru-RU"/>
        </w:rPr>
        <w:t xml:space="preserve"> – Пример демонстрации работы со структурой с шаблонным типом </w:t>
      </w:r>
      <w:r w:rsidRPr="004E4BF2">
        <w:rPr>
          <w:i/>
        </w:rPr>
        <w:t>void</w:t>
      </w:r>
    </w:p>
    <w:p w14:paraId="266ADEFF" w14:textId="77777777" w:rsidR="00403A6F" w:rsidRPr="005447D8" w:rsidRDefault="00403A6F" w:rsidP="00403A6F">
      <w:pPr>
        <w:pStyle w:val="ac"/>
      </w:pPr>
      <w:proofErr w:type="spellStart"/>
      <w:r w:rsidRPr="005447D8">
        <w:t>struct</w:t>
      </w:r>
      <w:proofErr w:type="spellEnd"/>
      <w:r w:rsidRPr="005447D8">
        <w:t xml:space="preserve"> Point2D {float x; float y};</w:t>
      </w:r>
    </w:p>
    <w:p w14:paraId="6CF99F65" w14:textId="77777777" w:rsidR="00403A6F" w:rsidRPr="00874F45" w:rsidRDefault="00403A6F" w:rsidP="00403A6F">
      <w:pPr>
        <w:pStyle w:val="ac"/>
        <w:rPr>
          <w:lang w:val="ru-RU"/>
        </w:rPr>
      </w:pPr>
      <w:r w:rsidRPr="005447D8">
        <w:t>Point</w:t>
      </w:r>
      <w:r w:rsidRPr="00874F45">
        <w:rPr>
          <w:lang w:val="ru-RU"/>
        </w:rPr>
        <w:t>2</w:t>
      </w:r>
      <w:r w:rsidRPr="005447D8">
        <w:t>D</w:t>
      </w:r>
      <w:r w:rsidRPr="00874F45">
        <w:rPr>
          <w:lang w:val="ru-RU"/>
        </w:rPr>
        <w:t xml:space="preserve"> </w:t>
      </w:r>
      <w:r w:rsidRPr="005447D8">
        <w:t>point</w:t>
      </w:r>
      <w:r w:rsidRPr="00874F45">
        <w:rPr>
          <w:lang w:val="ru-RU"/>
        </w:rPr>
        <w:t xml:space="preserve"> = {3.14, 2.7};</w:t>
      </w:r>
    </w:p>
    <w:p w14:paraId="3F64DFD3" w14:textId="77777777" w:rsidR="00403A6F" w:rsidRPr="00874F45" w:rsidRDefault="00403A6F" w:rsidP="00403A6F">
      <w:pPr>
        <w:pStyle w:val="ac"/>
        <w:rPr>
          <w:lang w:val="ru-RU"/>
        </w:rPr>
      </w:pPr>
    </w:p>
    <w:p w14:paraId="1BEB7E7E" w14:textId="66CF0B6C" w:rsidR="00403A6F" w:rsidRPr="00874F45" w:rsidRDefault="00403A6F" w:rsidP="00403A6F">
      <w:pPr>
        <w:pStyle w:val="ac"/>
        <w:rPr>
          <w:lang w:val="ru-RU"/>
        </w:rPr>
      </w:pPr>
      <w:r w:rsidRPr="00874F45">
        <w:rPr>
          <w:lang w:val="ru-RU"/>
        </w:rPr>
        <w:t xml:space="preserve">// Создание структуры </w:t>
      </w:r>
      <w:proofErr w:type="spellStart"/>
      <w:r w:rsidRPr="005447D8">
        <w:t>struct</w:t>
      </w:r>
      <w:proofErr w:type="spellEnd"/>
      <w:r w:rsidRPr="00874F45">
        <w:rPr>
          <w:lang w:val="ru-RU"/>
        </w:rPr>
        <w:t xml:space="preserve">2 без определения </w:t>
      </w:r>
      <w:r w:rsidR="00C63E75" w:rsidRPr="00874F45">
        <w:rPr>
          <w:lang w:val="ru-RU"/>
        </w:rPr>
        <w:t>аргументов</w:t>
      </w:r>
      <w:r w:rsidRPr="00874F45">
        <w:rPr>
          <w:lang w:val="ru-RU"/>
        </w:rPr>
        <w:t xml:space="preserve"> ключа</w:t>
      </w:r>
    </w:p>
    <w:p w14:paraId="34605D46" w14:textId="77777777" w:rsidR="00403A6F" w:rsidRPr="000C6F69" w:rsidRDefault="00403A6F" w:rsidP="00403A6F">
      <w:pPr>
        <w:pStyle w:val="ac"/>
        <w:rPr>
          <w:lang w:val="ru-RU"/>
        </w:rPr>
      </w:pPr>
      <w:r w:rsidRPr="005447D8">
        <w:t>Structure</w:t>
      </w:r>
      <w:r w:rsidRPr="000C6F69">
        <w:rPr>
          <w:lang w:val="ru-RU"/>
        </w:rPr>
        <w:t xml:space="preserve">&lt;&gt; </w:t>
      </w:r>
      <w:proofErr w:type="spellStart"/>
      <w:r w:rsidRPr="005447D8">
        <w:t>struct</w:t>
      </w:r>
      <w:proofErr w:type="spellEnd"/>
      <w:r w:rsidRPr="000C6F69">
        <w:rPr>
          <w:lang w:val="ru-RU"/>
        </w:rPr>
        <w:t>2;</w:t>
      </w:r>
    </w:p>
    <w:p w14:paraId="6FE7146D" w14:textId="77777777" w:rsidR="00403A6F" w:rsidRPr="00874F45" w:rsidRDefault="00403A6F" w:rsidP="00403A6F">
      <w:pPr>
        <w:pStyle w:val="ac"/>
        <w:rPr>
          <w:lang w:val="ru-RU"/>
        </w:rPr>
      </w:pPr>
    </w:p>
    <w:p w14:paraId="0F079D2D" w14:textId="77777777" w:rsidR="00403A6F" w:rsidRPr="00874F45" w:rsidRDefault="00403A6F" w:rsidP="00403A6F">
      <w:pPr>
        <w:pStyle w:val="ac"/>
        <w:rPr>
          <w:lang w:val="ru-RU"/>
        </w:rPr>
      </w:pPr>
      <w:r w:rsidRPr="00874F45">
        <w:rPr>
          <w:lang w:val="ru-RU"/>
        </w:rPr>
        <w:t>// Можно вставлять любые структуры данных, размер которых меньше 8 байт</w:t>
      </w:r>
    </w:p>
    <w:p w14:paraId="32257953" w14:textId="77777777" w:rsidR="00403A6F" w:rsidRPr="005447D8" w:rsidRDefault="00403A6F" w:rsidP="00403A6F">
      <w:pPr>
        <w:pStyle w:val="ac"/>
      </w:pPr>
      <w:r w:rsidRPr="005447D8">
        <w:t>struct2.insert(123, 120);</w:t>
      </w:r>
    </w:p>
    <w:p w14:paraId="62AC44E9" w14:textId="77777777" w:rsidR="00403A6F" w:rsidRPr="005447D8" w:rsidRDefault="00403A6F" w:rsidP="00403A6F">
      <w:pPr>
        <w:pStyle w:val="ac"/>
      </w:pPr>
      <w:r w:rsidRPr="005447D8">
        <w:t>struct2.insert("</w:t>
      </w:r>
      <w:proofErr w:type="spellStart"/>
      <w:r w:rsidRPr="005447D8">
        <w:t>abc</w:t>
      </w:r>
      <w:proofErr w:type="spellEnd"/>
      <w:r w:rsidRPr="005447D8">
        <w:t>", 10.123);</w:t>
      </w:r>
    </w:p>
    <w:p w14:paraId="05DC7DBB" w14:textId="77777777" w:rsidR="00403A6F" w:rsidRPr="005447D8" w:rsidRDefault="00403A6F" w:rsidP="00403A6F">
      <w:pPr>
        <w:pStyle w:val="ac"/>
      </w:pPr>
      <w:r w:rsidRPr="005447D8">
        <w:t>struct2.insert(5.321, 50);</w:t>
      </w:r>
    </w:p>
    <w:p w14:paraId="76D035AA" w14:textId="77777777" w:rsidR="00403A6F" w:rsidRPr="005447D8" w:rsidRDefault="00403A6F" w:rsidP="00403A6F">
      <w:pPr>
        <w:pStyle w:val="ac"/>
      </w:pPr>
      <w:r w:rsidRPr="005447D8">
        <w:t>struct2.insert(8, point);</w:t>
      </w:r>
    </w:p>
    <w:p w14:paraId="2CA7A695" w14:textId="77777777" w:rsidR="00403A6F" w:rsidRPr="005447D8" w:rsidRDefault="00403A6F" w:rsidP="00403A6F">
      <w:pPr>
        <w:pStyle w:val="ac"/>
      </w:pPr>
    </w:p>
    <w:p w14:paraId="36AE644B" w14:textId="77777777" w:rsidR="00403A6F" w:rsidRPr="00874F45" w:rsidRDefault="00403A6F" w:rsidP="00403A6F">
      <w:pPr>
        <w:pStyle w:val="ac"/>
        <w:rPr>
          <w:lang w:val="ru-RU"/>
        </w:rPr>
      </w:pPr>
      <w:r w:rsidRPr="00874F45">
        <w:rPr>
          <w:lang w:val="ru-RU"/>
        </w:rPr>
        <w:t xml:space="preserve">// И </w:t>
      </w:r>
      <w:proofErr w:type="spellStart"/>
      <w:r w:rsidRPr="00874F45">
        <w:rPr>
          <w:lang w:val="ru-RU"/>
        </w:rPr>
        <w:t>соответсвенно</w:t>
      </w:r>
      <w:proofErr w:type="spellEnd"/>
      <w:r w:rsidRPr="00874F45">
        <w:rPr>
          <w:lang w:val="ru-RU"/>
        </w:rPr>
        <w:t xml:space="preserve"> </w:t>
      </w:r>
      <w:proofErr w:type="spellStart"/>
      <w:r w:rsidRPr="00874F45">
        <w:rPr>
          <w:lang w:val="ru-RU"/>
        </w:rPr>
        <w:t>даставать</w:t>
      </w:r>
      <w:proofErr w:type="spellEnd"/>
    </w:p>
    <w:p w14:paraId="5B4A53A2" w14:textId="77777777" w:rsidR="00403A6F" w:rsidRPr="000C6F69" w:rsidRDefault="00403A6F" w:rsidP="00403A6F">
      <w:pPr>
        <w:pStyle w:val="ac"/>
        <w:rPr>
          <w:lang w:val="ru-RU"/>
        </w:rPr>
      </w:pPr>
      <w:r w:rsidRPr="005447D8">
        <w:t>pair</w:t>
      </w:r>
      <w:r w:rsidRPr="000C6F69">
        <w:rPr>
          <w:lang w:val="ru-RU"/>
        </w:rPr>
        <w:t xml:space="preserve"> = </w:t>
      </w:r>
      <w:proofErr w:type="spellStart"/>
      <w:r w:rsidRPr="005447D8">
        <w:t>struct</w:t>
      </w:r>
      <w:proofErr w:type="spellEnd"/>
      <w:r w:rsidRPr="000C6F69">
        <w:rPr>
          <w:lang w:val="ru-RU"/>
        </w:rPr>
        <w:t>2.</w:t>
      </w:r>
      <w:r w:rsidRPr="005447D8">
        <w:t>search</w:t>
      </w:r>
      <w:r w:rsidRPr="000C6F69">
        <w:rPr>
          <w:lang w:val="ru-RU"/>
        </w:rPr>
        <w:t>(123);</w:t>
      </w:r>
    </w:p>
    <w:p w14:paraId="4D774524" w14:textId="5AC8246D" w:rsidR="00403A6F" w:rsidRPr="005447D8" w:rsidRDefault="00403A6F" w:rsidP="00403A6F">
      <w:pPr>
        <w:pStyle w:val="ac"/>
      </w:pPr>
      <w:proofErr w:type="spellStart"/>
      <w:r w:rsidRPr="005447D8">
        <w:t>int</w:t>
      </w:r>
      <w:proofErr w:type="spellEnd"/>
      <w:r w:rsidRPr="005447D8">
        <w:t xml:space="preserve"> val123 = </w:t>
      </w:r>
      <w:proofErr w:type="spellStart"/>
      <w:r w:rsidRPr="005447D8">
        <w:t>pair.value</w:t>
      </w:r>
      <w:proofErr w:type="spellEnd"/>
      <w:r w:rsidRPr="005447D8">
        <w:t>;</w:t>
      </w:r>
    </w:p>
    <w:p w14:paraId="73A4675E" w14:textId="77777777" w:rsidR="00403A6F" w:rsidRPr="005447D8" w:rsidRDefault="00403A6F" w:rsidP="00403A6F">
      <w:pPr>
        <w:pStyle w:val="ac"/>
      </w:pPr>
      <w:r w:rsidRPr="005447D8">
        <w:t>pair = struct2.search("</w:t>
      </w:r>
      <w:proofErr w:type="spellStart"/>
      <w:r w:rsidRPr="005447D8">
        <w:t>abc</w:t>
      </w:r>
      <w:proofErr w:type="spellEnd"/>
      <w:r w:rsidRPr="005447D8">
        <w:t>");</w:t>
      </w:r>
    </w:p>
    <w:p w14:paraId="051E7391" w14:textId="4B2A3FD7" w:rsidR="00403A6F" w:rsidRPr="005447D8" w:rsidRDefault="00403A6F" w:rsidP="00403A6F">
      <w:pPr>
        <w:pStyle w:val="ac"/>
      </w:pPr>
      <w:r w:rsidRPr="005447D8">
        <w:t xml:space="preserve">double </w:t>
      </w:r>
      <w:proofErr w:type="spellStart"/>
      <w:r w:rsidRPr="005447D8">
        <w:t>valabc</w:t>
      </w:r>
      <w:proofErr w:type="spellEnd"/>
      <w:r w:rsidRPr="005447D8">
        <w:t xml:space="preserve"> = </w:t>
      </w:r>
      <w:proofErr w:type="spellStart"/>
      <w:r w:rsidRPr="005447D8">
        <w:t>pair.value</w:t>
      </w:r>
      <w:proofErr w:type="spellEnd"/>
      <w:r w:rsidRPr="005447D8">
        <w:t>;</w:t>
      </w:r>
    </w:p>
    <w:p w14:paraId="7C44433C" w14:textId="77777777" w:rsidR="00403A6F" w:rsidRPr="005447D8" w:rsidRDefault="00403A6F" w:rsidP="00403A6F">
      <w:pPr>
        <w:pStyle w:val="ac"/>
      </w:pPr>
      <w:r w:rsidRPr="005447D8">
        <w:t>pair = struct2.search(5.321);</w:t>
      </w:r>
    </w:p>
    <w:p w14:paraId="61D45286" w14:textId="2EDFF791" w:rsidR="00403A6F" w:rsidRPr="005447D8" w:rsidRDefault="00403A6F" w:rsidP="00403A6F">
      <w:pPr>
        <w:pStyle w:val="ac"/>
      </w:pPr>
      <w:proofErr w:type="spellStart"/>
      <w:r w:rsidRPr="005447D8">
        <w:t>int</w:t>
      </w:r>
      <w:proofErr w:type="spellEnd"/>
      <w:r w:rsidRPr="005447D8">
        <w:t xml:space="preserve"> val5321 = </w:t>
      </w:r>
      <w:proofErr w:type="spellStart"/>
      <w:r w:rsidRPr="005447D8">
        <w:t>pair.value</w:t>
      </w:r>
      <w:proofErr w:type="spellEnd"/>
      <w:r w:rsidRPr="005447D8">
        <w:t>;</w:t>
      </w:r>
    </w:p>
    <w:p w14:paraId="296ED717" w14:textId="77777777" w:rsidR="00403A6F" w:rsidRPr="005447D8" w:rsidRDefault="00403A6F" w:rsidP="00403A6F">
      <w:pPr>
        <w:pStyle w:val="ac"/>
      </w:pPr>
      <w:r w:rsidRPr="005447D8">
        <w:t>pair = struct2.search(8);</w:t>
      </w:r>
    </w:p>
    <w:p w14:paraId="1C3E633A" w14:textId="6129550F" w:rsidR="00403A6F" w:rsidRPr="00B04D63" w:rsidRDefault="00403A6F" w:rsidP="00403A6F">
      <w:pPr>
        <w:pStyle w:val="ac"/>
      </w:pPr>
      <w:r w:rsidRPr="005447D8">
        <w:t>Point</w:t>
      </w:r>
      <w:r w:rsidRPr="00B04D63">
        <w:t>2</w:t>
      </w:r>
      <w:r w:rsidRPr="005447D8">
        <w:t>D</w:t>
      </w:r>
      <w:r w:rsidRPr="00B04D63">
        <w:t xml:space="preserve"> </w:t>
      </w:r>
      <w:proofErr w:type="spellStart"/>
      <w:r w:rsidRPr="005447D8">
        <w:t>valpoint</w:t>
      </w:r>
      <w:proofErr w:type="spellEnd"/>
      <w:r w:rsidRPr="00B04D63">
        <w:t xml:space="preserve"> = </w:t>
      </w:r>
      <w:proofErr w:type="spellStart"/>
      <w:r w:rsidRPr="005447D8">
        <w:t>pair</w:t>
      </w:r>
      <w:r w:rsidRPr="00B04D63">
        <w:t>.</w:t>
      </w:r>
      <w:r w:rsidRPr="005447D8">
        <w:t>value</w:t>
      </w:r>
      <w:proofErr w:type="spellEnd"/>
      <w:r w:rsidRPr="00B04D63">
        <w:t>;</w:t>
      </w:r>
    </w:p>
    <w:p w14:paraId="5D11729F" w14:textId="398F39E4" w:rsidR="00F2535C" w:rsidRPr="00B04D63" w:rsidRDefault="00F2535C">
      <w:pPr>
        <w:spacing w:after="160" w:line="259" w:lineRule="auto"/>
        <w:ind w:firstLine="0"/>
        <w:jc w:val="left"/>
        <w:rPr>
          <w:iCs/>
          <w:szCs w:val="28"/>
          <w:lang w:val="en-US"/>
        </w:rPr>
      </w:pPr>
      <w:bookmarkStart w:id="99" w:name="_Ref34146864"/>
    </w:p>
    <w:p w14:paraId="5B6DB4D4" w14:textId="27A31F39" w:rsidR="00403A6F" w:rsidRPr="000F54BC" w:rsidRDefault="00403A6F" w:rsidP="009B3CB6">
      <w:pPr>
        <w:pStyle w:val="af5"/>
      </w:pPr>
      <w:r w:rsidRPr="009B3CB6">
        <w:rPr>
          <w:lang w:val="ru-RU"/>
        </w:rPr>
        <w:t>Листинг</w:t>
      </w:r>
      <w:r w:rsidRPr="000F54BC">
        <w:t xml:space="preserve"> </w:t>
      </w:r>
      <w:r>
        <w:rPr>
          <w:noProof/>
        </w:rPr>
        <w:fldChar w:fldCharType="begin"/>
      </w:r>
      <w:r w:rsidRPr="000F54BC">
        <w:rPr>
          <w:noProof/>
        </w:rPr>
        <w:instrText xml:space="preserve"> </w:instrText>
      </w:r>
      <w:r>
        <w:rPr>
          <w:noProof/>
        </w:rPr>
        <w:instrText>SEQ</w:instrText>
      </w:r>
      <w:r w:rsidRPr="000F54BC">
        <w:rPr>
          <w:noProof/>
        </w:rPr>
        <w:instrText xml:space="preserve"> </w:instrText>
      </w:r>
      <w:r w:rsidRPr="009B3CB6">
        <w:rPr>
          <w:noProof/>
          <w:lang w:val="ru-RU"/>
        </w:rPr>
        <w:instrText>Листинг</w:instrText>
      </w:r>
      <w:r w:rsidRPr="000F54BC">
        <w:rPr>
          <w:noProof/>
        </w:rPr>
        <w:instrText xml:space="preserve"> \* </w:instrText>
      </w:r>
      <w:r>
        <w:rPr>
          <w:noProof/>
        </w:rPr>
        <w:instrText>ARABIC</w:instrText>
      </w:r>
      <w:r w:rsidRPr="000F54BC">
        <w:rPr>
          <w:noProof/>
        </w:rPr>
        <w:instrText xml:space="preserve"> </w:instrText>
      </w:r>
      <w:r>
        <w:rPr>
          <w:noProof/>
        </w:rPr>
        <w:fldChar w:fldCharType="separate"/>
      </w:r>
      <w:r w:rsidR="00FD177A">
        <w:rPr>
          <w:noProof/>
        </w:rPr>
        <w:t>3</w:t>
      </w:r>
      <w:r>
        <w:rPr>
          <w:noProof/>
        </w:rPr>
        <w:fldChar w:fldCharType="end"/>
      </w:r>
      <w:bookmarkEnd w:id="99"/>
      <w:r w:rsidRPr="000F54BC">
        <w:t xml:space="preserve"> - </w:t>
      </w:r>
      <w:r w:rsidRPr="009B3CB6">
        <w:rPr>
          <w:lang w:val="ru-RU"/>
        </w:rPr>
        <w:t>Пример</w:t>
      </w:r>
      <w:r w:rsidRPr="000F54BC">
        <w:t xml:space="preserve"> </w:t>
      </w:r>
      <w:r w:rsidRPr="009B3CB6">
        <w:rPr>
          <w:lang w:val="ru-RU"/>
        </w:rPr>
        <w:t>демонстрации</w:t>
      </w:r>
      <w:r w:rsidRPr="000F54BC">
        <w:t xml:space="preserve"> </w:t>
      </w:r>
      <w:r w:rsidRPr="009B3CB6">
        <w:rPr>
          <w:lang w:val="ru-RU"/>
        </w:rPr>
        <w:t>работы</w:t>
      </w:r>
      <w:r w:rsidRPr="000F54BC">
        <w:t xml:space="preserve"> </w:t>
      </w:r>
      <w:r w:rsidRPr="009B3CB6">
        <w:rPr>
          <w:lang w:val="ru-RU"/>
        </w:rPr>
        <w:t>с</w:t>
      </w:r>
      <w:r w:rsidRPr="000F54BC">
        <w:t xml:space="preserve"> </w:t>
      </w:r>
      <w:r w:rsidRPr="009B3CB6">
        <w:rPr>
          <w:lang w:val="ru-RU"/>
        </w:rPr>
        <w:t>методами</w:t>
      </w:r>
      <w:r w:rsidRPr="000F54BC">
        <w:t xml:space="preserve"> </w:t>
      </w:r>
      <w:r w:rsidRPr="00F16EF0">
        <w:t>min</w:t>
      </w:r>
      <w:r w:rsidRPr="000F54BC">
        <w:t xml:space="preserve">, </w:t>
      </w:r>
      <w:r w:rsidRPr="00F16EF0">
        <w:t>max</w:t>
      </w:r>
      <w:r w:rsidRPr="000F54BC">
        <w:t xml:space="preserve">, </w:t>
      </w:r>
      <w:r w:rsidRPr="00F16EF0">
        <w:t>next</w:t>
      </w:r>
      <w:r w:rsidRPr="000F54BC">
        <w:t xml:space="preserve">, </w:t>
      </w:r>
      <w:proofErr w:type="spellStart"/>
      <w:r w:rsidRPr="00F16EF0">
        <w:t>prev</w:t>
      </w:r>
      <w:proofErr w:type="spellEnd"/>
      <w:r w:rsidRPr="000F54BC">
        <w:t xml:space="preserve">, </w:t>
      </w:r>
      <w:proofErr w:type="spellStart"/>
      <w:r w:rsidRPr="00F16EF0">
        <w:t>nsm</w:t>
      </w:r>
      <w:proofErr w:type="spellEnd"/>
      <w:r w:rsidRPr="000F54BC">
        <w:t xml:space="preserve">, </w:t>
      </w:r>
      <w:proofErr w:type="spellStart"/>
      <w:r w:rsidRPr="00F16EF0">
        <w:t>ngr</w:t>
      </w:r>
      <w:proofErr w:type="spellEnd"/>
    </w:p>
    <w:p w14:paraId="1ABF15F7" w14:textId="77777777" w:rsidR="00403A6F" w:rsidRPr="005447D8" w:rsidRDefault="00403A6F" w:rsidP="00403A6F">
      <w:pPr>
        <w:pStyle w:val="ac"/>
      </w:pPr>
      <w:r w:rsidRPr="005447D8">
        <w:t>Structure&lt;&gt; struct3;</w:t>
      </w:r>
    </w:p>
    <w:p w14:paraId="2FBA5C41" w14:textId="77777777" w:rsidR="00403A6F" w:rsidRPr="005447D8" w:rsidRDefault="00403A6F" w:rsidP="00403A6F">
      <w:pPr>
        <w:pStyle w:val="ac"/>
      </w:pPr>
      <w:r w:rsidRPr="005447D8">
        <w:t>struct3.insert(2, 120);</w:t>
      </w:r>
    </w:p>
    <w:p w14:paraId="1B71F3F2" w14:textId="77777777" w:rsidR="00403A6F" w:rsidRPr="005447D8" w:rsidRDefault="00403A6F" w:rsidP="00403A6F">
      <w:pPr>
        <w:pStyle w:val="ac"/>
      </w:pPr>
      <w:r w:rsidRPr="005447D8">
        <w:t>struct3.insert(1, 10);</w:t>
      </w:r>
    </w:p>
    <w:p w14:paraId="7DA84594" w14:textId="77777777" w:rsidR="00403A6F" w:rsidRPr="005447D8" w:rsidRDefault="00403A6F" w:rsidP="00403A6F">
      <w:pPr>
        <w:pStyle w:val="ac"/>
      </w:pPr>
      <w:r w:rsidRPr="005447D8">
        <w:t>struct3.insert(5, 50);</w:t>
      </w:r>
    </w:p>
    <w:p w14:paraId="3B824796" w14:textId="77777777" w:rsidR="00403A6F" w:rsidRPr="005447D8" w:rsidRDefault="00403A6F" w:rsidP="00403A6F">
      <w:pPr>
        <w:pStyle w:val="ac"/>
      </w:pPr>
      <w:r w:rsidRPr="005447D8">
        <w:t>struct3.insert(4, 40);</w:t>
      </w:r>
    </w:p>
    <w:p w14:paraId="1001130C" w14:textId="77777777" w:rsidR="00403A6F" w:rsidRPr="005447D8" w:rsidRDefault="00403A6F" w:rsidP="00403A6F">
      <w:pPr>
        <w:pStyle w:val="ac"/>
      </w:pPr>
    </w:p>
    <w:p w14:paraId="144466C3" w14:textId="77777777" w:rsidR="00403A6F" w:rsidRPr="005447D8" w:rsidRDefault="00403A6F" w:rsidP="00403A6F">
      <w:pPr>
        <w:pStyle w:val="ac"/>
      </w:pPr>
      <w:r w:rsidRPr="005447D8">
        <w:t>pair = struct3.search(2);</w:t>
      </w:r>
    </w:p>
    <w:p w14:paraId="1F27118C" w14:textId="77777777" w:rsidR="00403A6F" w:rsidRPr="005447D8" w:rsidRDefault="00403A6F" w:rsidP="00403A6F">
      <w:pPr>
        <w:pStyle w:val="ac"/>
      </w:pPr>
      <w:r w:rsidRPr="005447D8">
        <w:t xml:space="preserve">long </w:t>
      </w:r>
      <w:proofErr w:type="spellStart"/>
      <w:r w:rsidRPr="005447D8">
        <w:t>long</w:t>
      </w:r>
      <w:proofErr w:type="spellEnd"/>
      <w:r w:rsidRPr="005447D8">
        <w:t xml:space="preserve"> val2 = (</w:t>
      </w:r>
      <w:proofErr w:type="spellStart"/>
      <w:r w:rsidRPr="005447D8">
        <w:t>BitFlow</w:t>
      </w:r>
      <w:proofErr w:type="spellEnd"/>
      <w:r w:rsidRPr="005447D8">
        <w:t xml:space="preserve">&amp;) </w:t>
      </w:r>
      <w:proofErr w:type="spellStart"/>
      <w:r w:rsidRPr="005447D8">
        <w:t>pair.value</w:t>
      </w:r>
      <w:proofErr w:type="spellEnd"/>
      <w:r w:rsidRPr="005447D8">
        <w:t>;</w:t>
      </w:r>
    </w:p>
    <w:p w14:paraId="38D8DF02" w14:textId="77777777" w:rsidR="00403A6F" w:rsidRPr="005447D8" w:rsidRDefault="00403A6F" w:rsidP="00403A6F">
      <w:pPr>
        <w:pStyle w:val="ac"/>
      </w:pPr>
      <w:proofErr w:type="spellStart"/>
      <w:r w:rsidRPr="005447D8">
        <w:t>cout</w:t>
      </w:r>
      <w:proofErr w:type="spellEnd"/>
      <w:r w:rsidRPr="005447D8">
        <w:t xml:space="preserve"> &lt;&lt; "Value for </w:t>
      </w:r>
      <w:proofErr w:type="spellStart"/>
      <w:r w:rsidRPr="005447D8">
        <w:t>struct</w:t>
      </w:r>
      <w:proofErr w:type="spellEnd"/>
      <w:r w:rsidRPr="005447D8">
        <w:t xml:space="preserve"> 2: " &lt;&lt; val2 &lt;&lt; </w:t>
      </w:r>
      <w:proofErr w:type="spellStart"/>
      <w:r w:rsidRPr="005447D8">
        <w:t>endl</w:t>
      </w:r>
      <w:proofErr w:type="spellEnd"/>
      <w:r w:rsidRPr="005447D8">
        <w:t>;</w:t>
      </w:r>
    </w:p>
    <w:p w14:paraId="72F01D93" w14:textId="77777777" w:rsidR="00403A6F" w:rsidRPr="005447D8" w:rsidRDefault="00403A6F" w:rsidP="00403A6F">
      <w:pPr>
        <w:pStyle w:val="ac"/>
      </w:pPr>
    </w:p>
    <w:p w14:paraId="00AB860B" w14:textId="77777777" w:rsidR="00403A6F" w:rsidRPr="00874F45" w:rsidRDefault="00403A6F" w:rsidP="00403A6F">
      <w:pPr>
        <w:pStyle w:val="ac"/>
        <w:rPr>
          <w:lang w:val="ru-RU"/>
        </w:rPr>
      </w:pPr>
      <w:r w:rsidRPr="00874F45">
        <w:rPr>
          <w:lang w:val="ru-RU"/>
        </w:rPr>
        <w:t>/// Получить пару ключ-значение с минимальным ключом в структуре</w:t>
      </w:r>
    </w:p>
    <w:p w14:paraId="4F420E5D" w14:textId="77777777" w:rsidR="00403A6F" w:rsidRPr="005447D8" w:rsidRDefault="00403A6F" w:rsidP="00403A6F">
      <w:pPr>
        <w:pStyle w:val="ac"/>
      </w:pPr>
      <w:proofErr w:type="spellStart"/>
      <w:r w:rsidRPr="005447D8">
        <w:t>pair_t</w:t>
      </w:r>
      <w:proofErr w:type="spellEnd"/>
      <w:r w:rsidRPr="005447D8">
        <w:t xml:space="preserve"> min = </w:t>
      </w:r>
      <w:proofErr w:type="gramStart"/>
      <w:r w:rsidRPr="005447D8">
        <w:t>struct3.min(</w:t>
      </w:r>
      <w:proofErr w:type="gramEnd"/>
      <w:r w:rsidRPr="005447D8">
        <w:t>);     //=&gt; 1: 10</w:t>
      </w:r>
    </w:p>
    <w:p w14:paraId="342DF2BC" w14:textId="77777777" w:rsidR="00403A6F" w:rsidRPr="00874F45" w:rsidRDefault="00403A6F" w:rsidP="00403A6F">
      <w:pPr>
        <w:pStyle w:val="ac"/>
        <w:rPr>
          <w:lang w:val="ru-RU"/>
        </w:rPr>
      </w:pPr>
      <w:r w:rsidRPr="00874F45">
        <w:rPr>
          <w:lang w:val="ru-RU"/>
        </w:rPr>
        <w:t>/// Получить пару ключ-значение с максимальным ключом в структуре</w:t>
      </w:r>
    </w:p>
    <w:p w14:paraId="61C5D948" w14:textId="77777777" w:rsidR="00403A6F" w:rsidRPr="005447D8" w:rsidRDefault="00403A6F" w:rsidP="00403A6F">
      <w:pPr>
        <w:pStyle w:val="ac"/>
      </w:pPr>
      <w:proofErr w:type="spellStart"/>
      <w:r w:rsidRPr="005447D8">
        <w:t>pair_t</w:t>
      </w:r>
      <w:proofErr w:type="spellEnd"/>
      <w:r w:rsidRPr="005447D8">
        <w:t xml:space="preserve"> max = </w:t>
      </w:r>
      <w:proofErr w:type="gramStart"/>
      <w:r w:rsidRPr="005447D8">
        <w:t>struct3.max(</w:t>
      </w:r>
      <w:proofErr w:type="gramEnd"/>
      <w:r w:rsidRPr="005447D8">
        <w:t>);     //=&gt; 5: 50</w:t>
      </w:r>
    </w:p>
    <w:p w14:paraId="7E2D87D4" w14:textId="77777777" w:rsidR="00403A6F" w:rsidRPr="005447D8" w:rsidRDefault="00403A6F" w:rsidP="00403A6F">
      <w:pPr>
        <w:pStyle w:val="ac"/>
      </w:pPr>
    </w:p>
    <w:p w14:paraId="33C0C6B4" w14:textId="77777777" w:rsidR="00403A6F" w:rsidRPr="002F14DF" w:rsidRDefault="00403A6F" w:rsidP="00403A6F">
      <w:pPr>
        <w:pStyle w:val="ac"/>
        <w:rPr>
          <w:lang w:val="ru-RU"/>
        </w:rPr>
      </w:pPr>
      <w:r w:rsidRPr="002F14DF">
        <w:rPr>
          <w:lang w:val="ru-RU"/>
        </w:rPr>
        <w:t>/// Получить следующую пару ключ-значение</w:t>
      </w:r>
    </w:p>
    <w:p w14:paraId="0593B672" w14:textId="77777777" w:rsidR="00403A6F" w:rsidRPr="000F54BC" w:rsidRDefault="00403A6F" w:rsidP="00403A6F">
      <w:pPr>
        <w:pStyle w:val="ac"/>
        <w:rPr>
          <w:lang w:val="ru-RU"/>
        </w:rPr>
      </w:pPr>
      <w:r w:rsidRPr="005447D8">
        <w:t>pair</w:t>
      </w:r>
      <w:r w:rsidRPr="000F54BC">
        <w:rPr>
          <w:lang w:val="ru-RU"/>
        </w:rPr>
        <w:t>_</w:t>
      </w:r>
      <w:r w:rsidRPr="005447D8">
        <w:t>t</w:t>
      </w:r>
      <w:r w:rsidRPr="000F54BC">
        <w:rPr>
          <w:lang w:val="ru-RU"/>
        </w:rPr>
        <w:t xml:space="preserve"> </w:t>
      </w:r>
      <w:r w:rsidRPr="005447D8">
        <w:t>next</w:t>
      </w:r>
      <w:r w:rsidRPr="000F54BC">
        <w:rPr>
          <w:lang w:val="ru-RU"/>
        </w:rPr>
        <w:t xml:space="preserve"> = </w:t>
      </w:r>
      <w:proofErr w:type="spellStart"/>
      <w:r w:rsidRPr="005447D8">
        <w:t>struct</w:t>
      </w:r>
      <w:proofErr w:type="spellEnd"/>
      <w:r w:rsidRPr="000F54BC">
        <w:rPr>
          <w:lang w:val="ru-RU"/>
        </w:rPr>
        <w:t>3.</w:t>
      </w:r>
      <w:r w:rsidRPr="005447D8">
        <w:t>next</w:t>
      </w:r>
      <w:r w:rsidRPr="000F54BC">
        <w:rPr>
          <w:lang w:val="ru-RU"/>
        </w:rPr>
        <w:t>(1</w:t>
      </w:r>
      <w:proofErr w:type="gramStart"/>
      <w:r w:rsidRPr="000F54BC">
        <w:rPr>
          <w:lang w:val="ru-RU"/>
        </w:rPr>
        <w:t>);  /</w:t>
      </w:r>
      <w:proofErr w:type="gramEnd"/>
      <w:r w:rsidRPr="000F54BC">
        <w:rPr>
          <w:lang w:val="ru-RU"/>
        </w:rPr>
        <w:t>/=&gt; 2: 120</w:t>
      </w:r>
    </w:p>
    <w:p w14:paraId="0ECAD8BB" w14:textId="274C08E4" w:rsidR="00403A6F" w:rsidRPr="002F14DF" w:rsidRDefault="00403A6F" w:rsidP="00403A6F">
      <w:pPr>
        <w:pStyle w:val="ac"/>
        <w:rPr>
          <w:lang w:val="ru-RU"/>
        </w:rPr>
      </w:pPr>
      <w:r w:rsidRPr="002F14DF">
        <w:rPr>
          <w:lang w:val="ru-RU"/>
        </w:rPr>
        <w:lastRenderedPageBreak/>
        <w:t>/// Получить предыдущую пару ключ-значение</w:t>
      </w:r>
    </w:p>
    <w:p w14:paraId="16E942F2" w14:textId="77777777" w:rsidR="00403A6F" w:rsidRPr="000F54BC" w:rsidRDefault="00403A6F" w:rsidP="00403A6F">
      <w:pPr>
        <w:pStyle w:val="ac"/>
        <w:rPr>
          <w:lang w:val="ru-RU"/>
        </w:rPr>
      </w:pPr>
      <w:r w:rsidRPr="005447D8">
        <w:t>pair</w:t>
      </w:r>
      <w:r w:rsidRPr="000F54BC">
        <w:rPr>
          <w:lang w:val="ru-RU"/>
        </w:rPr>
        <w:t>_</w:t>
      </w:r>
      <w:r w:rsidRPr="005447D8">
        <w:t>t</w:t>
      </w:r>
      <w:r w:rsidRPr="000F54BC">
        <w:rPr>
          <w:lang w:val="ru-RU"/>
        </w:rPr>
        <w:t xml:space="preserve"> </w:t>
      </w:r>
      <w:proofErr w:type="spellStart"/>
      <w:r w:rsidRPr="005447D8">
        <w:t>prev</w:t>
      </w:r>
      <w:proofErr w:type="spellEnd"/>
      <w:r w:rsidRPr="000F54BC">
        <w:rPr>
          <w:lang w:val="ru-RU"/>
        </w:rPr>
        <w:t xml:space="preserve"> = </w:t>
      </w:r>
      <w:proofErr w:type="spellStart"/>
      <w:r w:rsidRPr="005447D8">
        <w:t>struct</w:t>
      </w:r>
      <w:proofErr w:type="spellEnd"/>
      <w:r w:rsidRPr="000F54BC">
        <w:rPr>
          <w:lang w:val="ru-RU"/>
        </w:rPr>
        <w:t>3.</w:t>
      </w:r>
      <w:proofErr w:type="spellStart"/>
      <w:r w:rsidRPr="005447D8">
        <w:t>prev</w:t>
      </w:r>
      <w:proofErr w:type="spellEnd"/>
      <w:r w:rsidRPr="000F54BC">
        <w:rPr>
          <w:lang w:val="ru-RU"/>
        </w:rPr>
        <w:t>(5</w:t>
      </w:r>
      <w:proofErr w:type="gramStart"/>
      <w:r w:rsidRPr="000F54BC">
        <w:rPr>
          <w:lang w:val="ru-RU"/>
        </w:rPr>
        <w:t>);  /</w:t>
      </w:r>
      <w:proofErr w:type="gramEnd"/>
      <w:r w:rsidRPr="000F54BC">
        <w:rPr>
          <w:lang w:val="ru-RU"/>
        </w:rPr>
        <w:t>/=&gt; 4: 40</w:t>
      </w:r>
    </w:p>
    <w:p w14:paraId="0DB9FC8F" w14:textId="77777777" w:rsidR="00403A6F" w:rsidRPr="000F54BC" w:rsidRDefault="00403A6F" w:rsidP="00403A6F">
      <w:pPr>
        <w:pStyle w:val="ac"/>
        <w:rPr>
          <w:lang w:val="ru-RU"/>
        </w:rPr>
      </w:pPr>
    </w:p>
    <w:p w14:paraId="331AA7BB" w14:textId="77777777" w:rsidR="00403A6F" w:rsidRPr="00874F45" w:rsidRDefault="00403A6F" w:rsidP="00403A6F">
      <w:pPr>
        <w:pStyle w:val="ac"/>
        <w:rPr>
          <w:lang w:val="ru-RU"/>
        </w:rPr>
      </w:pPr>
      <w:r w:rsidRPr="00874F45">
        <w:rPr>
          <w:lang w:val="ru-RU"/>
        </w:rPr>
        <w:t>/// Получить ближайшую пару ключ-значение у которой ключ меньше заданного</w:t>
      </w:r>
    </w:p>
    <w:p w14:paraId="20A18A1A" w14:textId="77777777" w:rsidR="00403A6F" w:rsidRPr="005447D8" w:rsidRDefault="00403A6F" w:rsidP="00403A6F">
      <w:pPr>
        <w:pStyle w:val="ac"/>
      </w:pPr>
      <w:proofErr w:type="spellStart"/>
      <w:r w:rsidRPr="005447D8">
        <w:t>pair_t</w:t>
      </w:r>
      <w:proofErr w:type="spellEnd"/>
      <w:r w:rsidRPr="005447D8">
        <w:t xml:space="preserve"> </w:t>
      </w:r>
      <w:proofErr w:type="spellStart"/>
      <w:r w:rsidRPr="005447D8">
        <w:t>nsm</w:t>
      </w:r>
      <w:proofErr w:type="spellEnd"/>
      <w:r w:rsidRPr="005447D8">
        <w:t xml:space="preserve"> = </w:t>
      </w:r>
      <w:proofErr w:type="gramStart"/>
      <w:r w:rsidRPr="005447D8">
        <w:t>struct3.nsm(</w:t>
      </w:r>
      <w:proofErr w:type="gramEnd"/>
      <w:r w:rsidRPr="005447D8">
        <w:t>3);    //=&gt; 2: 120</w:t>
      </w:r>
    </w:p>
    <w:p w14:paraId="703BC0C3" w14:textId="77777777" w:rsidR="00403A6F" w:rsidRPr="00874F45" w:rsidRDefault="00403A6F" w:rsidP="00403A6F">
      <w:pPr>
        <w:pStyle w:val="ac"/>
        <w:rPr>
          <w:lang w:val="ru-RU"/>
        </w:rPr>
      </w:pPr>
      <w:r w:rsidRPr="00874F45">
        <w:rPr>
          <w:lang w:val="ru-RU"/>
        </w:rPr>
        <w:t>/// Получить ближайшую пару ключ-значение у которой ключ больше заданного</w:t>
      </w:r>
    </w:p>
    <w:p w14:paraId="3F5EF752" w14:textId="5E885CBC" w:rsidR="00403A6F" w:rsidRDefault="00403A6F" w:rsidP="00403A6F">
      <w:pPr>
        <w:pStyle w:val="ac"/>
      </w:pPr>
      <w:proofErr w:type="spellStart"/>
      <w:r w:rsidRPr="005447D8">
        <w:t>pair_t</w:t>
      </w:r>
      <w:proofErr w:type="spellEnd"/>
      <w:r w:rsidRPr="005447D8">
        <w:t xml:space="preserve"> </w:t>
      </w:r>
      <w:proofErr w:type="spellStart"/>
      <w:r w:rsidRPr="005447D8">
        <w:t>ngr</w:t>
      </w:r>
      <w:proofErr w:type="spellEnd"/>
      <w:r w:rsidRPr="005447D8">
        <w:t xml:space="preserve"> = </w:t>
      </w:r>
      <w:proofErr w:type="gramStart"/>
      <w:r w:rsidRPr="005447D8">
        <w:t>struct3.ngr(</w:t>
      </w:r>
      <w:proofErr w:type="gramEnd"/>
      <w:r w:rsidRPr="005447D8">
        <w:t>3);    //=&gt; 4: 40</w:t>
      </w:r>
    </w:p>
    <w:p w14:paraId="3D3FBC23" w14:textId="46ACADE7" w:rsidR="00843CD7" w:rsidRPr="00843CD7" w:rsidRDefault="00843CD7" w:rsidP="00843CD7">
      <w:pPr>
        <w:spacing w:after="160" w:line="259" w:lineRule="auto"/>
        <w:ind w:firstLine="0"/>
        <w:jc w:val="left"/>
        <w:rPr>
          <w:rFonts w:ascii="Courier New" w:eastAsia="Times New Roman" w:hAnsi="Courier New" w:cs="Courier New"/>
          <w:sz w:val="24"/>
          <w:szCs w:val="20"/>
          <w:lang w:val="en-US" w:eastAsia="ru-RU"/>
        </w:rPr>
      </w:pPr>
    </w:p>
    <w:p w14:paraId="4D0A9791" w14:textId="2E6C15DE" w:rsidR="00C63E75" w:rsidRDefault="00C63E75" w:rsidP="004F3BF7">
      <w:pPr>
        <w:pStyle w:val="3"/>
      </w:pPr>
      <w:bookmarkStart w:id="100" w:name="_Toc41836349"/>
      <w:r>
        <w:t>Разметка данных на поля</w:t>
      </w:r>
      <w:bookmarkEnd w:id="100"/>
    </w:p>
    <w:p w14:paraId="63EFDFAB" w14:textId="37A7D1E2" w:rsidR="003F3113" w:rsidRPr="003F3113" w:rsidRDefault="003F3113" w:rsidP="00843CD7">
      <w:r w:rsidRPr="003F3113">
        <w:t xml:space="preserve">Класс </w:t>
      </w:r>
      <w:r w:rsidRPr="00843CD7">
        <w:rPr>
          <w:i/>
          <w:lang w:val="en-US"/>
        </w:rPr>
        <w:t>template</w:t>
      </w:r>
      <w:r w:rsidRPr="00843CD7">
        <w:rPr>
          <w:i/>
        </w:rPr>
        <w:t>&lt;</w:t>
      </w:r>
      <w:proofErr w:type="spellStart"/>
      <w:r w:rsidRPr="00843CD7">
        <w:rPr>
          <w:i/>
          <w:lang w:val="en-US"/>
        </w:rPr>
        <w:t>NameT</w:t>
      </w:r>
      <w:proofErr w:type="spellEnd"/>
      <w:r w:rsidRPr="00843CD7">
        <w:rPr>
          <w:i/>
        </w:rPr>
        <w:t xml:space="preserve">&gt; </w:t>
      </w:r>
      <w:r w:rsidRPr="00843CD7">
        <w:rPr>
          <w:i/>
          <w:lang w:val="en-US"/>
        </w:rPr>
        <w:t>class</w:t>
      </w:r>
      <w:r w:rsidRPr="00843CD7">
        <w:rPr>
          <w:i/>
        </w:rPr>
        <w:t xml:space="preserve"> </w:t>
      </w:r>
      <w:r w:rsidRPr="00843CD7">
        <w:rPr>
          <w:i/>
          <w:lang w:val="en-US"/>
        </w:rPr>
        <w:t>Fields</w:t>
      </w:r>
      <w:r w:rsidRPr="00843CD7">
        <w:rPr>
          <w:i/>
        </w:rPr>
        <w:t>&lt;</w:t>
      </w:r>
      <w:proofErr w:type="spellStart"/>
      <w:r w:rsidRPr="00843CD7">
        <w:rPr>
          <w:i/>
          <w:lang w:val="en-US"/>
        </w:rPr>
        <w:t>NameT</w:t>
      </w:r>
      <w:proofErr w:type="spellEnd"/>
      <w:r w:rsidRPr="00843CD7">
        <w:rPr>
          <w:i/>
        </w:rPr>
        <w:t>&gt;</w:t>
      </w:r>
      <w:r w:rsidRPr="003F3113">
        <w:t xml:space="preserve"> </w:t>
      </w:r>
      <w:r w:rsidR="00134052">
        <w:t>(</w:t>
      </w:r>
      <w:r w:rsidR="00134052">
        <w:fldChar w:fldCharType="begin"/>
      </w:r>
      <w:r w:rsidR="00134052">
        <w:instrText xml:space="preserve"> REF _Ref39496410 \h </w:instrText>
      </w:r>
      <w:r w:rsidR="00134052">
        <w:fldChar w:fldCharType="separate"/>
      </w:r>
      <w:r w:rsidR="00FD177A">
        <w:t xml:space="preserve">Рисунок </w:t>
      </w:r>
      <w:r w:rsidR="00FD177A">
        <w:rPr>
          <w:noProof/>
        </w:rPr>
        <w:t>15</w:t>
      </w:r>
      <w:r w:rsidR="00134052">
        <w:fldChar w:fldCharType="end"/>
      </w:r>
      <w:r w:rsidR="00134052">
        <w:t xml:space="preserve">) </w:t>
      </w:r>
      <w:r>
        <w:t>отвечает за</w:t>
      </w:r>
      <w:r w:rsidRPr="003F3113">
        <w:t xml:space="preserve"> разметку полей данных. Конструктор класса принимает дескриптор длин полей </w:t>
      </w:r>
      <w:proofErr w:type="spellStart"/>
      <w:r w:rsidRPr="00843CD7">
        <w:rPr>
          <w:i/>
          <w:lang w:val="en-US"/>
        </w:rPr>
        <w:t>FieldsLength</w:t>
      </w:r>
      <w:proofErr w:type="spellEnd"/>
      <w:r w:rsidRPr="00843CD7">
        <w:rPr>
          <w:i/>
        </w:rPr>
        <w:t>&lt;</w:t>
      </w:r>
      <w:proofErr w:type="spellStart"/>
      <w:r w:rsidRPr="00843CD7">
        <w:rPr>
          <w:i/>
          <w:lang w:val="en-US"/>
        </w:rPr>
        <w:t>NameT</w:t>
      </w:r>
      <w:proofErr w:type="spellEnd"/>
      <w:r w:rsidRPr="00843CD7">
        <w:rPr>
          <w:i/>
        </w:rPr>
        <w:t>&gt;</w:t>
      </w:r>
      <w:r w:rsidRPr="003F3113">
        <w:t xml:space="preserve">, в котором описывается имя поля с заданным типом </w:t>
      </w:r>
      <w:proofErr w:type="spellStart"/>
      <w:r w:rsidRPr="003F3113">
        <w:rPr>
          <w:lang w:val="en-US"/>
        </w:rPr>
        <w:t>NameT</w:t>
      </w:r>
      <w:proofErr w:type="spellEnd"/>
      <w:r w:rsidRPr="003F3113">
        <w:t xml:space="preserve"> и произвольным значением длины</w:t>
      </w:r>
      <w:r w:rsidR="00843CD7">
        <w:t xml:space="preserve"> (количество бит для этого поля)</w:t>
      </w:r>
      <w:r w:rsidRPr="003F3113">
        <w:t>.</w:t>
      </w:r>
    </w:p>
    <w:p w14:paraId="04647DF0" w14:textId="73380DA6" w:rsidR="003F3113" w:rsidRDefault="003F3113" w:rsidP="003F3113">
      <w:r w:rsidRPr="003F3113">
        <w:t xml:space="preserve">Конкретные данные могут быть заданы как дескриптором </w:t>
      </w:r>
      <w:proofErr w:type="spellStart"/>
      <w:r w:rsidRPr="00843CD7">
        <w:rPr>
          <w:i/>
          <w:lang w:val="en-US"/>
        </w:rPr>
        <w:t>FieldsData</w:t>
      </w:r>
      <w:proofErr w:type="spellEnd"/>
      <w:r w:rsidRPr="00843CD7">
        <w:rPr>
          <w:i/>
        </w:rPr>
        <w:t>&lt;</w:t>
      </w:r>
      <w:proofErr w:type="spellStart"/>
      <w:r w:rsidRPr="00843CD7">
        <w:rPr>
          <w:i/>
          <w:lang w:val="en-US"/>
        </w:rPr>
        <w:t>NameT</w:t>
      </w:r>
      <w:proofErr w:type="spellEnd"/>
      <w:r w:rsidRPr="00843CD7">
        <w:rPr>
          <w:i/>
        </w:rPr>
        <w:t>&gt;</w:t>
      </w:r>
      <w:r w:rsidRPr="003F3113">
        <w:t xml:space="preserve">. Данные по полям доступны с использованием оператора. Тип преобразуется к </w:t>
      </w:r>
      <w:r w:rsidRPr="00AF153B">
        <w:rPr>
          <w:i/>
          <w:lang w:val="en-US"/>
        </w:rPr>
        <w:t>data</w:t>
      </w:r>
      <w:r w:rsidRPr="00AF153B">
        <w:rPr>
          <w:i/>
        </w:rPr>
        <w:t>_</w:t>
      </w:r>
      <w:r w:rsidRPr="00AF153B">
        <w:rPr>
          <w:i/>
          <w:lang w:val="en-US"/>
        </w:rPr>
        <w:t>t</w:t>
      </w:r>
      <w:r w:rsidRPr="003F3113">
        <w:t xml:space="preserve"> автоматически при необходимости.</w:t>
      </w:r>
    </w:p>
    <w:p w14:paraId="5F5D7E38" w14:textId="70B82D54" w:rsidR="00843CD7" w:rsidRDefault="00895CCE" w:rsidP="00C77D02">
      <w:pPr>
        <w:pStyle w:val="aa"/>
      </w:pPr>
      <w:r>
        <w:object w:dxaOrig="26491" w:dyaOrig="18331" w14:anchorId="0E496526">
          <v:shape id="_x0000_i1029" type="#_x0000_t75" style="width:439.45pt;height:304.3pt" o:ole="">
            <v:imagedata r:id="rId35" o:title=""/>
          </v:shape>
          <o:OLEObject Type="Embed" ProgID="Visio.Drawing.15" ShapeID="_x0000_i1029" DrawAspect="Content" ObjectID="_1656416042" r:id="rId36"/>
        </w:object>
      </w:r>
    </w:p>
    <w:p w14:paraId="6A9B8E30" w14:textId="04067F8D" w:rsidR="00843CD7" w:rsidRPr="003F3113" w:rsidRDefault="00843CD7" w:rsidP="00A84713">
      <w:pPr>
        <w:pStyle w:val="ab"/>
      </w:pPr>
      <w:bookmarkStart w:id="101" w:name="_Ref39496410"/>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15</w:t>
      </w:r>
      <w:r w:rsidR="009A5B16">
        <w:rPr>
          <w:noProof/>
        </w:rPr>
        <w:fldChar w:fldCharType="end"/>
      </w:r>
      <w:bookmarkEnd w:id="101"/>
      <w:r>
        <w:t xml:space="preserve"> – Диаграмма классов </w:t>
      </w:r>
      <w:r w:rsidR="00134052">
        <w:t>полей</w:t>
      </w:r>
    </w:p>
    <w:p w14:paraId="42BA8932" w14:textId="77777777" w:rsidR="009D6A3E" w:rsidRDefault="00843CD7" w:rsidP="00843CD7">
      <w:r>
        <w:lastRenderedPageBreak/>
        <w:t>Для</w:t>
      </w:r>
      <w:r w:rsidRPr="000F54BC">
        <w:t xml:space="preserve"> </w:t>
      </w:r>
      <w:r>
        <w:t>класса</w:t>
      </w:r>
      <w:r w:rsidRPr="000F54BC">
        <w:t xml:space="preserve"> </w:t>
      </w:r>
      <w:r w:rsidRPr="00843CD7">
        <w:rPr>
          <w:lang w:val="en-US"/>
        </w:rPr>
        <w:t>Fields</w:t>
      </w:r>
      <w:r w:rsidRPr="000F54BC">
        <w:t xml:space="preserve"> </w:t>
      </w:r>
      <w:r>
        <w:t>существует</w:t>
      </w:r>
      <w:r w:rsidRPr="000F54BC">
        <w:t xml:space="preserve"> "</w:t>
      </w:r>
      <w:r>
        <w:t>умный</w:t>
      </w:r>
      <w:r w:rsidRPr="000F54BC">
        <w:t xml:space="preserve">" </w:t>
      </w:r>
      <w:r>
        <w:t>указатель</w:t>
      </w:r>
      <w:r w:rsidRPr="000F54BC">
        <w:t xml:space="preserve"> - </w:t>
      </w:r>
      <w:r>
        <w:t>класс</w:t>
      </w:r>
      <w:r w:rsidRPr="000F54BC">
        <w:t xml:space="preserve"> </w:t>
      </w:r>
      <w:r w:rsidRPr="00843CD7">
        <w:rPr>
          <w:i/>
          <w:lang w:val="en-US"/>
        </w:rPr>
        <w:t>template</w:t>
      </w:r>
      <w:r w:rsidRPr="000F54BC">
        <w:rPr>
          <w:i/>
        </w:rPr>
        <w:t>&lt;</w:t>
      </w:r>
      <w:proofErr w:type="spellStart"/>
      <w:r w:rsidRPr="00843CD7">
        <w:rPr>
          <w:i/>
          <w:lang w:val="en-US"/>
        </w:rPr>
        <w:t>NameT</w:t>
      </w:r>
      <w:proofErr w:type="spellEnd"/>
      <w:r w:rsidRPr="000F54BC">
        <w:rPr>
          <w:i/>
        </w:rPr>
        <w:t xml:space="preserve">&gt; </w:t>
      </w:r>
      <w:r w:rsidRPr="00843CD7">
        <w:rPr>
          <w:i/>
          <w:lang w:val="en-US"/>
        </w:rPr>
        <w:t>class</w:t>
      </w:r>
      <w:r w:rsidRPr="000F54BC">
        <w:rPr>
          <w:i/>
        </w:rPr>
        <w:t xml:space="preserve"> </w:t>
      </w:r>
      <w:proofErr w:type="spellStart"/>
      <w:r w:rsidRPr="00843CD7">
        <w:rPr>
          <w:i/>
          <w:lang w:val="en-US"/>
        </w:rPr>
        <w:t>FieldsPointer</w:t>
      </w:r>
      <w:proofErr w:type="spellEnd"/>
      <w:r w:rsidRPr="000F54BC">
        <w:rPr>
          <w:i/>
        </w:rPr>
        <w:t>&lt;</w:t>
      </w:r>
      <w:proofErr w:type="spellStart"/>
      <w:r w:rsidRPr="00843CD7">
        <w:rPr>
          <w:i/>
          <w:lang w:val="en-US"/>
        </w:rPr>
        <w:t>NameT</w:t>
      </w:r>
      <w:proofErr w:type="spellEnd"/>
      <w:r w:rsidRPr="000F54BC">
        <w:rPr>
          <w:i/>
        </w:rPr>
        <w:t>&gt;</w:t>
      </w:r>
      <w:r w:rsidRPr="000F54BC">
        <w:t xml:space="preserve">. </w:t>
      </w:r>
      <w:r>
        <w:t xml:space="preserve">Класс призван эффективно управлять указателем на разметку полей и не допускать повторного удаления. Этот класс необходим для хранения множества указателей на класс </w:t>
      </w:r>
      <w:proofErr w:type="spellStart"/>
      <w:r w:rsidRPr="00843CD7">
        <w:rPr>
          <w:i/>
        </w:rPr>
        <w:t>Fields</w:t>
      </w:r>
      <w:proofErr w:type="spellEnd"/>
      <w:r>
        <w:t xml:space="preserve"> с теми же методами, что и у класса </w:t>
      </w:r>
      <w:proofErr w:type="spellStart"/>
      <w:r w:rsidRPr="00843CD7">
        <w:rPr>
          <w:i/>
        </w:rPr>
        <w:t>Fields</w:t>
      </w:r>
      <w:proofErr w:type="spellEnd"/>
      <w:r>
        <w:t xml:space="preserve"> и удалением только одного.</w:t>
      </w:r>
    </w:p>
    <w:p w14:paraId="111EFB85" w14:textId="6B568C4F" w:rsidR="009D6A3E" w:rsidRPr="00B04D63" w:rsidRDefault="009D6A3E" w:rsidP="009B3CB6">
      <w:pPr>
        <w:pStyle w:val="af5"/>
        <w:rPr>
          <w:lang w:val="ru-RU"/>
        </w:rPr>
      </w:pPr>
      <w:r w:rsidRPr="00B04D63">
        <w:rPr>
          <w:lang w:val="ru-RU"/>
        </w:rPr>
        <w:t xml:space="preserve">Листинг </w:t>
      </w:r>
      <w:r>
        <w:fldChar w:fldCharType="begin"/>
      </w:r>
      <w:r w:rsidRPr="00B04D63">
        <w:rPr>
          <w:lang w:val="ru-RU"/>
        </w:rPr>
        <w:instrText xml:space="preserve"> </w:instrText>
      </w:r>
      <w:r w:rsidRPr="009D6A3E">
        <w:instrText>SEQ</w:instrText>
      </w:r>
      <w:r w:rsidRPr="00B04D63">
        <w:rPr>
          <w:lang w:val="ru-RU"/>
        </w:rPr>
        <w:instrText xml:space="preserve"> Листинг \* </w:instrText>
      </w:r>
      <w:r w:rsidRPr="009D6A3E">
        <w:instrText>ARABIC</w:instrText>
      </w:r>
      <w:r w:rsidRPr="00B04D63">
        <w:rPr>
          <w:lang w:val="ru-RU"/>
        </w:rPr>
        <w:instrText xml:space="preserve"> </w:instrText>
      </w:r>
      <w:r>
        <w:fldChar w:fldCharType="separate"/>
      </w:r>
      <w:r w:rsidR="00FD177A" w:rsidRPr="00FD177A">
        <w:rPr>
          <w:noProof/>
          <w:lang w:val="ru-RU"/>
        </w:rPr>
        <w:t>4</w:t>
      </w:r>
      <w:r>
        <w:fldChar w:fldCharType="end"/>
      </w:r>
      <w:r w:rsidRPr="00B04D63">
        <w:rPr>
          <w:lang w:val="ru-RU"/>
        </w:rPr>
        <w:t xml:space="preserve"> – Пример разметки данных по полям </w:t>
      </w:r>
    </w:p>
    <w:p w14:paraId="73189CD3" w14:textId="108FCDEB" w:rsidR="009D6A3E" w:rsidRPr="004E4BF2" w:rsidRDefault="009D6A3E" w:rsidP="009D6A3E">
      <w:pPr>
        <w:pStyle w:val="ac"/>
      </w:pPr>
      <w:r w:rsidRPr="009D6A3E">
        <w:t>Fields</w:t>
      </w:r>
      <w:r w:rsidRPr="004E4BF2">
        <w:t>&lt;</w:t>
      </w:r>
      <w:r w:rsidRPr="009D6A3E">
        <w:t>string</w:t>
      </w:r>
      <w:r w:rsidRPr="004E4BF2">
        <w:t xml:space="preserve">&gt; </w:t>
      </w:r>
      <w:proofErr w:type="gramStart"/>
      <w:r w:rsidRPr="009D6A3E">
        <w:t>F</w:t>
      </w:r>
      <w:r w:rsidRPr="004E4BF2">
        <w:t>(</w:t>
      </w:r>
      <w:proofErr w:type="gramEnd"/>
      <w:r w:rsidRPr="004E4BF2">
        <w:t>{</w:t>
      </w:r>
    </w:p>
    <w:p w14:paraId="12453E0C" w14:textId="77777777" w:rsidR="009D6A3E" w:rsidRPr="009D6A3E" w:rsidRDefault="009D6A3E" w:rsidP="009D6A3E">
      <w:pPr>
        <w:pStyle w:val="ac"/>
      </w:pPr>
      <w:r w:rsidRPr="004E4BF2">
        <w:t xml:space="preserve">    </w:t>
      </w:r>
      <w:proofErr w:type="gramStart"/>
      <w:r w:rsidRPr="009D6A3E">
        <w:t>{ "</w:t>
      </w:r>
      <w:proofErr w:type="gramEnd"/>
      <w:r w:rsidRPr="009D6A3E">
        <w:t>a", 8 },</w:t>
      </w:r>
    </w:p>
    <w:p w14:paraId="0569FB59" w14:textId="77777777" w:rsidR="009D6A3E" w:rsidRPr="009D6A3E" w:rsidRDefault="009D6A3E" w:rsidP="009D6A3E">
      <w:pPr>
        <w:pStyle w:val="ac"/>
      </w:pPr>
      <w:r w:rsidRPr="009D6A3E">
        <w:t xml:space="preserve">    </w:t>
      </w:r>
      <w:proofErr w:type="gramStart"/>
      <w:r w:rsidRPr="009D6A3E">
        <w:t>{ "</w:t>
      </w:r>
      <w:proofErr w:type="gramEnd"/>
      <w:r w:rsidRPr="009D6A3E">
        <w:t>b", 8 },</w:t>
      </w:r>
    </w:p>
    <w:p w14:paraId="4DDC4685" w14:textId="77777777" w:rsidR="009D6A3E" w:rsidRPr="009D6A3E" w:rsidRDefault="009D6A3E" w:rsidP="009D6A3E">
      <w:pPr>
        <w:pStyle w:val="ac"/>
      </w:pPr>
      <w:r w:rsidRPr="009D6A3E">
        <w:t xml:space="preserve">    </w:t>
      </w:r>
      <w:proofErr w:type="gramStart"/>
      <w:r w:rsidRPr="009D6A3E">
        <w:t>{ "</w:t>
      </w:r>
      <w:proofErr w:type="gramEnd"/>
      <w:r w:rsidRPr="009D6A3E">
        <w:t>c", 8 },</w:t>
      </w:r>
    </w:p>
    <w:p w14:paraId="168A3735" w14:textId="77777777" w:rsidR="009D6A3E" w:rsidRPr="009D6A3E" w:rsidRDefault="009D6A3E" w:rsidP="009D6A3E">
      <w:pPr>
        <w:pStyle w:val="ac"/>
      </w:pPr>
      <w:r w:rsidRPr="009D6A3E">
        <w:t xml:space="preserve">    </w:t>
      </w:r>
      <w:proofErr w:type="gramStart"/>
      <w:r w:rsidRPr="009D6A3E">
        <w:t>{ "</w:t>
      </w:r>
      <w:proofErr w:type="gramEnd"/>
      <w:r w:rsidRPr="009D6A3E">
        <w:t>d", 8 },</w:t>
      </w:r>
    </w:p>
    <w:p w14:paraId="4F74AC64" w14:textId="77777777" w:rsidR="009D6A3E" w:rsidRPr="009D6A3E" w:rsidRDefault="009D6A3E" w:rsidP="009D6A3E">
      <w:pPr>
        <w:pStyle w:val="ac"/>
      </w:pPr>
      <w:r w:rsidRPr="009D6A3E">
        <w:t xml:space="preserve">  });</w:t>
      </w:r>
    </w:p>
    <w:p w14:paraId="4A0664C0" w14:textId="77777777" w:rsidR="009D6A3E" w:rsidRPr="009D6A3E" w:rsidRDefault="009D6A3E" w:rsidP="009D6A3E">
      <w:pPr>
        <w:pStyle w:val="ac"/>
      </w:pPr>
    </w:p>
    <w:p w14:paraId="7253ED38" w14:textId="77DB5FA6" w:rsidR="009D6A3E" w:rsidRPr="009D6A3E" w:rsidRDefault="009D6A3E" w:rsidP="009D6A3E">
      <w:pPr>
        <w:pStyle w:val="ac"/>
      </w:pPr>
      <w:r w:rsidRPr="009D6A3E">
        <w:t>F = 0x1234;</w:t>
      </w:r>
    </w:p>
    <w:p w14:paraId="18C06486" w14:textId="77777777" w:rsidR="009D6A3E" w:rsidRPr="009D6A3E" w:rsidRDefault="009D6A3E" w:rsidP="009D6A3E">
      <w:pPr>
        <w:pStyle w:val="ac"/>
      </w:pPr>
    </w:p>
    <w:p w14:paraId="27DD20CE" w14:textId="35F154BF" w:rsidR="009D6A3E" w:rsidRPr="009D6A3E" w:rsidRDefault="009D6A3E" w:rsidP="009D6A3E">
      <w:pPr>
        <w:pStyle w:val="ac"/>
      </w:pPr>
      <w:proofErr w:type="spellStart"/>
      <w:r w:rsidRPr="009D6A3E">
        <w:t>cout</w:t>
      </w:r>
      <w:proofErr w:type="spellEnd"/>
      <w:r w:rsidRPr="009D6A3E">
        <w:t xml:space="preserve"> &lt;&lt; </w:t>
      </w:r>
      <w:proofErr w:type="spellStart"/>
      <w:r w:rsidRPr="009D6A3E">
        <w:t>to_string</w:t>
      </w:r>
      <w:proofErr w:type="spellEnd"/>
      <w:r w:rsidRPr="009D6A3E">
        <w:t xml:space="preserve">(F["a"]) &lt;&lt; </w:t>
      </w:r>
      <w:proofErr w:type="spellStart"/>
      <w:r w:rsidRPr="009D6A3E">
        <w:t>endl</w:t>
      </w:r>
      <w:proofErr w:type="spellEnd"/>
      <w:r w:rsidRPr="009D6A3E">
        <w:t>; // 4</w:t>
      </w:r>
    </w:p>
    <w:p w14:paraId="6940342F" w14:textId="52A6EB39" w:rsidR="009D6A3E" w:rsidRPr="009D6A3E" w:rsidRDefault="009D6A3E" w:rsidP="009D6A3E">
      <w:pPr>
        <w:pStyle w:val="ac"/>
      </w:pPr>
      <w:proofErr w:type="spellStart"/>
      <w:r w:rsidRPr="009D6A3E">
        <w:t>cout</w:t>
      </w:r>
      <w:proofErr w:type="spellEnd"/>
      <w:r w:rsidRPr="009D6A3E">
        <w:t xml:space="preserve"> &lt;&lt; </w:t>
      </w:r>
      <w:proofErr w:type="spellStart"/>
      <w:r w:rsidRPr="009D6A3E">
        <w:t>to_string</w:t>
      </w:r>
      <w:proofErr w:type="spellEnd"/>
      <w:r w:rsidRPr="009D6A3E">
        <w:t xml:space="preserve">(F["b"]) &lt;&lt; </w:t>
      </w:r>
      <w:proofErr w:type="spellStart"/>
      <w:r w:rsidRPr="009D6A3E">
        <w:t>endl</w:t>
      </w:r>
      <w:proofErr w:type="spellEnd"/>
      <w:r w:rsidRPr="009D6A3E">
        <w:t>; // 3</w:t>
      </w:r>
    </w:p>
    <w:p w14:paraId="5F1ED580" w14:textId="064CFD88" w:rsidR="009D6A3E" w:rsidRPr="009D6A3E" w:rsidRDefault="009D6A3E" w:rsidP="009D6A3E">
      <w:pPr>
        <w:pStyle w:val="ac"/>
      </w:pPr>
      <w:proofErr w:type="spellStart"/>
      <w:r w:rsidRPr="009D6A3E">
        <w:t>cout</w:t>
      </w:r>
      <w:proofErr w:type="spellEnd"/>
      <w:r w:rsidRPr="009D6A3E">
        <w:t xml:space="preserve"> &lt;&lt; </w:t>
      </w:r>
      <w:proofErr w:type="spellStart"/>
      <w:r w:rsidRPr="009D6A3E">
        <w:t>to_string</w:t>
      </w:r>
      <w:proofErr w:type="spellEnd"/>
      <w:r w:rsidRPr="009D6A3E">
        <w:t xml:space="preserve">(F["c"]) &lt;&lt; </w:t>
      </w:r>
      <w:proofErr w:type="spellStart"/>
      <w:r w:rsidRPr="009D6A3E">
        <w:t>endl</w:t>
      </w:r>
      <w:proofErr w:type="spellEnd"/>
      <w:r w:rsidRPr="009D6A3E">
        <w:t>; // 2</w:t>
      </w:r>
    </w:p>
    <w:p w14:paraId="3CF174F4" w14:textId="689AD8F9" w:rsidR="009D6A3E" w:rsidRPr="009D6A3E" w:rsidRDefault="009D6A3E" w:rsidP="009D6A3E">
      <w:pPr>
        <w:pStyle w:val="ac"/>
      </w:pPr>
      <w:proofErr w:type="spellStart"/>
      <w:r w:rsidRPr="009D6A3E">
        <w:t>cout</w:t>
      </w:r>
      <w:proofErr w:type="spellEnd"/>
      <w:r w:rsidRPr="009D6A3E">
        <w:t xml:space="preserve"> &lt;&lt; </w:t>
      </w:r>
      <w:proofErr w:type="spellStart"/>
      <w:r w:rsidRPr="009D6A3E">
        <w:t>to_string</w:t>
      </w:r>
      <w:proofErr w:type="spellEnd"/>
      <w:r w:rsidRPr="009D6A3E">
        <w:t xml:space="preserve">(F["d"]) &lt;&lt; </w:t>
      </w:r>
      <w:proofErr w:type="spellStart"/>
      <w:r w:rsidRPr="009D6A3E">
        <w:t>endl</w:t>
      </w:r>
      <w:proofErr w:type="spellEnd"/>
      <w:r w:rsidRPr="009D6A3E">
        <w:t>; // 1</w:t>
      </w:r>
    </w:p>
    <w:p w14:paraId="16208C3C" w14:textId="77777777" w:rsidR="009D6A3E" w:rsidRPr="009D6A3E" w:rsidRDefault="009D6A3E" w:rsidP="009D6A3E">
      <w:pPr>
        <w:pStyle w:val="ac"/>
      </w:pPr>
    </w:p>
    <w:p w14:paraId="79B09A3B" w14:textId="1782BE8C" w:rsidR="009D6A3E" w:rsidRPr="009D6A3E" w:rsidRDefault="009D6A3E" w:rsidP="009D6A3E">
      <w:pPr>
        <w:pStyle w:val="ac"/>
      </w:pPr>
      <w:r w:rsidRPr="009D6A3E">
        <w:t>F = {</w:t>
      </w:r>
    </w:p>
    <w:p w14:paraId="0719D1BB" w14:textId="77777777" w:rsidR="009D6A3E" w:rsidRPr="009D6A3E" w:rsidRDefault="009D6A3E" w:rsidP="009D6A3E">
      <w:pPr>
        <w:pStyle w:val="ac"/>
      </w:pPr>
      <w:r w:rsidRPr="009D6A3E">
        <w:t xml:space="preserve">    </w:t>
      </w:r>
      <w:proofErr w:type="gramStart"/>
      <w:r w:rsidRPr="009D6A3E">
        <w:t>{ "</w:t>
      </w:r>
      <w:proofErr w:type="gramEnd"/>
      <w:r w:rsidRPr="009D6A3E">
        <w:t>a", 255 },</w:t>
      </w:r>
    </w:p>
    <w:p w14:paraId="048FB600" w14:textId="77777777" w:rsidR="009D6A3E" w:rsidRPr="009D6A3E" w:rsidRDefault="009D6A3E" w:rsidP="009D6A3E">
      <w:pPr>
        <w:pStyle w:val="ac"/>
      </w:pPr>
      <w:r w:rsidRPr="009D6A3E">
        <w:t xml:space="preserve">    </w:t>
      </w:r>
      <w:proofErr w:type="gramStart"/>
      <w:r w:rsidRPr="009D6A3E">
        <w:t>{ "</w:t>
      </w:r>
      <w:proofErr w:type="gramEnd"/>
      <w:r w:rsidRPr="009D6A3E">
        <w:t>b", 15  },</w:t>
      </w:r>
    </w:p>
    <w:p w14:paraId="1845C0EB" w14:textId="77777777" w:rsidR="009D6A3E" w:rsidRPr="009D6A3E" w:rsidRDefault="009D6A3E" w:rsidP="009D6A3E">
      <w:pPr>
        <w:pStyle w:val="ac"/>
      </w:pPr>
      <w:r w:rsidRPr="009D6A3E">
        <w:t xml:space="preserve">    </w:t>
      </w:r>
      <w:proofErr w:type="gramStart"/>
      <w:r w:rsidRPr="009D6A3E">
        <w:t>{ "</w:t>
      </w:r>
      <w:proofErr w:type="gramEnd"/>
      <w:r w:rsidRPr="009D6A3E">
        <w:t>c", 13  },</w:t>
      </w:r>
    </w:p>
    <w:p w14:paraId="4706C393" w14:textId="77777777" w:rsidR="009D6A3E" w:rsidRPr="009D6A3E" w:rsidRDefault="009D6A3E" w:rsidP="009D6A3E">
      <w:pPr>
        <w:pStyle w:val="ac"/>
      </w:pPr>
      <w:r w:rsidRPr="009D6A3E">
        <w:t xml:space="preserve">    </w:t>
      </w:r>
      <w:proofErr w:type="gramStart"/>
      <w:r w:rsidRPr="009D6A3E">
        <w:t>{ "</w:t>
      </w:r>
      <w:proofErr w:type="gramEnd"/>
      <w:r w:rsidRPr="009D6A3E">
        <w:t>d", 0   },</w:t>
      </w:r>
    </w:p>
    <w:p w14:paraId="6989ADD3" w14:textId="0DD4BE87" w:rsidR="009D6A3E" w:rsidRPr="009D6A3E" w:rsidRDefault="009D6A3E" w:rsidP="009D6A3E">
      <w:pPr>
        <w:pStyle w:val="ac"/>
      </w:pPr>
      <w:r w:rsidRPr="009D6A3E">
        <w:t>};</w:t>
      </w:r>
    </w:p>
    <w:p w14:paraId="61DE662B" w14:textId="77777777" w:rsidR="009D6A3E" w:rsidRPr="009D6A3E" w:rsidRDefault="009D6A3E" w:rsidP="009D6A3E">
      <w:pPr>
        <w:pStyle w:val="ac"/>
      </w:pPr>
    </w:p>
    <w:p w14:paraId="2C027CC1" w14:textId="7BD1A786" w:rsidR="009D6A3E" w:rsidRDefault="009D6A3E" w:rsidP="009D6A3E">
      <w:pPr>
        <w:pStyle w:val="ac"/>
      </w:pPr>
      <w:proofErr w:type="spellStart"/>
      <w:r w:rsidRPr="009D6A3E">
        <w:t>cout</w:t>
      </w:r>
      <w:proofErr w:type="spellEnd"/>
      <w:r w:rsidRPr="009D6A3E">
        <w:t xml:space="preserve"> &lt;&lt; </w:t>
      </w:r>
      <w:proofErr w:type="spellStart"/>
      <w:r w:rsidRPr="009D6A3E">
        <w:t>to_string</w:t>
      </w:r>
      <w:proofErr w:type="spellEnd"/>
      <w:r w:rsidRPr="009D6A3E">
        <w:t xml:space="preserve">(F) &lt;&lt; </w:t>
      </w:r>
      <w:proofErr w:type="spellStart"/>
      <w:r w:rsidRPr="009D6A3E">
        <w:t>endl</w:t>
      </w:r>
      <w:proofErr w:type="spellEnd"/>
      <w:r w:rsidRPr="009D6A3E">
        <w:t>; // 0x00000000-0x000D0FFF</w:t>
      </w:r>
    </w:p>
    <w:p w14:paraId="3514BCD0" w14:textId="77777777" w:rsidR="00342B7E" w:rsidRPr="009D6A3E" w:rsidRDefault="00342B7E" w:rsidP="009D6A3E">
      <w:pPr>
        <w:pStyle w:val="ac"/>
      </w:pPr>
    </w:p>
    <w:p w14:paraId="4CE599EC" w14:textId="30BDC8EB" w:rsidR="00403A6F" w:rsidRPr="003F3113" w:rsidRDefault="00403A6F" w:rsidP="009D6A3E">
      <w:pPr>
        <w:pStyle w:val="ac"/>
      </w:pPr>
    </w:p>
    <w:p w14:paraId="41CE7C27" w14:textId="0A0F4BF0" w:rsidR="00403A6F" w:rsidRDefault="00403A6F" w:rsidP="004F3BF7">
      <w:pPr>
        <w:pStyle w:val="3"/>
      </w:pPr>
      <w:bookmarkStart w:id="102" w:name="_Toc41836350"/>
      <w:r w:rsidRPr="005447D8">
        <w:t>Хранение крупных структур данных</w:t>
      </w:r>
      <w:bookmarkEnd w:id="102"/>
    </w:p>
    <w:p w14:paraId="297DB431" w14:textId="702921E7" w:rsidR="00403A6F" w:rsidRDefault="00403A6F" w:rsidP="00403A6F">
      <w:r>
        <w:t>Т.к. размер поля значения в структуре СП равен 64 битам, нельзя хранить в СП данные, размер которых превышает 8 байт. Как вариант можно в структуре СП хранить указатель</w:t>
      </w:r>
      <w:r w:rsidR="00E81F28">
        <w:t xml:space="preserve"> на</w:t>
      </w:r>
      <w:r>
        <w:t xml:space="preserve"> эти данны</w:t>
      </w:r>
      <w:r w:rsidR="00E81F28">
        <w:t>е</w:t>
      </w:r>
      <w:r>
        <w:t xml:space="preserve">, либо воспользоваться реализованным интерфейсом </w:t>
      </w:r>
      <w:proofErr w:type="spellStart"/>
      <w:r w:rsidRPr="009766AE">
        <w:rPr>
          <w:i/>
        </w:rPr>
        <w:t>BaseExternValue</w:t>
      </w:r>
      <w:proofErr w:type="spellEnd"/>
      <w:r w:rsidR="009B3CB6">
        <w:rPr>
          <w:i/>
        </w:rPr>
        <w:t xml:space="preserve"> </w:t>
      </w:r>
      <w:r w:rsidR="009B3CB6">
        <w:t>(</w:t>
      </w:r>
      <w:r w:rsidR="009B3CB6">
        <w:fldChar w:fldCharType="begin"/>
      </w:r>
      <w:r w:rsidR="009B3CB6">
        <w:instrText xml:space="preserve"> REF _Ref39423147 \h </w:instrText>
      </w:r>
      <w:r w:rsidR="009B3CB6">
        <w:fldChar w:fldCharType="separate"/>
      </w:r>
      <w:r w:rsidR="00FD177A">
        <w:t xml:space="preserve">Рисунок </w:t>
      </w:r>
      <w:r w:rsidR="00FD177A">
        <w:rPr>
          <w:noProof/>
        </w:rPr>
        <w:t>16</w:t>
      </w:r>
      <w:r w:rsidR="009B3CB6">
        <w:fldChar w:fldCharType="end"/>
      </w:r>
      <w:r w:rsidR="009B3CB6">
        <w:t>)</w:t>
      </w:r>
      <w:r>
        <w:t>.</w:t>
      </w:r>
    </w:p>
    <w:p w14:paraId="71D1356B" w14:textId="2C218148" w:rsidR="009766AE" w:rsidRDefault="009766AE" w:rsidP="00C77D02">
      <w:pPr>
        <w:pStyle w:val="aa"/>
      </w:pPr>
      <w:r>
        <w:object w:dxaOrig="11101" w:dyaOrig="16152" w14:anchorId="343F0C8C">
          <v:shape id="_x0000_i1030" type="#_x0000_t75" style="width:381.05pt;height:552.9pt" o:ole="">
            <v:imagedata r:id="rId37" o:title=""/>
          </v:shape>
          <o:OLEObject Type="Embed" ProgID="Visio.Drawing.15" ShapeID="_x0000_i1030" DrawAspect="Content" ObjectID="_1656416043" r:id="rId38"/>
        </w:object>
      </w:r>
    </w:p>
    <w:p w14:paraId="148EE678" w14:textId="0C5B22C5" w:rsidR="009766AE" w:rsidRDefault="009766AE" w:rsidP="00A84713">
      <w:pPr>
        <w:pStyle w:val="ab"/>
      </w:pPr>
      <w:bookmarkStart w:id="103" w:name="_Ref39423147"/>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16</w:t>
      </w:r>
      <w:r w:rsidR="009A5B16">
        <w:rPr>
          <w:noProof/>
        </w:rPr>
        <w:fldChar w:fldCharType="end"/>
      </w:r>
      <w:bookmarkEnd w:id="103"/>
      <w:r>
        <w:t xml:space="preserve"> – Диаграмма классов хранилища крупных структур</w:t>
      </w:r>
    </w:p>
    <w:p w14:paraId="56769557" w14:textId="3FFD13A6" w:rsidR="00403A6F" w:rsidRDefault="00403A6F" w:rsidP="00403A6F">
      <w:r w:rsidRPr="005447D8">
        <w:t xml:space="preserve">Для хранения крупных структур, размер которых больше 8 байт, был определен интерфейс </w:t>
      </w:r>
      <w:proofErr w:type="spellStart"/>
      <w:r w:rsidRPr="009766AE">
        <w:rPr>
          <w:i/>
        </w:rPr>
        <w:t>BaseExternValue</w:t>
      </w:r>
      <w:proofErr w:type="spellEnd"/>
      <w:r w:rsidR="009766AE">
        <w:rPr>
          <w:i/>
        </w:rPr>
        <w:t xml:space="preserve"> </w:t>
      </w:r>
      <w:r w:rsidR="009766AE">
        <w:t>(</w:t>
      </w:r>
      <w:r w:rsidR="009766AE">
        <w:fldChar w:fldCharType="begin"/>
      </w:r>
      <w:r w:rsidR="009766AE">
        <w:instrText xml:space="preserve"> REF _Ref39423147 \h </w:instrText>
      </w:r>
      <w:r w:rsidR="009766AE">
        <w:fldChar w:fldCharType="separate"/>
      </w:r>
      <w:r w:rsidR="00FD177A">
        <w:t xml:space="preserve">Рисунок </w:t>
      </w:r>
      <w:r w:rsidR="00FD177A">
        <w:rPr>
          <w:noProof/>
        </w:rPr>
        <w:t>16</w:t>
      </w:r>
      <w:r w:rsidR="009766AE">
        <w:fldChar w:fldCharType="end"/>
      </w:r>
      <w:r w:rsidR="009766AE">
        <w:t>)</w:t>
      </w:r>
      <w:r w:rsidRPr="005447D8">
        <w:t xml:space="preserve">, а также дочерний шаблонный интерфейс </w:t>
      </w:r>
      <w:proofErr w:type="spellStart"/>
      <w:r w:rsidRPr="009766AE">
        <w:rPr>
          <w:i/>
        </w:rPr>
        <w:t>ExternValue</w:t>
      </w:r>
      <w:proofErr w:type="spellEnd"/>
      <w:r w:rsidRPr="009766AE">
        <w:rPr>
          <w:i/>
        </w:rPr>
        <w:t>&lt;</w:t>
      </w:r>
      <w:proofErr w:type="spellStart"/>
      <w:r w:rsidRPr="009766AE">
        <w:rPr>
          <w:i/>
        </w:rPr>
        <w:t>class</w:t>
      </w:r>
      <w:proofErr w:type="spellEnd"/>
      <w:r w:rsidR="009766AE">
        <w:rPr>
          <w:i/>
        </w:rPr>
        <w:t xml:space="preserve"> </w:t>
      </w:r>
      <w:r w:rsidRPr="009766AE">
        <w:rPr>
          <w:i/>
        </w:rPr>
        <w:t>T&gt;,</w:t>
      </w:r>
      <w:r w:rsidRPr="005447D8">
        <w:t xml:space="preserve"> определяющий тип хранимого значения. У </w:t>
      </w:r>
      <w:proofErr w:type="spellStart"/>
      <w:r w:rsidRPr="009766AE">
        <w:rPr>
          <w:i/>
        </w:rPr>
        <w:t>BaseExternValue</w:t>
      </w:r>
      <w:proofErr w:type="spellEnd"/>
      <w:r w:rsidRPr="005447D8">
        <w:t xml:space="preserve"> имеется поле </w:t>
      </w:r>
      <w:r w:rsidRPr="009766AE">
        <w:rPr>
          <w:i/>
        </w:rPr>
        <w:t>_id</w:t>
      </w:r>
      <w:r w:rsidRPr="005447D8">
        <w:t xml:space="preserve">, которое является идентификатором для текущей структуры. Данный идентификатор будет записан как значение в структуру СП. Когда потребуется достать данные по </w:t>
      </w:r>
      <w:r w:rsidRPr="005447D8">
        <w:lastRenderedPageBreak/>
        <w:t>этому идентификатору будет найдена, соответствующая ему, крупная структура данных.</w:t>
      </w:r>
    </w:p>
    <w:p w14:paraId="6510DC1A" w14:textId="77777777" w:rsidR="00FD177A" w:rsidRPr="00FD177A" w:rsidRDefault="00403A6F" w:rsidP="0088770A">
      <w:pPr>
        <w:rPr>
          <w:vanish/>
        </w:rPr>
      </w:pPr>
      <w:r w:rsidRPr="005447D8">
        <w:t xml:space="preserve">Для определения класса внешнего хранилища значений необходимо </w:t>
      </w:r>
      <w:r>
        <w:t>у</w:t>
      </w:r>
      <w:r w:rsidRPr="005447D8">
        <w:t xml:space="preserve">наследоваться от интерфейса </w:t>
      </w:r>
      <w:proofErr w:type="spellStart"/>
      <w:proofErr w:type="gramStart"/>
      <w:r w:rsidRPr="009766AE">
        <w:rPr>
          <w:i/>
        </w:rPr>
        <w:t>ExternValue</w:t>
      </w:r>
      <w:proofErr w:type="spellEnd"/>
      <w:r w:rsidRPr="009766AE">
        <w:rPr>
          <w:i/>
        </w:rPr>
        <w:t>&lt;</w:t>
      </w:r>
      <w:proofErr w:type="spellStart"/>
      <w:proofErr w:type="gramEnd"/>
      <w:r w:rsidRPr="009766AE">
        <w:rPr>
          <w:i/>
        </w:rPr>
        <w:t>class</w:t>
      </w:r>
      <w:proofErr w:type="spellEnd"/>
      <w:r w:rsidRPr="009766AE">
        <w:rPr>
          <w:i/>
        </w:rPr>
        <w:t xml:space="preserve"> T&gt;</w:t>
      </w:r>
      <w:r w:rsidRPr="005447D8">
        <w:t xml:space="preserve"> и реализовать методы </w:t>
      </w:r>
      <w:r w:rsidRPr="009766AE">
        <w:rPr>
          <w:i/>
        </w:rPr>
        <w:t xml:space="preserve">T &amp; </w:t>
      </w:r>
      <w:proofErr w:type="spellStart"/>
      <w:r w:rsidRPr="009766AE">
        <w:rPr>
          <w:i/>
        </w:rPr>
        <w:t>get</w:t>
      </w:r>
      <w:proofErr w:type="spellEnd"/>
      <w:r w:rsidRPr="009766AE">
        <w:rPr>
          <w:i/>
        </w:rPr>
        <w:t xml:space="preserve">(), </w:t>
      </w:r>
      <w:proofErr w:type="spellStart"/>
      <w:r w:rsidRPr="009766AE">
        <w:rPr>
          <w:i/>
        </w:rPr>
        <w:t>void</w:t>
      </w:r>
      <w:proofErr w:type="spellEnd"/>
      <w:r w:rsidRPr="009766AE">
        <w:rPr>
          <w:i/>
        </w:rPr>
        <w:t xml:space="preserve"> </w:t>
      </w:r>
      <w:proofErr w:type="spellStart"/>
      <w:r w:rsidRPr="009766AE">
        <w:rPr>
          <w:i/>
        </w:rPr>
        <w:t>set</w:t>
      </w:r>
      <w:proofErr w:type="spellEnd"/>
      <w:r w:rsidRPr="009766AE">
        <w:rPr>
          <w:i/>
        </w:rPr>
        <w:t xml:space="preserve">(T </w:t>
      </w:r>
      <w:proofErr w:type="spellStart"/>
      <w:r w:rsidRPr="009766AE">
        <w:rPr>
          <w:i/>
        </w:rPr>
        <w:t>value</w:t>
      </w:r>
      <w:proofErr w:type="spellEnd"/>
      <w:r w:rsidRPr="009766AE">
        <w:rPr>
          <w:i/>
        </w:rPr>
        <w:t>),</w:t>
      </w:r>
      <w:r w:rsidRPr="005447D8">
        <w:t xml:space="preserve"> для соответствующего получения и записи данных. Ниже в листинге </w:t>
      </w:r>
      <w:r>
        <w:fldChar w:fldCharType="begin"/>
      </w:r>
      <w:r>
        <w:instrText xml:space="preserve"> REF _Ref34147295 \h  \* MERGEFORMAT </w:instrText>
      </w:r>
      <w:r>
        <w:fldChar w:fldCharType="separate"/>
      </w:r>
    </w:p>
    <w:p w14:paraId="246106FF" w14:textId="5EE4CD88" w:rsidR="00403A6F" w:rsidRPr="0088770A" w:rsidRDefault="00FD177A" w:rsidP="0088770A">
      <w:r w:rsidRPr="00FD177A">
        <w:rPr>
          <w:vanish/>
        </w:rPr>
        <w:t>Листинг</w:t>
      </w:r>
      <w:r w:rsidRPr="00B04D63">
        <w:t xml:space="preserve"> </w:t>
      </w:r>
      <w:r>
        <w:rPr>
          <w:noProof/>
        </w:rPr>
        <w:t>5</w:t>
      </w:r>
      <w:r w:rsidR="00403A6F">
        <w:fldChar w:fldCharType="end"/>
      </w:r>
      <w:r w:rsidR="00403A6F" w:rsidRPr="005447D8">
        <w:t xml:space="preserve"> приводится определение класса </w:t>
      </w:r>
      <w:proofErr w:type="spellStart"/>
      <w:r w:rsidR="00403A6F" w:rsidRPr="009766AE">
        <w:t>HashMapExternValue</w:t>
      </w:r>
      <w:proofErr w:type="spellEnd"/>
      <w:r w:rsidR="00403A6F" w:rsidRPr="009766AE">
        <w:t>&lt;</w:t>
      </w:r>
      <w:proofErr w:type="spellStart"/>
      <w:r w:rsidR="00403A6F" w:rsidRPr="009766AE">
        <w:t>class</w:t>
      </w:r>
      <w:proofErr w:type="spellEnd"/>
      <w:r w:rsidR="00403A6F" w:rsidRPr="009766AE">
        <w:t xml:space="preserve"> T&gt;,</w:t>
      </w:r>
      <w:r w:rsidR="00403A6F" w:rsidRPr="005447D8">
        <w:t xml:space="preserve"> который реализует хранение крупных структур внутри хеш-таблицы в оперативной памяти.</w:t>
      </w:r>
      <w:bookmarkStart w:id="104" w:name="_Ref34147295"/>
    </w:p>
    <w:p w14:paraId="3956181D" w14:textId="211AFD1F" w:rsidR="00403A6F" w:rsidRPr="00B04D63" w:rsidRDefault="00403A6F" w:rsidP="00C608F6">
      <w:pPr>
        <w:pStyle w:val="af5"/>
        <w:rPr>
          <w:lang w:val="ru-RU"/>
        </w:rPr>
      </w:pPr>
      <w:r w:rsidRPr="00B04D63">
        <w:rPr>
          <w:lang w:val="ru-RU"/>
        </w:rPr>
        <w:t xml:space="preserve">Листинг </w:t>
      </w:r>
      <w:r>
        <w:rPr>
          <w:noProof/>
        </w:rPr>
        <w:fldChar w:fldCharType="begin"/>
      </w:r>
      <w:r w:rsidRPr="00B04D63">
        <w:rPr>
          <w:noProof/>
          <w:lang w:val="ru-RU"/>
        </w:rPr>
        <w:instrText xml:space="preserve"> </w:instrText>
      </w:r>
      <w:r>
        <w:rPr>
          <w:noProof/>
        </w:rPr>
        <w:instrText>SEQ</w:instrText>
      </w:r>
      <w:r w:rsidRPr="00B04D63">
        <w:rPr>
          <w:noProof/>
          <w:lang w:val="ru-RU"/>
        </w:rPr>
        <w:instrText xml:space="preserve"> Листинг \* </w:instrText>
      </w:r>
      <w:r>
        <w:rPr>
          <w:noProof/>
        </w:rPr>
        <w:instrText>ARABIC</w:instrText>
      </w:r>
      <w:r w:rsidRPr="00B04D63">
        <w:rPr>
          <w:noProof/>
          <w:lang w:val="ru-RU"/>
        </w:rPr>
        <w:instrText xml:space="preserve"> </w:instrText>
      </w:r>
      <w:r>
        <w:rPr>
          <w:noProof/>
        </w:rPr>
        <w:fldChar w:fldCharType="separate"/>
      </w:r>
      <w:r w:rsidR="00FD177A" w:rsidRPr="00FD177A">
        <w:rPr>
          <w:noProof/>
          <w:lang w:val="ru-RU"/>
        </w:rPr>
        <w:t>5</w:t>
      </w:r>
      <w:r>
        <w:rPr>
          <w:noProof/>
        </w:rPr>
        <w:fldChar w:fldCharType="end"/>
      </w:r>
      <w:bookmarkEnd w:id="104"/>
      <w:r w:rsidRPr="00B04D63">
        <w:rPr>
          <w:lang w:val="ru-RU"/>
        </w:rPr>
        <w:t xml:space="preserve"> – Определение класса </w:t>
      </w:r>
      <w:proofErr w:type="spellStart"/>
      <w:r w:rsidRPr="005B109C">
        <w:t>HashMapExternValue</w:t>
      </w:r>
      <w:proofErr w:type="spellEnd"/>
      <w:r w:rsidRPr="00B04D63">
        <w:rPr>
          <w:lang w:val="ru-RU"/>
        </w:rPr>
        <w:t>&lt;</w:t>
      </w:r>
      <w:r w:rsidRPr="0044015B">
        <w:t>class</w:t>
      </w:r>
      <w:r w:rsidRPr="00B04D63">
        <w:rPr>
          <w:lang w:val="ru-RU"/>
        </w:rPr>
        <w:t xml:space="preserve"> </w:t>
      </w:r>
      <w:r w:rsidRPr="0044015B">
        <w:t>T</w:t>
      </w:r>
      <w:r w:rsidRPr="00B04D63">
        <w:rPr>
          <w:lang w:val="ru-RU"/>
        </w:rPr>
        <w:t>&gt;</w:t>
      </w:r>
    </w:p>
    <w:p w14:paraId="36E7E235" w14:textId="77777777" w:rsidR="00403A6F" w:rsidRPr="005447D8" w:rsidRDefault="00403A6F" w:rsidP="00403A6F">
      <w:pPr>
        <w:pStyle w:val="ac"/>
      </w:pPr>
      <w:r w:rsidRPr="005447D8">
        <w:t>template &lt;class T&gt;</w:t>
      </w:r>
    </w:p>
    <w:p w14:paraId="78DDE4A4" w14:textId="77777777" w:rsidR="00403A6F" w:rsidRPr="005447D8" w:rsidRDefault="00403A6F" w:rsidP="00403A6F">
      <w:pPr>
        <w:pStyle w:val="ac"/>
      </w:pPr>
      <w:r w:rsidRPr="005447D8">
        <w:t xml:space="preserve">class </w:t>
      </w:r>
      <w:proofErr w:type="spellStart"/>
      <w:proofErr w:type="gramStart"/>
      <w:r w:rsidRPr="005447D8">
        <w:t>HashMapExternValue</w:t>
      </w:r>
      <w:proofErr w:type="spellEnd"/>
      <w:r w:rsidRPr="005447D8">
        <w:t xml:space="preserve"> :</w:t>
      </w:r>
      <w:proofErr w:type="gramEnd"/>
      <w:r w:rsidRPr="005447D8">
        <w:t xml:space="preserve"> public </w:t>
      </w:r>
      <w:proofErr w:type="spellStart"/>
      <w:r w:rsidRPr="005447D8">
        <w:t>ExternValue</w:t>
      </w:r>
      <w:proofErr w:type="spellEnd"/>
      <w:r w:rsidRPr="005447D8">
        <w:t>&lt;T&gt; {</w:t>
      </w:r>
    </w:p>
    <w:p w14:paraId="73995C2A" w14:textId="77777777" w:rsidR="00403A6F" w:rsidRPr="005447D8" w:rsidRDefault="00403A6F" w:rsidP="00403A6F">
      <w:pPr>
        <w:pStyle w:val="ac"/>
      </w:pPr>
      <w:r w:rsidRPr="005447D8">
        <w:t xml:space="preserve">    static </w:t>
      </w:r>
      <w:proofErr w:type="gramStart"/>
      <w:r w:rsidRPr="005447D8">
        <w:t>std::</w:t>
      </w:r>
      <w:proofErr w:type="spellStart"/>
      <w:proofErr w:type="gramEnd"/>
      <w:r w:rsidRPr="005447D8">
        <w:t>unordered_map</w:t>
      </w:r>
      <w:proofErr w:type="spellEnd"/>
      <w:r w:rsidRPr="005447D8">
        <w:t>&lt;</w:t>
      </w:r>
      <w:proofErr w:type="spellStart"/>
      <w:r w:rsidRPr="005447D8">
        <w:t>value_t</w:t>
      </w:r>
      <w:proofErr w:type="spellEnd"/>
      <w:r w:rsidRPr="005447D8">
        <w:t>, T&gt; _data;</w:t>
      </w:r>
    </w:p>
    <w:p w14:paraId="5D71A95F" w14:textId="77777777" w:rsidR="00403A6F" w:rsidRPr="005447D8" w:rsidRDefault="00403A6F" w:rsidP="00403A6F">
      <w:pPr>
        <w:pStyle w:val="ac"/>
      </w:pPr>
      <w:r w:rsidRPr="005447D8">
        <w:t xml:space="preserve">    </w:t>
      </w:r>
    </w:p>
    <w:p w14:paraId="6C7B93ED" w14:textId="77777777" w:rsidR="00403A6F" w:rsidRPr="005447D8" w:rsidRDefault="00403A6F" w:rsidP="00403A6F">
      <w:pPr>
        <w:pStyle w:val="ac"/>
      </w:pPr>
      <w:r w:rsidRPr="005447D8">
        <w:t xml:space="preserve">    public:</w:t>
      </w:r>
    </w:p>
    <w:p w14:paraId="5BE6D2F2" w14:textId="77777777" w:rsidR="00403A6F" w:rsidRPr="005447D8" w:rsidRDefault="00403A6F" w:rsidP="00403A6F">
      <w:pPr>
        <w:pStyle w:val="ac"/>
      </w:pPr>
      <w:r w:rsidRPr="005447D8">
        <w:t xml:space="preserve">    </w:t>
      </w:r>
      <w:proofErr w:type="spellStart"/>
      <w:proofErr w:type="gramStart"/>
      <w:r w:rsidRPr="005447D8">
        <w:t>HashMapExternValue</w:t>
      </w:r>
      <w:proofErr w:type="spellEnd"/>
      <w:r w:rsidRPr="005447D8">
        <w:t>(</w:t>
      </w:r>
      <w:proofErr w:type="gramEnd"/>
      <w:r w:rsidRPr="005447D8">
        <w:t xml:space="preserve">) : </w:t>
      </w:r>
      <w:proofErr w:type="spellStart"/>
      <w:r w:rsidRPr="005447D8">
        <w:t>ExternValue</w:t>
      </w:r>
      <w:proofErr w:type="spellEnd"/>
      <w:r w:rsidRPr="005447D8">
        <w:t>&lt;T&gt;() {}</w:t>
      </w:r>
    </w:p>
    <w:p w14:paraId="413784D3" w14:textId="77777777" w:rsidR="00403A6F" w:rsidRPr="000C6F69" w:rsidRDefault="00403A6F" w:rsidP="00403A6F">
      <w:pPr>
        <w:pStyle w:val="ac"/>
        <w:rPr>
          <w:lang w:val="ru-RU"/>
        </w:rPr>
      </w:pPr>
      <w:r w:rsidRPr="005447D8">
        <w:t xml:space="preserve">    /// </w:t>
      </w:r>
      <w:proofErr w:type="spellStart"/>
      <w:r w:rsidRPr="005447D8">
        <w:t>Данный</w:t>
      </w:r>
      <w:proofErr w:type="spellEnd"/>
      <w:r w:rsidRPr="005447D8">
        <w:t xml:space="preserve"> </w:t>
      </w:r>
      <w:proofErr w:type="spellStart"/>
      <w:r w:rsidRPr="005447D8">
        <w:t>констуктор</w:t>
      </w:r>
      <w:proofErr w:type="spellEnd"/>
      <w:r w:rsidRPr="005447D8">
        <w:t xml:space="preserve"> </w:t>
      </w:r>
      <w:proofErr w:type="spellStart"/>
      <w:r w:rsidRPr="005447D8">
        <w:t>инициализирует</w:t>
      </w:r>
      <w:proofErr w:type="spellEnd"/>
      <w:r w:rsidRPr="005447D8">
        <w:t xml:space="preserve"> id. </w:t>
      </w:r>
      <w:r w:rsidRPr="000C6F69">
        <w:rPr>
          <w:lang w:val="ru-RU"/>
        </w:rPr>
        <w:t xml:space="preserve">Используется при получении данных из </w:t>
      </w:r>
      <w:r w:rsidRPr="005447D8">
        <w:t>SPU</w:t>
      </w:r>
      <w:r w:rsidRPr="000C6F69">
        <w:rPr>
          <w:lang w:val="ru-RU"/>
        </w:rPr>
        <w:t>.</w:t>
      </w:r>
    </w:p>
    <w:p w14:paraId="09EF769C" w14:textId="77777777" w:rsidR="00403A6F" w:rsidRPr="005447D8" w:rsidRDefault="00403A6F" w:rsidP="00403A6F">
      <w:pPr>
        <w:pStyle w:val="ac"/>
      </w:pPr>
      <w:r w:rsidRPr="000C6F69">
        <w:rPr>
          <w:lang w:val="ru-RU"/>
        </w:rPr>
        <w:t xml:space="preserve">    </w:t>
      </w:r>
      <w:proofErr w:type="spellStart"/>
      <w:proofErr w:type="gramStart"/>
      <w:r w:rsidRPr="005447D8">
        <w:t>HashMapExternValue</w:t>
      </w:r>
      <w:proofErr w:type="spellEnd"/>
      <w:r w:rsidRPr="005447D8">
        <w:t>(</w:t>
      </w:r>
      <w:proofErr w:type="spellStart"/>
      <w:proofErr w:type="gramEnd"/>
      <w:r w:rsidRPr="005447D8">
        <w:t>value_t</w:t>
      </w:r>
      <w:proofErr w:type="spellEnd"/>
      <w:r w:rsidRPr="005447D8">
        <w:t xml:space="preserve"> id) : </w:t>
      </w:r>
      <w:proofErr w:type="spellStart"/>
      <w:r w:rsidRPr="005447D8">
        <w:t>ExternValue</w:t>
      </w:r>
      <w:proofErr w:type="spellEnd"/>
      <w:r w:rsidRPr="005447D8">
        <w:t>&lt;T&gt;(id) {}</w:t>
      </w:r>
    </w:p>
    <w:p w14:paraId="42A5FDFD" w14:textId="77777777" w:rsidR="00403A6F" w:rsidRPr="00874F45" w:rsidRDefault="00403A6F" w:rsidP="00403A6F">
      <w:pPr>
        <w:pStyle w:val="ac"/>
        <w:rPr>
          <w:lang w:val="ru-RU"/>
        </w:rPr>
      </w:pPr>
      <w:r w:rsidRPr="005447D8">
        <w:t xml:space="preserve">    </w:t>
      </w:r>
      <w:r w:rsidRPr="00874F45">
        <w:rPr>
          <w:lang w:val="ru-RU"/>
        </w:rPr>
        <w:t xml:space="preserve">/// Данный </w:t>
      </w:r>
      <w:proofErr w:type="spellStart"/>
      <w:r w:rsidRPr="00874F45">
        <w:rPr>
          <w:lang w:val="ru-RU"/>
        </w:rPr>
        <w:t>констуктор</w:t>
      </w:r>
      <w:proofErr w:type="spellEnd"/>
      <w:r w:rsidRPr="00874F45">
        <w:rPr>
          <w:lang w:val="ru-RU"/>
        </w:rPr>
        <w:t xml:space="preserve"> инициализирует </w:t>
      </w:r>
      <w:r w:rsidRPr="005447D8">
        <w:t>id</w:t>
      </w:r>
      <w:r w:rsidRPr="00874F45">
        <w:rPr>
          <w:lang w:val="ru-RU"/>
        </w:rPr>
        <w:t xml:space="preserve">. Используется при получении данных из </w:t>
      </w:r>
      <w:r w:rsidRPr="005447D8">
        <w:t>SPU</w:t>
      </w:r>
      <w:r w:rsidRPr="00874F45">
        <w:rPr>
          <w:lang w:val="ru-RU"/>
        </w:rPr>
        <w:t>.</w:t>
      </w:r>
    </w:p>
    <w:p w14:paraId="750D990A" w14:textId="77777777" w:rsidR="00403A6F" w:rsidRPr="005447D8" w:rsidRDefault="00403A6F" w:rsidP="00403A6F">
      <w:pPr>
        <w:pStyle w:val="ac"/>
      </w:pPr>
      <w:r w:rsidRPr="00874F45">
        <w:rPr>
          <w:lang w:val="ru-RU"/>
        </w:rPr>
        <w:t xml:space="preserve">    </w:t>
      </w:r>
      <w:proofErr w:type="spellStart"/>
      <w:proofErr w:type="gramStart"/>
      <w:r w:rsidRPr="005447D8">
        <w:t>HashMapExternValue</w:t>
      </w:r>
      <w:proofErr w:type="spellEnd"/>
      <w:r w:rsidRPr="005447D8">
        <w:t>(</w:t>
      </w:r>
      <w:proofErr w:type="spellStart"/>
      <w:proofErr w:type="gramEnd"/>
      <w:r w:rsidRPr="005447D8">
        <w:t>pair_t</w:t>
      </w:r>
      <w:proofErr w:type="spellEnd"/>
      <w:r w:rsidRPr="005447D8">
        <w:t xml:space="preserve"> pair) : </w:t>
      </w:r>
      <w:proofErr w:type="spellStart"/>
      <w:r w:rsidRPr="005447D8">
        <w:t>ExternValue</w:t>
      </w:r>
      <w:proofErr w:type="spellEnd"/>
      <w:r w:rsidRPr="005447D8">
        <w:t>&lt;T&gt;(</w:t>
      </w:r>
      <w:proofErr w:type="spellStart"/>
      <w:r w:rsidRPr="005447D8">
        <w:t>pair.value</w:t>
      </w:r>
      <w:proofErr w:type="spellEnd"/>
      <w:r w:rsidRPr="005447D8">
        <w:t>){}</w:t>
      </w:r>
    </w:p>
    <w:p w14:paraId="25B51570" w14:textId="77777777" w:rsidR="00403A6F" w:rsidRPr="00874F45" w:rsidRDefault="00403A6F" w:rsidP="00403A6F">
      <w:pPr>
        <w:pStyle w:val="ac"/>
        <w:rPr>
          <w:lang w:val="ru-RU"/>
        </w:rPr>
      </w:pPr>
      <w:r w:rsidRPr="005447D8">
        <w:t xml:space="preserve">    </w:t>
      </w:r>
      <w:r w:rsidRPr="00874F45">
        <w:rPr>
          <w:lang w:val="ru-RU"/>
        </w:rPr>
        <w:t xml:space="preserve">/// Данный </w:t>
      </w:r>
      <w:proofErr w:type="spellStart"/>
      <w:r w:rsidRPr="00874F45">
        <w:rPr>
          <w:lang w:val="ru-RU"/>
        </w:rPr>
        <w:t>констуктор</w:t>
      </w:r>
      <w:proofErr w:type="spellEnd"/>
      <w:r w:rsidRPr="00874F45">
        <w:rPr>
          <w:lang w:val="ru-RU"/>
        </w:rPr>
        <w:t xml:space="preserve"> должен записать данные.</w:t>
      </w:r>
    </w:p>
    <w:p w14:paraId="2F042675" w14:textId="77777777" w:rsidR="00403A6F" w:rsidRPr="005447D8" w:rsidRDefault="00403A6F" w:rsidP="00403A6F">
      <w:pPr>
        <w:pStyle w:val="ac"/>
      </w:pPr>
      <w:r w:rsidRPr="000C6F69">
        <w:rPr>
          <w:lang w:val="ru-RU"/>
        </w:rPr>
        <w:t xml:space="preserve">    </w:t>
      </w:r>
      <w:proofErr w:type="spellStart"/>
      <w:proofErr w:type="gramStart"/>
      <w:r w:rsidRPr="005447D8">
        <w:t>HashMapExternValue</w:t>
      </w:r>
      <w:proofErr w:type="spellEnd"/>
      <w:r w:rsidRPr="005447D8">
        <w:t>(</w:t>
      </w:r>
      <w:proofErr w:type="gramEnd"/>
      <w:r w:rsidRPr="005447D8">
        <w:t xml:space="preserve">T value) : </w:t>
      </w:r>
      <w:proofErr w:type="spellStart"/>
      <w:r w:rsidRPr="005447D8">
        <w:t>ExternValue</w:t>
      </w:r>
      <w:proofErr w:type="spellEnd"/>
      <w:r w:rsidRPr="005447D8">
        <w:t>&lt;T&gt;() { set(value); }</w:t>
      </w:r>
    </w:p>
    <w:p w14:paraId="4D4415E5" w14:textId="77777777" w:rsidR="00403A6F" w:rsidRPr="005447D8" w:rsidRDefault="00403A6F" w:rsidP="00403A6F">
      <w:pPr>
        <w:pStyle w:val="ac"/>
      </w:pPr>
      <w:r w:rsidRPr="005447D8">
        <w:t xml:space="preserve">    T &amp; </w:t>
      </w:r>
      <w:proofErr w:type="gramStart"/>
      <w:r w:rsidRPr="005447D8">
        <w:t>get(</w:t>
      </w:r>
      <w:proofErr w:type="gramEnd"/>
      <w:r w:rsidRPr="005447D8">
        <w:t>) override { return _data[</w:t>
      </w:r>
      <w:proofErr w:type="spellStart"/>
      <w:r w:rsidRPr="005447D8">
        <w:t>BaseExternValue</w:t>
      </w:r>
      <w:proofErr w:type="spellEnd"/>
      <w:r w:rsidRPr="005447D8">
        <w:t>::</w:t>
      </w:r>
      <w:proofErr w:type="spellStart"/>
      <w:r w:rsidRPr="005447D8">
        <w:t>get_id</w:t>
      </w:r>
      <w:proofErr w:type="spellEnd"/>
      <w:r w:rsidRPr="005447D8">
        <w:t>()]; }</w:t>
      </w:r>
    </w:p>
    <w:p w14:paraId="4808BF4B" w14:textId="77777777" w:rsidR="00403A6F" w:rsidRPr="005447D8" w:rsidRDefault="00403A6F" w:rsidP="00403A6F">
      <w:pPr>
        <w:pStyle w:val="ac"/>
      </w:pPr>
      <w:r w:rsidRPr="005447D8">
        <w:t xml:space="preserve">    void </w:t>
      </w:r>
      <w:proofErr w:type="gramStart"/>
      <w:r w:rsidRPr="005447D8">
        <w:t>set(</w:t>
      </w:r>
      <w:proofErr w:type="gramEnd"/>
      <w:r w:rsidRPr="005447D8">
        <w:t>T value) override { _data[</w:t>
      </w:r>
      <w:proofErr w:type="spellStart"/>
      <w:r w:rsidRPr="005447D8">
        <w:t>BaseExternValue</w:t>
      </w:r>
      <w:proofErr w:type="spellEnd"/>
      <w:r w:rsidRPr="005447D8">
        <w:t>::</w:t>
      </w:r>
      <w:proofErr w:type="spellStart"/>
      <w:r w:rsidRPr="005447D8">
        <w:t>get_id</w:t>
      </w:r>
      <w:proofErr w:type="spellEnd"/>
      <w:r w:rsidRPr="005447D8">
        <w:t>()] = value; }</w:t>
      </w:r>
    </w:p>
    <w:p w14:paraId="129F7691" w14:textId="77777777" w:rsidR="00403A6F" w:rsidRPr="005447D8" w:rsidRDefault="00403A6F" w:rsidP="00403A6F">
      <w:pPr>
        <w:pStyle w:val="ac"/>
      </w:pPr>
      <w:r w:rsidRPr="005447D8">
        <w:t>};</w:t>
      </w:r>
    </w:p>
    <w:p w14:paraId="0A9455BF" w14:textId="77777777" w:rsidR="00403A6F" w:rsidRPr="005447D8" w:rsidRDefault="00403A6F" w:rsidP="00403A6F">
      <w:pPr>
        <w:pStyle w:val="ac"/>
      </w:pPr>
    </w:p>
    <w:p w14:paraId="77AA3548" w14:textId="77777777" w:rsidR="00403A6F" w:rsidRPr="005447D8" w:rsidRDefault="00403A6F" w:rsidP="00403A6F">
      <w:pPr>
        <w:pStyle w:val="ac"/>
      </w:pPr>
      <w:r w:rsidRPr="005447D8">
        <w:t>template &lt;class T&gt;</w:t>
      </w:r>
    </w:p>
    <w:p w14:paraId="57CB1480" w14:textId="77777777" w:rsidR="00403A6F" w:rsidRDefault="00403A6F" w:rsidP="00403A6F">
      <w:pPr>
        <w:pStyle w:val="ac"/>
      </w:pPr>
      <w:proofErr w:type="gramStart"/>
      <w:r w:rsidRPr="005447D8">
        <w:t>std::</w:t>
      </w:r>
      <w:proofErr w:type="spellStart"/>
      <w:proofErr w:type="gramEnd"/>
      <w:r w:rsidRPr="005447D8">
        <w:t>unordered_map</w:t>
      </w:r>
      <w:proofErr w:type="spellEnd"/>
      <w:r w:rsidRPr="005447D8">
        <w:t>&lt;</w:t>
      </w:r>
      <w:proofErr w:type="spellStart"/>
      <w:r w:rsidRPr="005447D8">
        <w:t>value_t</w:t>
      </w:r>
      <w:proofErr w:type="spellEnd"/>
      <w:r w:rsidRPr="005447D8">
        <w:t xml:space="preserve">, T&gt; </w:t>
      </w:r>
      <w:proofErr w:type="spellStart"/>
      <w:r w:rsidRPr="005447D8">
        <w:t>HashMapExternValue</w:t>
      </w:r>
      <w:proofErr w:type="spellEnd"/>
      <w:r w:rsidRPr="005447D8">
        <w:t>&lt;T&gt;::_data = std::map&lt;</w:t>
      </w:r>
      <w:proofErr w:type="spellStart"/>
      <w:r w:rsidRPr="005447D8">
        <w:t>value_t</w:t>
      </w:r>
      <w:proofErr w:type="spellEnd"/>
      <w:r w:rsidRPr="005447D8">
        <w:t>, T&gt;();</w:t>
      </w:r>
    </w:p>
    <w:p w14:paraId="2E3E2648" w14:textId="779C3839" w:rsidR="0088770A" w:rsidRPr="004E4BF2" w:rsidRDefault="0088770A">
      <w:pPr>
        <w:spacing w:after="160" w:line="259" w:lineRule="auto"/>
        <w:ind w:firstLine="0"/>
        <w:jc w:val="left"/>
        <w:rPr>
          <w:iCs/>
          <w:szCs w:val="28"/>
          <w:lang w:val="en-US"/>
        </w:rPr>
      </w:pPr>
    </w:p>
    <w:p w14:paraId="7ED8BAA3" w14:textId="1E0A7AB2" w:rsidR="00403A6F" w:rsidRPr="00B04D63" w:rsidRDefault="00403A6F" w:rsidP="00C608F6">
      <w:pPr>
        <w:pStyle w:val="af5"/>
        <w:rPr>
          <w:lang w:val="ru-RU"/>
        </w:rPr>
      </w:pPr>
      <w:r w:rsidRPr="00B04D63">
        <w:rPr>
          <w:lang w:val="ru-RU"/>
        </w:rPr>
        <w:t xml:space="preserve">Листинг </w:t>
      </w:r>
      <w:r>
        <w:rPr>
          <w:noProof/>
        </w:rPr>
        <w:fldChar w:fldCharType="begin"/>
      </w:r>
      <w:r w:rsidRPr="00B04D63">
        <w:rPr>
          <w:noProof/>
          <w:lang w:val="ru-RU"/>
        </w:rPr>
        <w:instrText xml:space="preserve"> </w:instrText>
      </w:r>
      <w:r>
        <w:rPr>
          <w:noProof/>
        </w:rPr>
        <w:instrText>SEQ</w:instrText>
      </w:r>
      <w:r w:rsidRPr="00B04D63">
        <w:rPr>
          <w:noProof/>
          <w:lang w:val="ru-RU"/>
        </w:rPr>
        <w:instrText xml:space="preserve"> Листинг \* </w:instrText>
      </w:r>
      <w:r>
        <w:rPr>
          <w:noProof/>
        </w:rPr>
        <w:instrText>ARABIC</w:instrText>
      </w:r>
      <w:r w:rsidRPr="00B04D63">
        <w:rPr>
          <w:noProof/>
          <w:lang w:val="ru-RU"/>
        </w:rPr>
        <w:instrText xml:space="preserve"> </w:instrText>
      </w:r>
      <w:r>
        <w:rPr>
          <w:noProof/>
        </w:rPr>
        <w:fldChar w:fldCharType="separate"/>
      </w:r>
      <w:r w:rsidR="00FD177A" w:rsidRPr="00FD177A">
        <w:rPr>
          <w:noProof/>
          <w:lang w:val="ru-RU"/>
        </w:rPr>
        <w:t>6</w:t>
      </w:r>
      <w:r>
        <w:rPr>
          <w:noProof/>
        </w:rPr>
        <w:fldChar w:fldCharType="end"/>
      </w:r>
      <w:r w:rsidRPr="00B04D63">
        <w:rPr>
          <w:lang w:val="ru-RU"/>
        </w:rPr>
        <w:t xml:space="preserve"> – Пример работы с крупными структурами данных</w:t>
      </w:r>
    </w:p>
    <w:p w14:paraId="5B7CF706" w14:textId="77777777" w:rsidR="00403A6F" w:rsidRPr="00874F45" w:rsidRDefault="00403A6F" w:rsidP="00403A6F">
      <w:pPr>
        <w:pStyle w:val="ac"/>
        <w:rPr>
          <w:lang w:val="ru-RU"/>
        </w:rPr>
      </w:pPr>
      <w:r w:rsidRPr="00874F45">
        <w:rPr>
          <w:lang w:val="ru-RU"/>
        </w:rPr>
        <w:t xml:space="preserve">/// </w:t>
      </w:r>
      <w:r w:rsidRPr="005447D8">
        <w:t>C</w:t>
      </w:r>
      <w:r w:rsidRPr="00874F45">
        <w:rPr>
          <w:lang w:val="ru-RU"/>
        </w:rPr>
        <w:t xml:space="preserve"> помощью </w:t>
      </w:r>
      <w:proofErr w:type="spellStart"/>
      <w:r w:rsidRPr="005447D8">
        <w:t>HashMapExternValue</w:t>
      </w:r>
      <w:proofErr w:type="spellEnd"/>
      <w:r w:rsidRPr="00874F45">
        <w:rPr>
          <w:lang w:val="ru-RU"/>
        </w:rPr>
        <w:t xml:space="preserve"> можно сохранять структуры любого размера.</w:t>
      </w:r>
    </w:p>
    <w:p w14:paraId="641D8C1A" w14:textId="77777777" w:rsidR="00403A6F" w:rsidRPr="005447D8" w:rsidRDefault="00403A6F" w:rsidP="00403A6F">
      <w:pPr>
        <w:pStyle w:val="ac"/>
      </w:pPr>
      <w:r w:rsidRPr="005447D8">
        <w:t>string string1 = "This string stored at hash map. In SPU stored id for a string";</w:t>
      </w:r>
    </w:p>
    <w:p w14:paraId="5C94A300" w14:textId="77777777" w:rsidR="00403A6F" w:rsidRPr="005447D8" w:rsidRDefault="00403A6F" w:rsidP="00403A6F">
      <w:pPr>
        <w:pStyle w:val="ac"/>
      </w:pPr>
      <w:proofErr w:type="spellStart"/>
      <w:r w:rsidRPr="005447D8">
        <w:t>BaseExternValue</w:t>
      </w:r>
      <w:proofErr w:type="spellEnd"/>
      <w:r w:rsidRPr="005447D8">
        <w:t xml:space="preserve"> </w:t>
      </w:r>
      <w:proofErr w:type="spellStart"/>
      <w:r w:rsidRPr="005447D8">
        <w:t>extern_val</w:t>
      </w:r>
      <w:proofErr w:type="spellEnd"/>
      <w:r w:rsidRPr="005447D8">
        <w:t xml:space="preserve"> = </w:t>
      </w:r>
      <w:proofErr w:type="spellStart"/>
      <w:r w:rsidRPr="005447D8">
        <w:t>HashMapExternValue</w:t>
      </w:r>
      <w:proofErr w:type="spellEnd"/>
      <w:r w:rsidRPr="005447D8">
        <w:t>&lt;string&gt;(string1);</w:t>
      </w:r>
    </w:p>
    <w:p w14:paraId="4D3E23DF" w14:textId="77777777" w:rsidR="00403A6F" w:rsidRPr="005447D8" w:rsidRDefault="00403A6F" w:rsidP="00403A6F">
      <w:pPr>
        <w:pStyle w:val="ac"/>
      </w:pPr>
      <w:r w:rsidRPr="005447D8">
        <w:t xml:space="preserve">struct2.insert(1, </w:t>
      </w:r>
      <w:proofErr w:type="spellStart"/>
      <w:r w:rsidRPr="005447D8">
        <w:t>extern_val</w:t>
      </w:r>
      <w:proofErr w:type="spellEnd"/>
      <w:r w:rsidRPr="005447D8">
        <w:t>);</w:t>
      </w:r>
    </w:p>
    <w:p w14:paraId="63F2F8ED" w14:textId="64AFF2B7" w:rsidR="00403A6F" w:rsidRDefault="00403A6F" w:rsidP="00403A6F">
      <w:pPr>
        <w:pStyle w:val="ac"/>
      </w:pPr>
    </w:p>
    <w:p w14:paraId="4CFF326B" w14:textId="77777777" w:rsidR="00895CCE" w:rsidRPr="005447D8" w:rsidRDefault="00895CCE" w:rsidP="00403A6F">
      <w:pPr>
        <w:pStyle w:val="ac"/>
      </w:pPr>
    </w:p>
    <w:p w14:paraId="7B4490E8" w14:textId="77777777" w:rsidR="00403A6F" w:rsidRPr="005447D8" w:rsidRDefault="00403A6F" w:rsidP="00403A6F">
      <w:pPr>
        <w:pStyle w:val="ac"/>
      </w:pPr>
      <w:r w:rsidRPr="005447D8">
        <w:lastRenderedPageBreak/>
        <w:t>pair = struct2.search(1);</w:t>
      </w:r>
    </w:p>
    <w:p w14:paraId="10781B4E" w14:textId="77777777" w:rsidR="00403A6F" w:rsidRPr="005447D8" w:rsidRDefault="00403A6F" w:rsidP="00403A6F">
      <w:pPr>
        <w:pStyle w:val="ac"/>
      </w:pPr>
      <w:r w:rsidRPr="005447D8">
        <w:t xml:space="preserve">string </w:t>
      </w:r>
      <w:proofErr w:type="spellStart"/>
      <w:r w:rsidRPr="005447D8">
        <w:t>res_str</w:t>
      </w:r>
      <w:proofErr w:type="spellEnd"/>
      <w:r w:rsidRPr="005447D8">
        <w:t xml:space="preserve"> = (</w:t>
      </w:r>
      <w:proofErr w:type="spellStart"/>
      <w:r w:rsidRPr="005447D8">
        <w:t>HashMapExternValue</w:t>
      </w:r>
      <w:proofErr w:type="spellEnd"/>
      <w:r w:rsidRPr="005447D8">
        <w:t xml:space="preserve">&lt;string&gt;) </w:t>
      </w:r>
      <w:proofErr w:type="spellStart"/>
      <w:r w:rsidRPr="005447D8">
        <w:t>pair.value</w:t>
      </w:r>
      <w:proofErr w:type="spellEnd"/>
      <w:r w:rsidRPr="005447D8">
        <w:t>;</w:t>
      </w:r>
    </w:p>
    <w:p w14:paraId="6ABC3F19" w14:textId="77777777" w:rsidR="00403A6F" w:rsidRPr="005447D8" w:rsidRDefault="00403A6F" w:rsidP="00403A6F">
      <w:pPr>
        <w:pStyle w:val="ac"/>
      </w:pPr>
      <w:proofErr w:type="spellStart"/>
      <w:r w:rsidRPr="005447D8">
        <w:t>cout</w:t>
      </w:r>
      <w:proofErr w:type="spellEnd"/>
      <w:r w:rsidRPr="005447D8">
        <w:t xml:space="preserve"> &lt;&lt; </w:t>
      </w:r>
      <w:proofErr w:type="spellStart"/>
      <w:r w:rsidRPr="005447D8">
        <w:t>res_str</w:t>
      </w:r>
      <w:proofErr w:type="spellEnd"/>
      <w:r w:rsidRPr="005447D8">
        <w:t xml:space="preserve"> &lt;&lt; </w:t>
      </w:r>
      <w:proofErr w:type="spellStart"/>
      <w:r w:rsidRPr="005447D8">
        <w:t>endl</w:t>
      </w:r>
      <w:proofErr w:type="spellEnd"/>
      <w:r w:rsidRPr="005447D8">
        <w:t>;</w:t>
      </w:r>
    </w:p>
    <w:p w14:paraId="52CD9206" w14:textId="77777777" w:rsidR="00403A6F" w:rsidRPr="005447D8" w:rsidRDefault="00403A6F" w:rsidP="00403A6F">
      <w:pPr>
        <w:pStyle w:val="ac"/>
      </w:pPr>
    </w:p>
    <w:p w14:paraId="3367D842" w14:textId="77777777" w:rsidR="00403A6F" w:rsidRPr="005447D8" w:rsidRDefault="00403A6F" w:rsidP="00403A6F">
      <w:pPr>
        <w:pStyle w:val="ac"/>
      </w:pPr>
      <w:proofErr w:type="spellStart"/>
      <w:r w:rsidRPr="005447D8">
        <w:t>struct</w:t>
      </w:r>
      <w:proofErr w:type="spellEnd"/>
      <w:r w:rsidRPr="005447D8">
        <w:t xml:space="preserve"> Point {double x; double y; double z};</w:t>
      </w:r>
    </w:p>
    <w:p w14:paraId="31E01AEB" w14:textId="77777777" w:rsidR="00403A6F" w:rsidRPr="005447D8" w:rsidRDefault="00403A6F" w:rsidP="00403A6F">
      <w:pPr>
        <w:pStyle w:val="ac"/>
      </w:pPr>
      <w:r w:rsidRPr="005447D8">
        <w:t>Point p = {1.5, 2.3, 3.7};</w:t>
      </w:r>
    </w:p>
    <w:p w14:paraId="7D757306" w14:textId="77777777" w:rsidR="00403A6F" w:rsidRPr="005447D8" w:rsidRDefault="00403A6F" w:rsidP="00403A6F">
      <w:pPr>
        <w:pStyle w:val="ac"/>
      </w:pPr>
      <w:proofErr w:type="spellStart"/>
      <w:r w:rsidRPr="005447D8">
        <w:t>HashMapExternValue</w:t>
      </w:r>
      <w:proofErr w:type="spellEnd"/>
      <w:r w:rsidRPr="005447D8">
        <w:t xml:space="preserve">&lt;Point&gt; </w:t>
      </w:r>
      <w:proofErr w:type="spellStart"/>
      <w:r w:rsidRPr="005447D8">
        <w:t>point_ext</w:t>
      </w:r>
      <w:proofErr w:type="spellEnd"/>
      <w:r w:rsidRPr="005447D8">
        <w:t>;</w:t>
      </w:r>
    </w:p>
    <w:p w14:paraId="1DCA9C3A" w14:textId="77777777" w:rsidR="00403A6F" w:rsidRPr="00874F45" w:rsidRDefault="00403A6F" w:rsidP="00403A6F">
      <w:pPr>
        <w:pStyle w:val="ac"/>
        <w:rPr>
          <w:lang w:val="ru-RU"/>
        </w:rPr>
      </w:pPr>
      <w:r w:rsidRPr="00874F45">
        <w:rPr>
          <w:lang w:val="ru-RU"/>
        </w:rPr>
        <w:t xml:space="preserve">/// Операторы </w:t>
      </w:r>
      <w:proofErr w:type="gramStart"/>
      <w:r w:rsidRPr="00874F45">
        <w:rPr>
          <w:lang w:val="ru-RU"/>
        </w:rPr>
        <w:t>&lt;&lt; и</w:t>
      </w:r>
      <w:proofErr w:type="gramEnd"/>
      <w:r w:rsidRPr="00874F45">
        <w:rPr>
          <w:lang w:val="ru-RU"/>
        </w:rPr>
        <w:t xml:space="preserve"> &gt;&gt; делают тоже, что и методы </w:t>
      </w:r>
      <w:r w:rsidRPr="005447D8">
        <w:t>set</w:t>
      </w:r>
      <w:r w:rsidRPr="00874F45">
        <w:rPr>
          <w:lang w:val="ru-RU"/>
        </w:rPr>
        <w:t xml:space="preserve"> и </w:t>
      </w:r>
      <w:r w:rsidRPr="005447D8">
        <w:t>get</w:t>
      </w:r>
    </w:p>
    <w:p w14:paraId="00D8180B" w14:textId="77777777" w:rsidR="00403A6F" w:rsidRPr="005447D8" w:rsidRDefault="00403A6F" w:rsidP="00403A6F">
      <w:pPr>
        <w:pStyle w:val="ac"/>
      </w:pPr>
      <w:proofErr w:type="spellStart"/>
      <w:r w:rsidRPr="005447D8">
        <w:t>point_ext</w:t>
      </w:r>
      <w:proofErr w:type="spellEnd"/>
      <w:r w:rsidRPr="005447D8">
        <w:t xml:space="preserve"> &lt;&lt; p;</w:t>
      </w:r>
    </w:p>
    <w:p w14:paraId="7D1F0F98" w14:textId="77777777" w:rsidR="00403A6F" w:rsidRPr="005447D8" w:rsidRDefault="00403A6F" w:rsidP="00403A6F">
      <w:pPr>
        <w:pStyle w:val="ac"/>
      </w:pPr>
      <w:r w:rsidRPr="005447D8">
        <w:t xml:space="preserve">struct2.insert(2, </w:t>
      </w:r>
      <w:proofErr w:type="spellStart"/>
      <w:r w:rsidRPr="005447D8">
        <w:t>point_ext</w:t>
      </w:r>
      <w:proofErr w:type="spellEnd"/>
      <w:r w:rsidRPr="005447D8">
        <w:t>);</w:t>
      </w:r>
    </w:p>
    <w:p w14:paraId="2BA643DD" w14:textId="77777777" w:rsidR="00403A6F" w:rsidRPr="005447D8" w:rsidRDefault="00403A6F" w:rsidP="00403A6F">
      <w:pPr>
        <w:pStyle w:val="ac"/>
      </w:pPr>
    </w:p>
    <w:p w14:paraId="24864E3A" w14:textId="77777777" w:rsidR="00403A6F" w:rsidRPr="005447D8" w:rsidRDefault="00403A6F" w:rsidP="00403A6F">
      <w:pPr>
        <w:pStyle w:val="ac"/>
      </w:pPr>
      <w:r w:rsidRPr="005447D8">
        <w:t>pair = struct2.search(2);</w:t>
      </w:r>
    </w:p>
    <w:p w14:paraId="4F73D1D9" w14:textId="77777777" w:rsidR="00403A6F" w:rsidRPr="005447D8" w:rsidRDefault="00403A6F" w:rsidP="00403A6F">
      <w:pPr>
        <w:pStyle w:val="ac"/>
      </w:pPr>
      <w:r w:rsidRPr="005447D8">
        <w:t>if (</w:t>
      </w:r>
      <w:proofErr w:type="spellStart"/>
      <w:proofErr w:type="gramStart"/>
      <w:r w:rsidRPr="005447D8">
        <w:t>pair.status</w:t>
      </w:r>
      <w:proofErr w:type="spellEnd"/>
      <w:proofErr w:type="gramEnd"/>
      <w:r w:rsidRPr="005447D8">
        <w:t xml:space="preserve"> == OK) {</w:t>
      </w:r>
    </w:p>
    <w:p w14:paraId="29465650" w14:textId="77777777" w:rsidR="00403A6F" w:rsidRPr="005447D8" w:rsidRDefault="00403A6F" w:rsidP="00403A6F">
      <w:pPr>
        <w:pStyle w:val="ac"/>
      </w:pPr>
      <w:r w:rsidRPr="005447D8">
        <w:t xml:space="preserve">    </w:t>
      </w:r>
      <w:proofErr w:type="spellStart"/>
      <w:r w:rsidRPr="005447D8">
        <w:t>point_ext</w:t>
      </w:r>
      <w:proofErr w:type="spellEnd"/>
      <w:r w:rsidRPr="005447D8">
        <w:t xml:space="preserve"> &lt;&lt; pair;</w:t>
      </w:r>
    </w:p>
    <w:p w14:paraId="0A6A04CC" w14:textId="77777777" w:rsidR="00403A6F" w:rsidRPr="005447D8" w:rsidRDefault="00403A6F" w:rsidP="00403A6F">
      <w:pPr>
        <w:pStyle w:val="ac"/>
      </w:pPr>
      <w:r w:rsidRPr="005447D8">
        <w:t xml:space="preserve">    Point </w:t>
      </w:r>
      <w:proofErr w:type="spellStart"/>
      <w:r w:rsidRPr="005447D8">
        <w:t>p_res</w:t>
      </w:r>
      <w:proofErr w:type="spellEnd"/>
      <w:r w:rsidRPr="005447D8">
        <w:t>;</w:t>
      </w:r>
    </w:p>
    <w:p w14:paraId="2046AF66" w14:textId="77777777" w:rsidR="00403A6F" w:rsidRPr="005447D8" w:rsidRDefault="00403A6F" w:rsidP="00403A6F">
      <w:pPr>
        <w:pStyle w:val="ac"/>
      </w:pPr>
      <w:r w:rsidRPr="005447D8">
        <w:t xml:space="preserve">    </w:t>
      </w:r>
      <w:proofErr w:type="spellStart"/>
      <w:r w:rsidRPr="005447D8">
        <w:t>point_ext</w:t>
      </w:r>
      <w:proofErr w:type="spellEnd"/>
      <w:r w:rsidRPr="005447D8">
        <w:t xml:space="preserve"> &gt;&gt; p;</w:t>
      </w:r>
    </w:p>
    <w:p w14:paraId="52C392C0" w14:textId="77777777" w:rsidR="00403A6F" w:rsidRPr="005447D8" w:rsidRDefault="00403A6F" w:rsidP="00403A6F">
      <w:pPr>
        <w:pStyle w:val="ac"/>
      </w:pPr>
      <w:r w:rsidRPr="005447D8">
        <w:t xml:space="preserve">    </w:t>
      </w:r>
      <w:proofErr w:type="spellStart"/>
      <w:r w:rsidRPr="005447D8">
        <w:t>cout</w:t>
      </w:r>
      <w:proofErr w:type="spellEnd"/>
      <w:r w:rsidRPr="005447D8">
        <w:t xml:space="preserve"> &lt;&lt; "Point </w:t>
      </w:r>
      <w:proofErr w:type="spellStart"/>
      <w:r w:rsidRPr="005447D8">
        <w:t>struct</w:t>
      </w:r>
      <w:proofErr w:type="spellEnd"/>
      <w:r w:rsidRPr="005447D8">
        <w:t xml:space="preserve"> X=" &lt;&lt; </w:t>
      </w:r>
      <w:proofErr w:type="spellStart"/>
      <w:r w:rsidRPr="005447D8">
        <w:t>p.x</w:t>
      </w:r>
      <w:proofErr w:type="spellEnd"/>
      <w:r w:rsidRPr="005447D8">
        <w:t xml:space="preserve"> &lt;&lt; " Y=" &lt;&lt; </w:t>
      </w:r>
      <w:proofErr w:type="spellStart"/>
      <w:r w:rsidRPr="005447D8">
        <w:t>p.y</w:t>
      </w:r>
      <w:proofErr w:type="spellEnd"/>
      <w:r w:rsidRPr="005447D8">
        <w:t xml:space="preserve"> &lt;&lt; " Z=" &lt;&lt; </w:t>
      </w:r>
      <w:proofErr w:type="spellStart"/>
      <w:r w:rsidRPr="005447D8">
        <w:t>p.z</w:t>
      </w:r>
      <w:proofErr w:type="spellEnd"/>
      <w:r w:rsidRPr="005447D8">
        <w:t xml:space="preserve"> &lt;&lt; </w:t>
      </w:r>
      <w:proofErr w:type="spellStart"/>
      <w:r w:rsidRPr="005447D8">
        <w:t>endl</w:t>
      </w:r>
      <w:proofErr w:type="spellEnd"/>
      <w:r w:rsidRPr="005447D8">
        <w:t>;</w:t>
      </w:r>
    </w:p>
    <w:p w14:paraId="33E1C085" w14:textId="214F5932" w:rsidR="00403A6F" w:rsidRDefault="00403A6F" w:rsidP="00403A6F">
      <w:pPr>
        <w:pStyle w:val="ac"/>
      </w:pPr>
      <w:r w:rsidRPr="000C6F69">
        <w:t>}</w:t>
      </w:r>
    </w:p>
    <w:p w14:paraId="7C1DA01D" w14:textId="3F25D98B" w:rsidR="0088770A" w:rsidRDefault="0088770A">
      <w:pPr>
        <w:spacing w:after="160" w:line="259" w:lineRule="auto"/>
        <w:ind w:firstLine="0"/>
        <w:jc w:val="left"/>
        <w:rPr>
          <w:rFonts w:ascii="Courier New" w:eastAsia="Times New Roman" w:hAnsi="Courier New" w:cs="Courier New"/>
          <w:sz w:val="24"/>
          <w:szCs w:val="20"/>
          <w:lang w:val="en-US" w:eastAsia="ru-RU"/>
        </w:rPr>
      </w:pPr>
    </w:p>
    <w:p w14:paraId="76A36FF3" w14:textId="1C1DD8BC" w:rsidR="00403A6F" w:rsidRDefault="00D27891" w:rsidP="004F3BF7">
      <w:pPr>
        <w:pStyle w:val="3"/>
      </w:pPr>
      <w:bookmarkStart w:id="105" w:name="_Ref41137707"/>
      <w:bookmarkStart w:id="106" w:name="_Ref41137716"/>
      <w:bookmarkStart w:id="107" w:name="_Toc41836351"/>
      <w:r>
        <w:t>Разработка</w:t>
      </w:r>
      <w:r w:rsidR="00403A6F" w:rsidRPr="005447D8">
        <w:t xml:space="preserve"> симулятора СП</w:t>
      </w:r>
      <w:bookmarkEnd w:id="105"/>
      <w:bookmarkEnd w:id="106"/>
      <w:bookmarkEnd w:id="107"/>
    </w:p>
    <w:p w14:paraId="770AC1F9" w14:textId="2804FFFC" w:rsidR="00403A6F" w:rsidRPr="005447D8" w:rsidRDefault="00403A6F" w:rsidP="00403A6F">
      <w:r w:rsidRPr="005447D8">
        <w:t>Был реализован симулятор СП, для обеспечения ускорения при разработк</w:t>
      </w:r>
      <w:r w:rsidR="00E81F28">
        <w:t>е</w:t>
      </w:r>
      <w:r w:rsidRPr="005447D8">
        <w:t xml:space="preserve"> программного обеспечения. Благодаря симулятору можно тестировать программный продукт при отсутствии процессора с набором команд дискретной математики.</w:t>
      </w:r>
    </w:p>
    <w:p w14:paraId="72C061AB" w14:textId="77777777" w:rsidR="00403A6F" w:rsidRDefault="00403A6F" w:rsidP="00403A6F">
      <w:r w:rsidRPr="005447D8">
        <w:t xml:space="preserve">Для включения симулятора СП достаточно в любом месте кода сделать объявление </w:t>
      </w:r>
      <w:r w:rsidRPr="0088770A">
        <w:rPr>
          <w:i/>
        </w:rPr>
        <w:t>SPU_SIMULATOR.</w:t>
      </w:r>
    </w:p>
    <w:p w14:paraId="596FD2D5" w14:textId="0599FD3D" w:rsidR="00403A6F" w:rsidRPr="00B04D63" w:rsidRDefault="00403A6F" w:rsidP="00C608F6">
      <w:pPr>
        <w:pStyle w:val="af5"/>
        <w:rPr>
          <w:lang w:val="ru-RU"/>
        </w:rPr>
      </w:pPr>
      <w:r w:rsidRPr="00B04D63">
        <w:rPr>
          <w:lang w:val="ru-RU"/>
        </w:rPr>
        <w:t xml:space="preserve">Листинг </w:t>
      </w:r>
      <w:r>
        <w:rPr>
          <w:noProof/>
        </w:rPr>
        <w:fldChar w:fldCharType="begin"/>
      </w:r>
      <w:r w:rsidRPr="00B04D63">
        <w:rPr>
          <w:noProof/>
          <w:lang w:val="ru-RU"/>
        </w:rPr>
        <w:instrText xml:space="preserve"> </w:instrText>
      </w:r>
      <w:r>
        <w:rPr>
          <w:noProof/>
        </w:rPr>
        <w:instrText>SEQ</w:instrText>
      </w:r>
      <w:r w:rsidRPr="00B04D63">
        <w:rPr>
          <w:noProof/>
          <w:lang w:val="ru-RU"/>
        </w:rPr>
        <w:instrText xml:space="preserve"> Листинг \* </w:instrText>
      </w:r>
      <w:r>
        <w:rPr>
          <w:noProof/>
        </w:rPr>
        <w:instrText>ARABIC</w:instrText>
      </w:r>
      <w:r w:rsidRPr="00B04D63">
        <w:rPr>
          <w:noProof/>
          <w:lang w:val="ru-RU"/>
        </w:rPr>
        <w:instrText xml:space="preserve"> </w:instrText>
      </w:r>
      <w:r>
        <w:rPr>
          <w:noProof/>
        </w:rPr>
        <w:fldChar w:fldCharType="separate"/>
      </w:r>
      <w:r w:rsidR="00FD177A" w:rsidRPr="00FD177A">
        <w:rPr>
          <w:noProof/>
          <w:lang w:val="ru-RU"/>
        </w:rPr>
        <w:t>7</w:t>
      </w:r>
      <w:r>
        <w:rPr>
          <w:noProof/>
        </w:rPr>
        <w:fldChar w:fldCharType="end"/>
      </w:r>
      <w:r w:rsidRPr="00B04D63">
        <w:rPr>
          <w:lang w:val="ru-RU"/>
        </w:rPr>
        <w:t xml:space="preserve"> – Пример объявления </w:t>
      </w:r>
      <w:bookmarkStart w:id="108" w:name="_Hlk41347410"/>
      <w:r w:rsidRPr="0088770A">
        <w:rPr>
          <w:i/>
        </w:rPr>
        <w:t>SPU</w:t>
      </w:r>
      <w:r w:rsidRPr="00B04D63">
        <w:rPr>
          <w:i/>
          <w:lang w:val="ru-RU"/>
        </w:rPr>
        <w:t>_</w:t>
      </w:r>
      <w:r w:rsidRPr="0088770A">
        <w:rPr>
          <w:i/>
        </w:rPr>
        <w:t>SIMULATOR</w:t>
      </w:r>
      <w:bookmarkEnd w:id="108"/>
    </w:p>
    <w:p w14:paraId="31F81D02" w14:textId="77777777" w:rsidR="00403A6F" w:rsidRPr="00874F45" w:rsidRDefault="00403A6F" w:rsidP="00403A6F">
      <w:pPr>
        <w:pStyle w:val="ac"/>
        <w:rPr>
          <w:lang w:val="ru-RU"/>
        </w:rPr>
      </w:pPr>
      <w:r w:rsidRPr="00874F45">
        <w:rPr>
          <w:lang w:val="ru-RU"/>
        </w:rPr>
        <w:t xml:space="preserve">/// Объявление </w:t>
      </w:r>
      <w:r w:rsidRPr="005447D8">
        <w:t>SPU</w:t>
      </w:r>
      <w:r w:rsidRPr="00874F45">
        <w:rPr>
          <w:lang w:val="ru-RU"/>
        </w:rPr>
        <w:t>_</w:t>
      </w:r>
      <w:r w:rsidRPr="005447D8">
        <w:t>SIMULATOR</w:t>
      </w:r>
      <w:r w:rsidRPr="00874F45">
        <w:rPr>
          <w:lang w:val="ru-RU"/>
        </w:rPr>
        <w:t xml:space="preserve"> определяет использовать ли симулятор </w:t>
      </w:r>
      <w:r w:rsidRPr="005447D8">
        <w:t>SPU</w:t>
      </w:r>
      <w:r w:rsidRPr="00874F45">
        <w:rPr>
          <w:lang w:val="ru-RU"/>
        </w:rPr>
        <w:t xml:space="preserve"> по умолчанию</w:t>
      </w:r>
    </w:p>
    <w:p w14:paraId="167D9139" w14:textId="77777777" w:rsidR="00403A6F" w:rsidRPr="000C6F69" w:rsidRDefault="00403A6F" w:rsidP="00403A6F">
      <w:pPr>
        <w:pStyle w:val="ac"/>
        <w:rPr>
          <w:lang w:val="ru-RU"/>
        </w:rPr>
      </w:pPr>
      <w:bookmarkStart w:id="109" w:name="_Hlk41347433"/>
      <w:r w:rsidRPr="000C6F69">
        <w:rPr>
          <w:lang w:val="ru-RU"/>
        </w:rPr>
        <w:t>#</w:t>
      </w:r>
      <w:r w:rsidRPr="005447D8">
        <w:t>define</w:t>
      </w:r>
      <w:r w:rsidRPr="000C6F69">
        <w:rPr>
          <w:lang w:val="ru-RU"/>
        </w:rPr>
        <w:t xml:space="preserve"> </w:t>
      </w:r>
      <w:r w:rsidRPr="005447D8">
        <w:t>SPU</w:t>
      </w:r>
      <w:r w:rsidRPr="000C6F69">
        <w:rPr>
          <w:lang w:val="ru-RU"/>
        </w:rPr>
        <w:t>_</w:t>
      </w:r>
      <w:r w:rsidRPr="005447D8">
        <w:t>SIMULATOR</w:t>
      </w:r>
    </w:p>
    <w:bookmarkEnd w:id="109"/>
    <w:p w14:paraId="6A38F3B9" w14:textId="77777777" w:rsidR="00403A6F" w:rsidRPr="00874F45" w:rsidRDefault="00403A6F" w:rsidP="00403A6F">
      <w:pPr>
        <w:pStyle w:val="ac"/>
        <w:rPr>
          <w:lang w:val="ru-RU"/>
        </w:rPr>
      </w:pPr>
    </w:p>
    <w:p w14:paraId="25EAED01" w14:textId="77777777" w:rsidR="00403A6F" w:rsidRPr="00874F45" w:rsidRDefault="00403A6F" w:rsidP="00403A6F">
      <w:pPr>
        <w:pStyle w:val="ac"/>
        <w:rPr>
          <w:lang w:val="ru-RU"/>
        </w:rPr>
      </w:pPr>
      <w:r w:rsidRPr="00874F45">
        <w:rPr>
          <w:lang w:val="ru-RU"/>
        </w:rPr>
        <w:t xml:space="preserve">/// Теперь все структуры по умолчанию используют в качестве базовой структуры </w:t>
      </w:r>
      <w:r w:rsidRPr="005447D8">
        <w:t>Simulator</w:t>
      </w:r>
    </w:p>
    <w:p w14:paraId="40930F50" w14:textId="77777777" w:rsidR="00403A6F" w:rsidRPr="005447D8" w:rsidRDefault="00403A6F" w:rsidP="00403A6F">
      <w:pPr>
        <w:pStyle w:val="ac"/>
      </w:pPr>
      <w:r w:rsidRPr="005447D8">
        <w:t>Structure&lt;&gt; struct3;</w:t>
      </w:r>
    </w:p>
    <w:p w14:paraId="64BF42A2" w14:textId="77777777" w:rsidR="00403A6F" w:rsidRPr="005447D8" w:rsidRDefault="00403A6F" w:rsidP="00403A6F">
      <w:pPr>
        <w:pStyle w:val="ac"/>
      </w:pPr>
      <w:r w:rsidRPr="005447D8">
        <w:t>struct3.insert(2, 120);</w:t>
      </w:r>
    </w:p>
    <w:p w14:paraId="186C2123" w14:textId="77777777" w:rsidR="00403A6F" w:rsidRDefault="00403A6F" w:rsidP="00403A6F">
      <w:pPr>
        <w:pStyle w:val="ac"/>
      </w:pPr>
      <w:r w:rsidRPr="005447D8">
        <w:t>pair = struct3.search(2);</w:t>
      </w:r>
    </w:p>
    <w:p w14:paraId="073FFEDB" w14:textId="2A1786A2" w:rsidR="00342B7E" w:rsidRDefault="00342B7E">
      <w:pPr>
        <w:spacing w:after="160" w:line="259" w:lineRule="auto"/>
        <w:ind w:firstLine="0"/>
        <w:jc w:val="left"/>
        <w:rPr>
          <w:rFonts w:ascii="Courier New" w:eastAsia="Times New Roman" w:hAnsi="Courier New" w:cs="Courier New"/>
          <w:sz w:val="24"/>
          <w:szCs w:val="20"/>
          <w:lang w:val="en-US" w:eastAsia="ru-RU"/>
        </w:rPr>
      </w:pPr>
      <w:r w:rsidRPr="005F7075">
        <w:rPr>
          <w:lang w:val="en-US"/>
        </w:rPr>
        <w:br w:type="page"/>
      </w:r>
    </w:p>
    <w:p w14:paraId="3D20C172" w14:textId="77777777" w:rsidR="00403A6F" w:rsidRDefault="00403A6F" w:rsidP="00403A6F">
      <w:r w:rsidRPr="005447D8">
        <w:lastRenderedPageBreak/>
        <w:t>Также в конструктор структуры можно передать симулятор:</w:t>
      </w:r>
    </w:p>
    <w:p w14:paraId="2CA9FA7F" w14:textId="02245757" w:rsidR="00403A6F" w:rsidRPr="00B04D63" w:rsidRDefault="00403A6F" w:rsidP="00C608F6">
      <w:pPr>
        <w:pStyle w:val="af5"/>
        <w:rPr>
          <w:lang w:val="ru-RU"/>
        </w:rPr>
      </w:pPr>
      <w:r w:rsidRPr="00B04D63">
        <w:rPr>
          <w:lang w:val="ru-RU"/>
        </w:rPr>
        <w:t xml:space="preserve">Листинг </w:t>
      </w:r>
      <w:r>
        <w:rPr>
          <w:noProof/>
        </w:rPr>
        <w:fldChar w:fldCharType="begin"/>
      </w:r>
      <w:r w:rsidRPr="00B04D63">
        <w:rPr>
          <w:noProof/>
          <w:lang w:val="ru-RU"/>
        </w:rPr>
        <w:instrText xml:space="preserve"> </w:instrText>
      </w:r>
      <w:r>
        <w:rPr>
          <w:noProof/>
        </w:rPr>
        <w:instrText>SEQ</w:instrText>
      </w:r>
      <w:r w:rsidRPr="00B04D63">
        <w:rPr>
          <w:noProof/>
          <w:lang w:val="ru-RU"/>
        </w:rPr>
        <w:instrText xml:space="preserve"> Листинг \* </w:instrText>
      </w:r>
      <w:r>
        <w:rPr>
          <w:noProof/>
        </w:rPr>
        <w:instrText>ARABIC</w:instrText>
      </w:r>
      <w:r w:rsidRPr="00B04D63">
        <w:rPr>
          <w:noProof/>
          <w:lang w:val="ru-RU"/>
        </w:rPr>
        <w:instrText xml:space="preserve"> </w:instrText>
      </w:r>
      <w:r>
        <w:rPr>
          <w:noProof/>
        </w:rPr>
        <w:fldChar w:fldCharType="separate"/>
      </w:r>
      <w:r w:rsidR="00FD177A" w:rsidRPr="00FD177A">
        <w:rPr>
          <w:noProof/>
          <w:lang w:val="ru-RU"/>
        </w:rPr>
        <w:t>8</w:t>
      </w:r>
      <w:r>
        <w:rPr>
          <w:noProof/>
        </w:rPr>
        <w:fldChar w:fldCharType="end"/>
      </w:r>
      <w:r w:rsidRPr="00B04D63">
        <w:rPr>
          <w:lang w:val="ru-RU"/>
        </w:rPr>
        <w:t xml:space="preserve"> – Пример инициализации структуры на базе симулятора</w:t>
      </w:r>
    </w:p>
    <w:p w14:paraId="0FFBA9F0" w14:textId="77777777" w:rsidR="00403A6F" w:rsidRPr="005447D8" w:rsidRDefault="00403A6F" w:rsidP="00403A6F">
      <w:pPr>
        <w:pStyle w:val="ac"/>
      </w:pPr>
      <w:bookmarkStart w:id="110" w:name="_Hlk41347536"/>
      <w:proofErr w:type="spellStart"/>
      <w:r w:rsidRPr="005447D8">
        <w:t>BaseStructure</w:t>
      </w:r>
      <w:proofErr w:type="spellEnd"/>
      <w:r w:rsidRPr="005447D8">
        <w:t xml:space="preserve"> *</w:t>
      </w:r>
      <w:proofErr w:type="spellStart"/>
      <w:r w:rsidRPr="005447D8">
        <w:t>baseStructure</w:t>
      </w:r>
      <w:proofErr w:type="spellEnd"/>
      <w:r w:rsidRPr="005447D8">
        <w:t xml:space="preserve"> = new Simulator;</w:t>
      </w:r>
    </w:p>
    <w:p w14:paraId="44B320D2" w14:textId="77777777" w:rsidR="00403A6F" w:rsidRPr="005447D8" w:rsidRDefault="00403A6F" w:rsidP="00403A6F">
      <w:pPr>
        <w:pStyle w:val="ac"/>
      </w:pPr>
      <w:r w:rsidRPr="005447D8">
        <w:t>Structure&lt;string&gt; struct1({</w:t>
      </w:r>
    </w:p>
    <w:p w14:paraId="26FF00D1" w14:textId="77777777" w:rsidR="00403A6F" w:rsidRPr="000C6F69" w:rsidRDefault="00403A6F" w:rsidP="00403A6F">
      <w:pPr>
        <w:pStyle w:val="ac"/>
        <w:rPr>
          <w:lang w:val="ru-RU"/>
        </w:rPr>
      </w:pPr>
      <w:r w:rsidRPr="005447D8">
        <w:t xml:space="preserve">                         </w:t>
      </w:r>
      <w:proofErr w:type="gramStart"/>
      <w:r w:rsidRPr="000C6F69">
        <w:rPr>
          <w:lang w:val="ru-RU"/>
        </w:rPr>
        <w:t>{ "</w:t>
      </w:r>
      <w:proofErr w:type="gramEnd"/>
      <w:r w:rsidRPr="005447D8">
        <w:t>one</w:t>
      </w:r>
      <w:r w:rsidRPr="000C6F69">
        <w:rPr>
          <w:lang w:val="ru-RU"/>
        </w:rPr>
        <w:t>",    5 },</w:t>
      </w:r>
    </w:p>
    <w:p w14:paraId="1FCF1451" w14:textId="77777777" w:rsidR="00403A6F" w:rsidRPr="002F14DF" w:rsidRDefault="00403A6F" w:rsidP="00403A6F">
      <w:pPr>
        <w:pStyle w:val="ac"/>
        <w:rPr>
          <w:lang w:val="ru-RU"/>
        </w:rPr>
      </w:pPr>
      <w:r w:rsidRPr="002F14DF">
        <w:rPr>
          <w:lang w:val="ru-RU"/>
        </w:rPr>
        <w:t xml:space="preserve">                         </w:t>
      </w:r>
      <w:proofErr w:type="gramStart"/>
      <w:r w:rsidRPr="002F14DF">
        <w:rPr>
          <w:lang w:val="ru-RU"/>
        </w:rPr>
        <w:t>{ "</w:t>
      </w:r>
      <w:proofErr w:type="gramEnd"/>
      <w:r w:rsidRPr="005447D8">
        <w:t>two</w:t>
      </w:r>
      <w:r w:rsidRPr="002F14DF">
        <w:rPr>
          <w:lang w:val="ru-RU"/>
        </w:rPr>
        <w:t>",    7 },</w:t>
      </w:r>
    </w:p>
    <w:p w14:paraId="664B185A" w14:textId="77777777" w:rsidR="00403A6F" w:rsidRPr="002F14DF" w:rsidRDefault="00403A6F" w:rsidP="00403A6F">
      <w:pPr>
        <w:pStyle w:val="ac"/>
        <w:rPr>
          <w:lang w:val="ru-RU"/>
        </w:rPr>
      </w:pPr>
      <w:r w:rsidRPr="002F14DF">
        <w:rPr>
          <w:lang w:val="ru-RU"/>
        </w:rPr>
        <w:t xml:space="preserve">                         </w:t>
      </w:r>
      <w:proofErr w:type="gramStart"/>
      <w:r w:rsidRPr="002F14DF">
        <w:rPr>
          <w:lang w:val="ru-RU"/>
        </w:rPr>
        <w:t>{ "</w:t>
      </w:r>
      <w:proofErr w:type="gramEnd"/>
      <w:r w:rsidRPr="005447D8">
        <w:t>three</w:t>
      </w:r>
      <w:r w:rsidRPr="002F14DF">
        <w:rPr>
          <w:lang w:val="ru-RU"/>
        </w:rPr>
        <w:t>", 10 }</w:t>
      </w:r>
    </w:p>
    <w:p w14:paraId="69F225FC" w14:textId="77777777" w:rsidR="00403A6F" w:rsidRPr="002F14DF" w:rsidRDefault="00403A6F" w:rsidP="00403A6F">
      <w:pPr>
        <w:pStyle w:val="ac"/>
        <w:rPr>
          <w:lang w:val="ru-RU"/>
        </w:rPr>
      </w:pPr>
      <w:r w:rsidRPr="002F14DF">
        <w:rPr>
          <w:lang w:val="ru-RU"/>
        </w:rPr>
        <w:t xml:space="preserve">                     }, </w:t>
      </w:r>
      <w:proofErr w:type="spellStart"/>
      <w:r w:rsidRPr="005447D8">
        <w:t>baseStructure</w:t>
      </w:r>
      <w:proofErr w:type="spellEnd"/>
      <w:r w:rsidRPr="002F14DF">
        <w:rPr>
          <w:lang w:val="ru-RU"/>
        </w:rPr>
        <w:t>);</w:t>
      </w:r>
    </w:p>
    <w:bookmarkEnd w:id="110"/>
    <w:p w14:paraId="09A826F7" w14:textId="77777777" w:rsidR="00403A6F" w:rsidRPr="002F14DF" w:rsidRDefault="00403A6F" w:rsidP="00403A6F">
      <w:pPr>
        <w:pStyle w:val="ac"/>
        <w:rPr>
          <w:lang w:val="ru-RU"/>
        </w:rPr>
      </w:pPr>
    </w:p>
    <w:p w14:paraId="02673242" w14:textId="643D0DBB" w:rsidR="00510966" w:rsidRDefault="00403A6F" w:rsidP="00510966">
      <w:bookmarkStart w:id="111" w:name="_Hlk41347596"/>
      <w:r w:rsidRPr="005447D8">
        <w:t>Симулятор был реализован на базе отсортированн</w:t>
      </w:r>
      <w:r w:rsidR="00EF553C">
        <w:t>ого</w:t>
      </w:r>
      <w:r w:rsidRPr="005447D8">
        <w:t xml:space="preserve"> ассоциативн</w:t>
      </w:r>
      <w:r w:rsidR="00EF553C">
        <w:t>ого</w:t>
      </w:r>
      <w:r w:rsidRPr="005447D8">
        <w:t xml:space="preserve"> контейнера </w:t>
      </w:r>
      <w:r w:rsidRPr="0088770A">
        <w:rPr>
          <w:i/>
        </w:rPr>
        <w:t>std::</w:t>
      </w:r>
      <w:proofErr w:type="spellStart"/>
      <w:r w:rsidRPr="0088770A">
        <w:rPr>
          <w:i/>
        </w:rPr>
        <w:t>map</w:t>
      </w:r>
      <w:proofErr w:type="spellEnd"/>
      <w:r w:rsidRPr="0088770A">
        <w:rPr>
          <w:i/>
        </w:rPr>
        <w:t>,</w:t>
      </w:r>
      <w:r w:rsidRPr="005447D8">
        <w:t xml:space="preserve"> который имеет схожие асимптотики: добавление, удаление, обращение к элементам происходит за </w:t>
      </w:r>
      <m:oMath>
        <m:r>
          <w:rPr>
            <w:rFonts w:ascii="Cambria Math" w:hAnsi="Cambria Math"/>
          </w:rPr>
          <m:t>O(log n)</m:t>
        </m:r>
      </m:oMath>
      <w:r w:rsidR="0088770A">
        <w:rPr>
          <w:rFonts w:eastAsiaTheme="minorEastAsia"/>
        </w:rPr>
        <w:t>,</w:t>
      </w:r>
      <w:r w:rsidRPr="005447D8">
        <w:t xml:space="preserve"> где </w:t>
      </w:r>
      <m:oMath>
        <m:r>
          <w:rPr>
            <w:rFonts w:ascii="Cambria Math" w:hAnsi="Cambria Math"/>
          </w:rPr>
          <m:t>n</m:t>
        </m:r>
      </m:oMath>
      <w:r w:rsidRPr="005447D8">
        <w:t xml:space="preserve"> — размер контейнера.</w:t>
      </w:r>
      <w:r w:rsidR="00510966">
        <w:t xml:space="preserve"> </w:t>
      </w:r>
      <w:bookmarkEnd w:id="111"/>
      <w:r w:rsidR="00510966">
        <w:t xml:space="preserve">Симулятор реализовывает интерфейс структуры, предоставляемый абстрактным классом </w:t>
      </w:r>
      <w:proofErr w:type="spellStart"/>
      <w:r w:rsidR="00510966" w:rsidRPr="006A2558">
        <w:rPr>
          <w:i/>
          <w:lang w:val="en-US"/>
        </w:rPr>
        <w:t>AbstractStructure</w:t>
      </w:r>
      <w:proofErr w:type="spellEnd"/>
      <w:r w:rsidR="00510966">
        <w:t>, и реализовывает следующие операции структурного процессора:</w:t>
      </w:r>
    </w:p>
    <w:p w14:paraId="4BFFB8E9" w14:textId="387A3212" w:rsidR="00510966" w:rsidRDefault="00CF152A" w:rsidP="00CE57B4">
      <w:pPr>
        <w:pStyle w:val="a"/>
        <w:numPr>
          <w:ilvl w:val="0"/>
          <w:numId w:val="27"/>
        </w:numPr>
        <w:rPr>
          <w:rFonts w:eastAsiaTheme="majorEastAsia"/>
        </w:rPr>
      </w:pPr>
      <w:r>
        <w:rPr>
          <w:rFonts w:eastAsiaTheme="majorEastAsia"/>
        </w:rPr>
        <w:t>о</w:t>
      </w:r>
      <w:r w:rsidR="00510966">
        <w:rPr>
          <w:rFonts w:eastAsiaTheme="majorEastAsia"/>
        </w:rPr>
        <w:t>перация создания и удаления структуры</w:t>
      </w:r>
      <w:r w:rsidR="009A525B">
        <w:rPr>
          <w:rFonts w:eastAsiaTheme="majorEastAsia"/>
        </w:rPr>
        <w:t>;</w:t>
      </w:r>
    </w:p>
    <w:p w14:paraId="2C659F8F" w14:textId="7F5677E1" w:rsidR="00510966" w:rsidRDefault="009A525B" w:rsidP="00CE57B4">
      <w:pPr>
        <w:pStyle w:val="a"/>
        <w:numPr>
          <w:ilvl w:val="0"/>
          <w:numId w:val="27"/>
        </w:numPr>
        <w:rPr>
          <w:rFonts w:eastAsiaTheme="majorEastAsia"/>
        </w:rPr>
      </w:pPr>
      <w:r>
        <w:rPr>
          <w:rFonts w:eastAsiaTheme="majorEastAsia"/>
        </w:rPr>
        <w:t>в</w:t>
      </w:r>
      <w:r w:rsidR="00510966">
        <w:rPr>
          <w:rFonts w:eastAsiaTheme="majorEastAsia"/>
        </w:rPr>
        <w:t>ставка ключ-значение</w:t>
      </w:r>
      <w:r>
        <w:rPr>
          <w:rFonts w:eastAsiaTheme="majorEastAsia"/>
        </w:rPr>
        <w:t>;</w:t>
      </w:r>
    </w:p>
    <w:p w14:paraId="51A7046B" w14:textId="6A855C07" w:rsidR="00510966" w:rsidRDefault="009A525B" w:rsidP="00CE57B4">
      <w:pPr>
        <w:pStyle w:val="a"/>
        <w:numPr>
          <w:ilvl w:val="0"/>
          <w:numId w:val="27"/>
        </w:numPr>
        <w:rPr>
          <w:rFonts w:eastAsiaTheme="majorEastAsia"/>
        </w:rPr>
      </w:pPr>
      <w:r>
        <w:rPr>
          <w:rFonts w:eastAsiaTheme="majorEastAsia"/>
        </w:rPr>
        <w:t>у</w:t>
      </w:r>
      <w:r w:rsidR="00510966">
        <w:rPr>
          <w:rFonts w:eastAsiaTheme="majorEastAsia"/>
        </w:rPr>
        <w:t>даление ключа из структуры</w:t>
      </w:r>
      <w:r>
        <w:rPr>
          <w:rFonts w:eastAsiaTheme="majorEastAsia"/>
        </w:rPr>
        <w:t>;</w:t>
      </w:r>
    </w:p>
    <w:p w14:paraId="0F61640D" w14:textId="410EC4A9" w:rsidR="00510966" w:rsidRDefault="009A525B" w:rsidP="00CE57B4">
      <w:pPr>
        <w:pStyle w:val="a"/>
        <w:numPr>
          <w:ilvl w:val="0"/>
          <w:numId w:val="27"/>
        </w:numPr>
        <w:rPr>
          <w:rFonts w:eastAsiaTheme="majorEastAsia"/>
        </w:rPr>
      </w:pPr>
      <w:r>
        <w:rPr>
          <w:rFonts w:eastAsiaTheme="majorEastAsia"/>
        </w:rPr>
        <w:t>п</w:t>
      </w:r>
      <w:r w:rsidR="00510966">
        <w:rPr>
          <w:rFonts w:eastAsiaTheme="majorEastAsia"/>
        </w:rPr>
        <w:t>оиск по ключу</w:t>
      </w:r>
      <w:r>
        <w:rPr>
          <w:rFonts w:eastAsiaTheme="majorEastAsia"/>
        </w:rPr>
        <w:t>;</w:t>
      </w:r>
    </w:p>
    <w:p w14:paraId="2647FEC5" w14:textId="5BDC7639" w:rsidR="00510966" w:rsidRDefault="009A525B" w:rsidP="00CE57B4">
      <w:pPr>
        <w:pStyle w:val="a"/>
        <w:numPr>
          <w:ilvl w:val="0"/>
          <w:numId w:val="27"/>
        </w:numPr>
        <w:rPr>
          <w:rFonts w:eastAsiaTheme="majorEastAsia"/>
        </w:rPr>
      </w:pPr>
      <w:r>
        <w:rPr>
          <w:rFonts w:eastAsiaTheme="majorEastAsia"/>
        </w:rPr>
        <w:t>о</w:t>
      </w:r>
      <w:r w:rsidR="00510966">
        <w:rPr>
          <w:rFonts w:eastAsiaTheme="majorEastAsia"/>
        </w:rPr>
        <w:t>перации поиска соседнего ключа</w:t>
      </w:r>
      <w:r>
        <w:rPr>
          <w:rFonts w:eastAsiaTheme="majorEastAsia"/>
        </w:rPr>
        <w:t>;</w:t>
      </w:r>
    </w:p>
    <w:p w14:paraId="3305A050" w14:textId="0EECA464" w:rsidR="00510966" w:rsidRDefault="009A525B" w:rsidP="00CE57B4">
      <w:pPr>
        <w:pStyle w:val="a"/>
        <w:numPr>
          <w:ilvl w:val="0"/>
          <w:numId w:val="27"/>
        </w:numPr>
        <w:rPr>
          <w:rFonts w:eastAsiaTheme="majorEastAsia"/>
        </w:rPr>
      </w:pPr>
      <w:r>
        <w:rPr>
          <w:rFonts w:eastAsiaTheme="majorEastAsia"/>
        </w:rPr>
        <w:t>к</w:t>
      </w:r>
      <w:r w:rsidR="00510966">
        <w:rPr>
          <w:rFonts w:eastAsiaTheme="majorEastAsia"/>
        </w:rPr>
        <w:t>оманды перехода к следующему и предыдущему ключу</w:t>
      </w:r>
      <w:r>
        <w:rPr>
          <w:rFonts w:eastAsiaTheme="majorEastAsia"/>
        </w:rPr>
        <w:t>;</w:t>
      </w:r>
    </w:p>
    <w:p w14:paraId="79E3E13E" w14:textId="6A1A3A32" w:rsidR="00510966" w:rsidRPr="00875DEB" w:rsidRDefault="009A525B" w:rsidP="00CE57B4">
      <w:pPr>
        <w:pStyle w:val="a"/>
        <w:numPr>
          <w:ilvl w:val="0"/>
          <w:numId w:val="27"/>
        </w:numPr>
        <w:rPr>
          <w:rFonts w:eastAsiaTheme="majorEastAsia"/>
        </w:rPr>
      </w:pPr>
      <w:r>
        <w:rPr>
          <w:rFonts w:eastAsiaTheme="majorEastAsia"/>
        </w:rPr>
        <w:t>о</w:t>
      </w:r>
      <w:r w:rsidR="00510966">
        <w:rPr>
          <w:rFonts w:eastAsiaTheme="majorEastAsia"/>
        </w:rPr>
        <w:t>перации получения первого и последнего ключа в структуре</w:t>
      </w:r>
      <w:r w:rsidR="00510966" w:rsidRPr="00701E4C">
        <w:rPr>
          <w:rFonts w:eastAsiaTheme="majorEastAsia"/>
        </w:rPr>
        <w:t>.</w:t>
      </w:r>
    </w:p>
    <w:p w14:paraId="3A5D44CB" w14:textId="77777777" w:rsidR="00510966" w:rsidRPr="00510966" w:rsidRDefault="00510966">
      <w:pPr>
        <w:spacing w:after="160" w:line="259" w:lineRule="auto"/>
        <w:ind w:firstLine="0"/>
        <w:jc w:val="left"/>
      </w:pPr>
    </w:p>
    <w:p w14:paraId="7F497F35" w14:textId="4653668F" w:rsidR="00B2574D" w:rsidRDefault="00226363" w:rsidP="00DD48AD">
      <w:pPr>
        <w:pStyle w:val="2"/>
      </w:pPr>
      <w:bookmarkStart w:id="112" w:name="_Ref41137198"/>
      <w:bookmarkStart w:id="113" w:name="_Toc41836352"/>
      <w:r>
        <w:t>Модель</w:t>
      </w:r>
      <w:r w:rsidR="00B2574D">
        <w:t xml:space="preserve"> хранения графов</w:t>
      </w:r>
      <w:bookmarkEnd w:id="112"/>
      <w:bookmarkEnd w:id="113"/>
    </w:p>
    <w:p w14:paraId="41A2150F" w14:textId="11299755" w:rsidR="00B2574D" w:rsidRDefault="00B2574D" w:rsidP="00D35210">
      <w:r>
        <w:t>Для хранения ультраграфа используется следующие 2 структуры</w:t>
      </w:r>
      <w:r w:rsidR="00670D40">
        <w:t xml:space="preserve"> СП</w:t>
      </w:r>
      <w:r>
        <w:t>:</w:t>
      </w:r>
      <w:r w:rsidR="00A34FAD">
        <w:t xml:space="preserve"> связь вершина </w:t>
      </w:r>
      <w:r w:rsidR="001928CA">
        <w:t>–</w:t>
      </w:r>
      <w:r w:rsidR="00A34FAD">
        <w:t xml:space="preserve"> ребро</w:t>
      </w:r>
      <w:r w:rsidR="001928CA">
        <w:t xml:space="preserve"> (</w:t>
      </w:r>
      <w:r w:rsidR="001928CA">
        <w:fldChar w:fldCharType="begin"/>
      </w:r>
      <w:r w:rsidR="001928CA">
        <w:instrText xml:space="preserve"> REF _Ref41708222 \h </w:instrText>
      </w:r>
      <w:r w:rsidR="001928CA">
        <w:fldChar w:fldCharType="separate"/>
      </w:r>
      <w:r w:rsidR="00FD177A" w:rsidRPr="00A34FAD">
        <w:t xml:space="preserve">Таблица </w:t>
      </w:r>
      <w:r w:rsidR="00FD177A">
        <w:rPr>
          <w:noProof/>
        </w:rPr>
        <w:t>30</w:t>
      </w:r>
      <w:r w:rsidR="001928CA">
        <w:fldChar w:fldCharType="end"/>
      </w:r>
      <w:r w:rsidR="001928CA">
        <w:t>)</w:t>
      </w:r>
      <w:r w:rsidR="00A34FAD">
        <w:t xml:space="preserve"> и обратная связь ребро </w:t>
      </w:r>
      <w:r w:rsidR="001928CA">
        <w:t>–</w:t>
      </w:r>
      <w:r w:rsidR="00A34FAD">
        <w:t xml:space="preserve"> вершина</w:t>
      </w:r>
      <w:r w:rsidR="001928CA">
        <w:t xml:space="preserve"> (</w:t>
      </w:r>
      <w:r w:rsidR="001928CA">
        <w:fldChar w:fldCharType="begin"/>
      </w:r>
      <w:r w:rsidR="001928CA">
        <w:instrText xml:space="preserve"> REF _Ref41708232 \h </w:instrText>
      </w:r>
      <w:r w:rsidR="001928CA">
        <w:fldChar w:fldCharType="separate"/>
      </w:r>
      <w:r w:rsidR="00FD177A" w:rsidRPr="00342B7E">
        <w:t xml:space="preserve">Таблица </w:t>
      </w:r>
      <w:r w:rsidR="00FD177A">
        <w:rPr>
          <w:noProof/>
        </w:rPr>
        <w:t>31</w:t>
      </w:r>
      <w:r w:rsidR="001928CA">
        <w:fldChar w:fldCharType="end"/>
      </w:r>
      <w:r w:rsidR="001928CA">
        <w:t>)</w:t>
      </w:r>
      <w:r w:rsidR="00A34FAD">
        <w:t>.</w:t>
      </w:r>
    </w:p>
    <w:p w14:paraId="0B1F1488" w14:textId="426350CA" w:rsidR="00A34FAD" w:rsidRDefault="00A34FAD">
      <w:pPr>
        <w:spacing w:after="160" w:line="259" w:lineRule="auto"/>
        <w:ind w:firstLine="0"/>
        <w:jc w:val="left"/>
      </w:pPr>
      <w:r>
        <w:br w:type="page"/>
      </w:r>
    </w:p>
    <w:p w14:paraId="020EA8C2" w14:textId="6C2C99FB" w:rsidR="00B2574D" w:rsidRPr="00A34FAD" w:rsidRDefault="00B2574D" w:rsidP="00AB5B7F">
      <w:pPr>
        <w:pStyle w:val="af5"/>
        <w:rPr>
          <w:lang w:val="ru-RU"/>
        </w:rPr>
      </w:pPr>
      <w:bookmarkStart w:id="114" w:name="_Ref41708222"/>
      <w:r w:rsidRPr="00A34FAD">
        <w:rPr>
          <w:lang w:val="ru-RU"/>
        </w:rPr>
        <w:lastRenderedPageBreak/>
        <w:t xml:space="preserve">Таблица </w:t>
      </w:r>
      <w:r w:rsidR="00E674F9">
        <w:rPr>
          <w:noProof/>
        </w:rPr>
        <w:fldChar w:fldCharType="begin"/>
      </w:r>
      <w:r w:rsidR="00E674F9" w:rsidRPr="00A34FAD">
        <w:rPr>
          <w:noProof/>
          <w:lang w:val="ru-RU"/>
        </w:rPr>
        <w:instrText xml:space="preserve"> </w:instrText>
      </w:r>
      <w:r w:rsidR="00E674F9">
        <w:rPr>
          <w:noProof/>
        </w:rPr>
        <w:instrText>SEQ</w:instrText>
      </w:r>
      <w:r w:rsidR="00E674F9" w:rsidRPr="00A34FAD">
        <w:rPr>
          <w:noProof/>
          <w:lang w:val="ru-RU"/>
        </w:rPr>
        <w:instrText xml:space="preserve"> Таблица \* </w:instrText>
      </w:r>
      <w:r w:rsidR="00E674F9">
        <w:rPr>
          <w:noProof/>
        </w:rPr>
        <w:instrText>ARABIC</w:instrText>
      </w:r>
      <w:r w:rsidR="00E674F9" w:rsidRPr="00A34FAD">
        <w:rPr>
          <w:noProof/>
          <w:lang w:val="ru-RU"/>
        </w:rPr>
        <w:instrText xml:space="preserve"> </w:instrText>
      </w:r>
      <w:r w:rsidR="00E674F9">
        <w:rPr>
          <w:noProof/>
        </w:rPr>
        <w:fldChar w:fldCharType="separate"/>
      </w:r>
      <w:r w:rsidR="00FD177A">
        <w:rPr>
          <w:noProof/>
        </w:rPr>
        <w:t>30</w:t>
      </w:r>
      <w:r w:rsidR="00E674F9">
        <w:rPr>
          <w:noProof/>
        </w:rPr>
        <w:fldChar w:fldCharType="end"/>
      </w:r>
      <w:bookmarkEnd w:id="114"/>
      <w:r w:rsidRPr="00A34FAD">
        <w:rPr>
          <w:lang w:val="ru-RU"/>
        </w:rPr>
        <w:t xml:space="preserve"> – Структура связь вершина - ребро</w:t>
      </w:r>
    </w:p>
    <w:tbl>
      <w:tblPr>
        <w:tblStyle w:val="af"/>
        <w:tblW w:w="5000" w:type="pct"/>
        <w:tblLook w:val="04A0" w:firstRow="1" w:lastRow="0" w:firstColumn="1" w:lastColumn="0" w:noHBand="0" w:noVBand="1"/>
      </w:tblPr>
      <w:tblGrid>
        <w:gridCol w:w="1271"/>
        <w:gridCol w:w="2267"/>
        <w:gridCol w:w="1701"/>
        <w:gridCol w:w="990"/>
        <w:gridCol w:w="3115"/>
      </w:tblGrid>
      <w:tr w:rsidR="00B2574D" w:rsidRPr="00F56974" w14:paraId="613D7697" w14:textId="77777777" w:rsidTr="003A12A9">
        <w:tc>
          <w:tcPr>
            <w:tcW w:w="3332" w:type="pct"/>
            <w:gridSpan w:val="4"/>
            <w:vAlign w:val="center"/>
          </w:tcPr>
          <w:p w14:paraId="076CD8D2" w14:textId="77777777" w:rsidR="00B2574D" w:rsidRPr="00F56974" w:rsidRDefault="00B2574D" w:rsidP="00A34FAD">
            <w:pPr>
              <w:spacing w:before="120" w:after="120" w:line="240" w:lineRule="auto"/>
              <w:ind w:firstLine="0"/>
              <w:jc w:val="left"/>
              <w:rPr>
                <w:b/>
              </w:rPr>
            </w:pPr>
            <w:r w:rsidRPr="00F56974">
              <w:rPr>
                <w:b/>
              </w:rPr>
              <w:t>Ключ</w:t>
            </w:r>
          </w:p>
        </w:tc>
        <w:tc>
          <w:tcPr>
            <w:tcW w:w="1668" w:type="pct"/>
            <w:vAlign w:val="center"/>
          </w:tcPr>
          <w:p w14:paraId="75C6A88F" w14:textId="77777777" w:rsidR="00B2574D" w:rsidRPr="00F56974" w:rsidRDefault="00B2574D" w:rsidP="00A34FAD">
            <w:pPr>
              <w:spacing w:before="120" w:after="120" w:line="240" w:lineRule="auto"/>
              <w:ind w:firstLine="0"/>
              <w:jc w:val="left"/>
              <w:rPr>
                <w:b/>
              </w:rPr>
            </w:pPr>
            <w:r w:rsidRPr="00F56974">
              <w:rPr>
                <w:b/>
              </w:rPr>
              <w:t>Значение</w:t>
            </w:r>
          </w:p>
        </w:tc>
      </w:tr>
      <w:tr w:rsidR="00387DA8" w14:paraId="4EBB1158" w14:textId="77777777" w:rsidTr="003A12A9">
        <w:tc>
          <w:tcPr>
            <w:tcW w:w="680" w:type="pct"/>
            <w:vAlign w:val="center"/>
          </w:tcPr>
          <w:p w14:paraId="4A35AAC9" w14:textId="0C666255" w:rsidR="00387DA8" w:rsidRPr="00387DA8" w:rsidRDefault="00387DA8" w:rsidP="00A34FAD">
            <w:pPr>
              <w:spacing w:before="120" w:after="120" w:line="240" w:lineRule="auto"/>
              <w:ind w:firstLine="0"/>
              <w:jc w:val="left"/>
              <w:rPr>
                <w:b/>
              </w:rPr>
            </w:pPr>
            <w:r w:rsidRPr="00387DA8">
              <w:rPr>
                <w:b/>
                <w:lang w:val="en-US"/>
              </w:rPr>
              <w:t>id</w:t>
            </w:r>
            <w:r w:rsidRPr="00387DA8">
              <w:rPr>
                <w:b/>
              </w:rPr>
              <w:t xml:space="preserve"> графа</w:t>
            </w:r>
          </w:p>
        </w:tc>
        <w:tc>
          <w:tcPr>
            <w:tcW w:w="1213" w:type="pct"/>
            <w:vAlign w:val="center"/>
          </w:tcPr>
          <w:p w14:paraId="07E5CC65" w14:textId="28A14EA8" w:rsidR="00387DA8" w:rsidRPr="00387DA8" w:rsidRDefault="00387DA8" w:rsidP="00A34FAD">
            <w:pPr>
              <w:spacing w:before="120" w:after="120" w:line="240" w:lineRule="auto"/>
              <w:ind w:firstLine="0"/>
              <w:jc w:val="left"/>
              <w:rPr>
                <w:b/>
                <w:lang w:val="en-US"/>
              </w:rPr>
            </w:pPr>
            <w:r w:rsidRPr="00387DA8">
              <w:rPr>
                <w:b/>
              </w:rPr>
              <w:t>Бит инцидентности</w:t>
            </w:r>
          </w:p>
        </w:tc>
        <w:tc>
          <w:tcPr>
            <w:tcW w:w="910" w:type="pct"/>
            <w:vAlign w:val="center"/>
          </w:tcPr>
          <w:p w14:paraId="515E5B28" w14:textId="4B5291DE" w:rsidR="00387DA8" w:rsidRPr="00387DA8" w:rsidRDefault="00387DA8" w:rsidP="00A34FAD">
            <w:pPr>
              <w:spacing w:before="120" w:after="120" w:line="240" w:lineRule="auto"/>
              <w:ind w:firstLine="0"/>
              <w:jc w:val="left"/>
              <w:rPr>
                <w:b/>
              </w:rPr>
            </w:pPr>
            <w:r w:rsidRPr="00387DA8">
              <w:rPr>
                <w:b/>
                <w:lang w:val="en-US"/>
              </w:rPr>
              <w:t>id</w:t>
            </w:r>
            <w:r w:rsidRPr="00387DA8">
              <w:rPr>
                <w:b/>
              </w:rPr>
              <w:t xml:space="preserve"> вершины</w:t>
            </w:r>
          </w:p>
        </w:tc>
        <w:tc>
          <w:tcPr>
            <w:tcW w:w="530" w:type="pct"/>
            <w:vAlign w:val="center"/>
          </w:tcPr>
          <w:p w14:paraId="15DEFD56" w14:textId="39B2BCBA" w:rsidR="00387DA8" w:rsidRPr="00387DA8" w:rsidRDefault="00387DA8" w:rsidP="00A34FAD">
            <w:pPr>
              <w:spacing w:before="120" w:after="120" w:line="240" w:lineRule="auto"/>
              <w:ind w:firstLine="0"/>
              <w:jc w:val="left"/>
              <w:rPr>
                <w:b/>
              </w:rPr>
            </w:pPr>
            <w:r w:rsidRPr="00387DA8">
              <w:rPr>
                <w:b/>
                <w:lang w:val="en-US"/>
              </w:rPr>
              <w:t>id</w:t>
            </w:r>
            <w:r w:rsidRPr="00387DA8">
              <w:rPr>
                <w:b/>
              </w:rPr>
              <w:t xml:space="preserve"> ребра</w:t>
            </w:r>
          </w:p>
        </w:tc>
        <w:tc>
          <w:tcPr>
            <w:tcW w:w="1668" w:type="pct"/>
            <w:vAlign w:val="center"/>
          </w:tcPr>
          <w:p w14:paraId="26A97A06" w14:textId="18FF0590" w:rsidR="00387DA8" w:rsidRDefault="00387DA8" w:rsidP="00A34FAD">
            <w:pPr>
              <w:spacing w:before="120" w:after="120" w:line="240" w:lineRule="auto"/>
              <w:ind w:firstLine="0"/>
              <w:jc w:val="left"/>
            </w:pPr>
          </w:p>
        </w:tc>
      </w:tr>
      <w:tr w:rsidR="00387DA8" w14:paraId="4719595A" w14:textId="77777777" w:rsidTr="003A12A9">
        <w:tc>
          <w:tcPr>
            <w:tcW w:w="680" w:type="pct"/>
            <w:vAlign w:val="center"/>
          </w:tcPr>
          <w:p w14:paraId="2F1C3CFA" w14:textId="2E3B659F" w:rsidR="00387DA8" w:rsidRDefault="00387DA8" w:rsidP="00A34FAD">
            <w:pPr>
              <w:spacing w:before="120" w:after="120" w:line="240" w:lineRule="auto"/>
              <w:ind w:firstLine="0"/>
              <w:jc w:val="left"/>
              <w:rPr>
                <w:lang w:val="en-US"/>
              </w:rPr>
            </w:pPr>
            <w:r>
              <w:rPr>
                <w:lang w:val="en-US"/>
              </w:rPr>
              <w:t>id</w:t>
            </w:r>
            <w:r w:rsidRPr="00F56974">
              <w:t xml:space="preserve"> графа</w:t>
            </w:r>
          </w:p>
        </w:tc>
        <w:tc>
          <w:tcPr>
            <w:tcW w:w="1213" w:type="pct"/>
            <w:vAlign w:val="center"/>
          </w:tcPr>
          <w:p w14:paraId="695C1337" w14:textId="37B65F33" w:rsidR="00387DA8" w:rsidRDefault="00387DA8" w:rsidP="00A34FAD">
            <w:pPr>
              <w:spacing w:before="120" w:after="120" w:line="240" w:lineRule="auto"/>
              <w:ind w:firstLine="0"/>
              <w:jc w:val="left"/>
              <w:rPr>
                <w:lang w:val="en-US"/>
              </w:rPr>
            </w:pPr>
            <w:r>
              <w:rPr>
                <w:lang w:val="en-US"/>
              </w:rPr>
              <w:t>0</w:t>
            </w:r>
          </w:p>
        </w:tc>
        <w:tc>
          <w:tcPr>
            <w:tcW w:w="1440" w:type="pct"/>
            <w:gridSpan w:val="2"/>
            <w:vAlign w:val="center"/>
          </w:tcPr>
          <w:p w14:paraId="0C5A215D" w14:textId="6A6F0A95" w:rsidR="00387DA8" w:rsidRDefault="00387DA8" w:rsidP="00A34FAD">
            <w:pPr>
              <w:spacing w:before="120" w:after="120" w:line="240" w:lineRule="auto"/>
              <w:ind w:firstLine="0"/>
              <w:jc w:val="left"/>
              <w:rPr>
                <w:lang w:val="en-US"/>
              </w:rPr>
            </w:pPr>
            <w:r>
              <w:rPr>
                <w:lang w:val="en-US"/>
              </w:rPr>
              <w:t>0 ... 0</w:t>
            </w:r>
          </w:p>
        </w:tc>
        <w:tc>
          <w:tcPr>
            <w:tcW w:w="1668" w:type="pct"/>
            <w:vAlign w:val="center"/>
          </w:tcPr>
          <w:p w14:paraId="78BEB457" w14:textId="40F5D4EA" w:rsidR="00387DA8" w:rsidRPr="00A46DB6" w:rsidRDefault="00387DA8" w:rsidP="00A34FAD">
            <w:pPr>
              <w:spacing w:before="120" w:after="120" w:line="240" w:lineRule="auto"/>
              <w:ind w:firstLine="0"/>
              <w:jc w:val="left"/>
            </w:pPr>
            <w:r w:rsidRPr="00A46DB6">
              <w:t>Общее кол-во вершин</w:t>
            </w:r>
          </w:p>
        </w:tc>
      </w:tr>
      <w:tr w:rsidR="00B2574D" w14:paraId="4DE3631B" w14:textId="77777777" w:rsidTr="003A12A9">
        <w:tc>
          <w:tcPr>
            <w:tcW w:w="680" w:type="pct"/>
            <w:vAlign w:val="center"/>
          </w:tcPr>
          <w:p w14:paraId="79953CA6" w14:textId="22AE6788" w:rsidR="00B2574D" w:rsidRPr="00F56974" w:rsidRDefault="00844807" w:rsidP="00A34FAD">
            <w:pPr>
              <w:spacing w:before="120" w:after="120" w:line="240" w:lineRule="auto"/>
              <w:ind w:firstLine="0"/>
              <w:jc w:val="left"/>
            </w:pPr>
            <w:r>
              <w:rPr>
                <w:lang w:val="en-US"/>
              </w:rPr>
              <w:t>id</w:t>
            </w:r>
            <w:r w:rsidRPr="00F56974">
              <w:t xml:space="preserve"> </w:t>
            </w:r>
            <w:r w:rsidR="00B2574D" w:rsidRPr="00F56974">
              <w:t>графа</w:t>
            </w:r>
          </w:p>
        </w:tc>
        <w:tc>
          <w:tcPr>
            <w:tcW w:w="1213" w:type="pct"/>
            <w:vAlign w:val="center"/>
          </w:tcPr>
          <w:p w14:paraId="6D44AAC8" w14:textId="77777777" w:rsidR="00B2574D" w:rsidRPr="00F56974" w:rsidRDefault="00B2574D" w:rsidP="00A34FAD">
            <w:pPr>
              <w:spacing w:before="120" w:after="120" w:line="240" w:lineRule="auto"/>
              <w:ind w:firstLine="0"/>
              <w:jc w:val="left"/>
              <w:rPr>
                <w:lang w:val="en-US"/>
              </w:rPr>
            </w:pPr>
            <w:r>
              <w:rPr>
                <w:lang w:val="en-US"/>
              </w:rPr>
              <w:t>0</w:t>
            </w:r>
          </w:p>
        </w:tc>
        <w:tc>
          <w:tcPr>
            <w:tcW w:w="910" w:type="pct"/>
            <w:vAlign w:val="center"/>
          </w:tcPr>
          <w:p w14:paraId="7E58ABDF" w14:textId="3E41FA2E" w:rsidR="00B2574D" w:rsidRPr="00F56974" w:rsidRDefault="00844807" w:rsidP="00A34FAD">
            <w:pPr>
              <w:spacing w:before="120" w:after="120" w:line="240" w:lineRule="auto"/>
              <w:ind w:firstLine="0"/>
              <w:jc w:val="left"/>
            </w:pPr>
            <w:r>
              <w:rPr>
                <w:lang w:val="en-US"/>
              </w:rPr>
              <w:t>id</w:t>
            </w:r>
            <w:r w:rsidRPr="00F56974">
              <w:t xml:space="preserve"> </w:t>
            </w:r>
            <w:r w:rsidR="00B2574D" w:rsidRPr="00F56974">
              <w:t>вершины</w:t>
            </w:r>
          </w:p>
        </w:tc>
        <w:tc>
          <w:tcPr>
            <w:tcW w:w="530" w:type="pct"/>
            <w:vAlign w:val="center"/>
          </w:tcPr>
          <w:p w14:paraId="2AC67589" w14:textId="77777777" w:rsidR="00B2574D" w:rsidRDefault="00B2574D" w:rsidP="00A34FAD">
            <w:pPr>
              <w:spacing w:before="120" w:after="120" w:line="240" w:lineRule="auto"/>
              <w:ind w:firstLine="0"/>
              <w:jc w:val="left"/>
            </w:pPr>
            <w:r>
              <w:rPr>
                <w:lang w:val="en-US"/>
              </w:rPr>
              <w:t>0 ... 0</w:t>
            </w:r>
          </w:p>
        </w:tc>
        <w:tc>
          <w:tcPr>
            <w:tcW w:w="1668" w:type="pct"/>
            <w:vAlign w:val="center"/>
          </w:tcPr>
          <w:p w14:paraId="1A97D56C" w14:textId="77777777" w:rsidR="00B2574D" w:rsidRDefault="00B2574D" w:rsidP="00A34FAD">
            <w:pPr>
              <w:spacing w:before="120" w:after="120" w:line="240" w:lineRule="auto"/>
              <w:ind w:firstLine="0"/>
              <w:jc w:val="left"/>
            </w:pPr>
            <w:r w:rsidRPr="00A46DB6">
              <w:t>Данные вершины</w:t>
            </w:r>
          </w:p>
        </w:tc>
      </w:tr>
      <w:tr w:rsidR="00B2574D" w14:paraId="168D05BD" w14:textId="77777777" w:rsidTr="003A12A9">
        <w:tc>
          <w:tcPr>
            <w:tcW w:w="680" w:type="pct"/>
            <w:vAlign w:val="center"/>
          </w:tcPr>
          <w:p w14:paraId="275DD89A" w14:textId="36B740AB" w:rsidR="00B2574D" w:rsidRPr="00F56974" w:rsidRDefault="00844807" w:rsidP="00A34FAD">
            <w:pPr>
              <w:spacing w:before="120" w:after="120" w:line="240" w:lineRule="auto"/>
              <w:ind w:firstLine="0"/>
              <w:jc w:val="left"/>
            </w:pPr>
            <w:r>
              <w:rPr>
                <w:lang w:val="en-US"/>
              </w:rPr>
              <w:t>id</w:t>
            </w:r>
            <w:r w:rsidRPr="00F56974">
              <w:t xml:space="preserve"> </w:t>
            </w:r>
            <w:r w:rsidR="00B2574D" w:rsidRPr="00F56974">
              <w:t>графа</w:t>
            </w:r>
          </w:p>
        </w:tc>
        <w:tc>
          <w:tcPr>
            <w:tcW w:w="1213" w:type="pct"/>
            <w:vAlign w:val="center"/>
          </w:tcPr>
          <w:p w14:paraId="564B64F6" w14:textId="77777777" w:rsidR="00B2574D" w:rsidRPr="00F56974" w:rsidRDefault="00B2574D" w:rsidP="00A34FAD">
            <w:pPr>
              <w:spacing w:before="120" w:after="120" w:line="240" w:lineRule="auto"/>
              <w:ind w:firstLine="0"/>
              <w:jc w:val="left"/>
              <w:rPr>
                <w:lang w:val="en-US"/>
              </w:rPr>
            </w:pPr>
            <w:r>
              <w:rPr>
                <w:lang w:val="en-US"/>
              </w:rPr>
              <w:t>0</w:t>
            </w:r>
          </w:p>
        </w:tc>
        <w:tc>
          <w:tcPr>
            <w:tcW w:w="910" w:type="pct"/>
            <w:vAlign w:val="center"/>
          </w:tcPr>
          <w:p w14:paraId="256D031E" w14:textId="02FA6D83" w:rsidR="00B2574D" w:rsidRPr="00F56974" w:rsidRDefault="00844807" w:rsidP="00A34FAD">
            <w:pPr>
              <w:spacing w:before="120" w:after="120" w:line="240" w:lineRule="auto"/>
              <w:ind w:firstLine="0"/>
              <w:jc w:val="left"/>
            </w:pPr>
            <w:r>
              <w:rPr>
                <w:lang w:val="en-US"/>
              </w:rPr>
              <w:t>id</w:t>
            </w:r>
            <w:r w:rsidR="00B2574D" w:rsidRPr="00F56974">
              <w:t xml:space="preserve"> вершины</w:t>
            </w:r>
          </w:p>
        </w:tc>
        <w:tc>
          <w:tcPr>
            <w:tcW w:w="530" w:type="pct"/>
            <w:vAlign w:val="center"/>
          </w:tcPr>
          <w:p w14:paraId="621D4FE4" w14:textId="77777777" w:rsidR="00B2574D" w:rsidRDefault="00B2574D" w:rsidP="00A34FAD">
            <w:pPr>
              <w:spacing w:before="120" w:after="120" w:line="240" w:lineRule="auto"/>
              <w:ind w:firstLine="0"/>
              <w:jc w:val="left"/>
            </w:pPr>
            <w:r>
              <w:rPr>
                <w:lang w:val="en-US"/>
              </w:rPr>
              <w:t>1 ... 1</w:t>
            </w:r>
          </w:p>
        </w:tc>
        <w:tc>
          <w:tcPr>
            <w:tcW w:w="1668" w:type="pct"/>
            <w:vAlign w:val="center"/>
          </w:tcPr>
          <w:p w14:paraId="198ECE4C" w14:textId="77777777" w:rsidR="00B2574D" w:rsidRDefault="00B2574D" w:rsidP="00A34FAD">
            <w:pPr>
              <w:spacing w:before="120" w:after="120" w:line="240" w:lineRule="auto"/>
              <w:ind w:firstLine="0"/>
              <w:jc w:val="left"/>
            </w:pPr>
            <w:r w:rsidRPr="00A46DB6">
              <w:t>Кол-во исходящих ребер</w:t>
            </w:r>
          </w:p>
        </w:tc>
      </w:tr>
      <w:tr w:rsidR="00B2574D" w14:paraId="42510249" w14:textId="77777777" w:rsidTr="003A12A9">
        <w:tc>
          <w:tcPr>
            <w:tcW w:w="680" w:type="pct"/>
            <w:vAlign w:val="center"/>
          </w:tcPr>
          <w:p w14:paraId="3B21EC1E" w14:textId="0B92E823" w:rsidR="00B2574D" w:rsidRPr="00F56974" w:rsidRDefault="00844807" w:rsidP="00A34FAD">
            <w:pPr>
              <w:spacing w:before="120" w:after="120" w:line="240" w:lineRule="auto"/>
              <w:ind w:firstLine="0"/>
              <w:jc w:val="left"/>
            </w:pPr>
            <w:r>
              <w:rPr>
                <w:lang w:val="en-US"/>
              </w:rPr>
              <w:t>id</w:t>
            </w:r>
            <w:r w:rsidRPr="00F56974">
              <w:t xml:space="preserve"> </w:t>
            </w:r>
            <w:r w:rsidR="00B2574D" w:rsidRPr="00F56974">
              <w:t>графа</w:t>
            </w:r>
          </w:p>
        </w:tc>
        <w:tc>
          <w:tcPr>
            <w:tcW w:w="1213" w:type="pct"/>
            <w:vAlign w:val="center"/>
          </w:tcPr>
          <w:p w14:paraId="1F6C072E" w14:textId="77777777" w:rsidR="00B2574D" w:rsidRPr="00F56974" w:rsidRDefault="00B2574D" w:rsidP="00A34FAD">
            <w:pPr>
              <w:spacing w:before="120" w:after="120" w:line="240" w:lineRule="auto"/>
              <w:ind w:firstLine="0"/>
              <w:jc w:val="left"/>
              <w:rPr>
                <w:lang w:val="en-US"/>
              </w:rPr>
            </w:pPr>
            <w:r>
              <w:rPr>
                <w:lang w:val="en-US"/>
              </w:rPr>
              <w:t>1</w:t>
            </w:r>
          </w:p>
        </w:tc>
        <w:tc>
          <w:tcPr>
            <w:tcW w:w="910" w:type="pct"/>
            <w:vAlign w:val="center"/>
          </w:tcPr>
          <w:p w14:paraId="0E5C1FBE" w14:textId="68F87339" w:rsidR="00B2574D" w:rsidRPr="00F56974" w:rsidRDefault="00844807" w:rsidP="00A34FAD">
            <w:pPr>
              <w:spacing w:before="120" w:after="120" w:line="240" w:lineRule="auto"/>
              <w:ind w:firstLine="0"/>
              <w:jc w:val="left"/>
            </w:pPr>
            <w:r>
              <w:rPr>
                <w:lang w:val="en-US"/>
              </w:rPr>
              <w:t>id</w:t>
            </w:r>
            <w:r w:rsidRPr="00F56974">
              <w:t xml:space="preserve"> </w:t>
            </w:r>
            <w:r w:rsidR="00B2574D" w:rsidRPr="00F56974">
              <w:t>вершины</w:t>
            </w:r>
          </w:p>
        </w:tc>
        <w:tc>
          <w:tcPr>
            <w:tcW w:w="530" w:type="pct"/>
            <w:vAlign w:val="center"/>
          </w:tcPr>
          <w:p w14:paraId="7F3A800E" w14:textId="77777777" w:rsidR="00B2574D" w:rsidRDefault="00B2574D" w:rsidP="00A34FAD">
            <w:pPr>
              <w:spacing w:before="120" w:after="120" w:line="240" w:lineRule="auto"/>
              <w:ind w:firstLine="0"/>
              <w:jc w:val="left"/>
            </w:pPr>
            <w:r>
              <w:rPr>
                <w:lang w:val="en-US"/>
              </w:rPr>
              <w:t>1 ... 1</w:t>
            </w:r>
          </w:p>
        </w:tc>
        <w:tc>
          <w:tcPr>
            <w:tcW w:w="1668" w:type="pct"/>
            <w:vAlign w:val="center"/>
          </w:tcPr>
          <w:p w14:paraId="024F9698" w14:textId="77777777" w:rsidR="00B2574D" w:rsidRDefault="00B2574D" w:rsidP="00A34FAD">
            <w:pPr>
              <w:spacing w:before="120" w:after="120" w:line="240" w:lineRule="auto"/>
              <w:ind w:firstLine="0"/>
              <w:jc w:val="left"/>
            </w:pPr>
            <w:r w:rsidRPr="00A46DB6">
              <w:t>Кол-во входящих ребер</w:t>
            </w:r>
          </w:p>
        </w:tc>
      </w:tr>
    </w:tbl>
    <w:p w14:paraId="38D185C9" w14:textId="77777777" w:rsidR="00B2574D" w:rsidRDefault="00B2574D" w:rsidP="00D35210"/>
    <w:p w14:paraId="6D966A48" w14:textId="65C8351A" w:rsidR="00510966" w:rsidRPr="00342B7E" w:rsidRDefault="00B2574D" w:rsidP="00342B7E">
      <w:r>
        <w:t>Структура</w:t>
      </w:r>
      <w:r w:rsidR="001928CA">
        <w:t xml:space="preserve"> связи вершина - ребро</w:t>
      </w:r>
      <w:r>
        <w:t xml:space="preserve"> хранит вершины и исходящие из них ребра. По этой структуре происходит поиск смежных ребер для указанной вершины. Старший аргумент - идентификатор графа</w:t>
      </w:r>
      <w:r w:rsidR="00844807">
        <w:t>.</w:t>
      </w:r>
      <w:r>
        <w:t xml:space="preserve"> Аргумент </w:t>
      </w:r>
      <w:r w:rsidR="00844807">
        <w:t>«</w:t>
      </w:r>
      <w:r>
        <w:t>Бит инцидентности</w:t>
      </w:r>
      <w:r w:rsidR="00844807">
        <w:t>»</w:t>
      </w:r>
      <w:r>
        <w:t xml:space="preserve"> показывает является ли данное ребро входящим или исходящим (0 - исходящее, 1 - входящее)</w:t>
      </w:r>
      <w:r w:rsidR="004A5ABE" w:rsidRPr="004A5ABE">
        <w:t xml:space="preserve"> </w:t>
      </w:r>
      <w:r w:rsidR="004A5ABE">
        <w:t xml:space="preserve">для </w:t>
      </w:r>
      <w:proofErr w:type="spellStart"/>
      <w:r w:rsidR="004A5ABE">
        <w:t>вершниы</w:t>
      </w:r>
      <w:proofErr w:type="spellEnd"/>
      <w:r>
        <w:t>, третий аргумент ключа является идентификатор вершины, а младший аргумент - идентификатор смежного ребра. Данные вершины хранятся в значении для записи с ключом, у которого аргумент бит инцидентности равен 0, аргумент id вершины соответствует этой вершине и аргумент id ребра равен 0.</w:t>
      </w:r>
    </w:p>
    <w:p w14:paraId="605DB953" w14:textId="54EAE1FB" w:rsidR="00B2574D" w:rsidRPr="00342B7E" w:rsidRDefault="00B2574D" w:rsidP="00AB5B7F">
      <w:pPr>
        <w:pStyle w:val="af5"/>
        <w:rPr>
          <w:lang w:val="ru-RU"/>
        </w:rPr>
      </w:pPr>
      <w:bookmarkStart w:id="115" w:name="_Ref41708232"/>
      <w:bookmarkStart w:id="116" w:name="_Ref41062399"/>
      <w:r w:rsidRPr="00342B7E">
        <w:rPr>
          <w:lang w:val="ru-RU"/>
        </w:rPr>
        <w:t xml:space="preserve">Таблица </w:t>
      </w:r>
      <w:r w:rsidR="00E674F9">
        <w:rPr>
          <w:noProof/>
        </w:rPr>
        <w:fldChar w:fldCharType="begin"/>
      </w:r>
      <w:r w:rsidR="00E674F9" w:rsidRPr="00342B7E">
        <w:rPr>
          <w:noProof/>
          <w:lang w:val="ru-RU"/>
        </w:rPr>
        <w:instrText xml:space="preserve"> </w:instrText>
      </w:r>
      <w:r w:rsidR="00E674F9">
        <w:rPr>
          <w:noProof/>
        </w:rPr>
        <w:instrText>SEQ</w:instrText>
      </w:r>
      <w:r w:rsidR="00E674F9" w:rsidRPr="00342B7E">
        <w:rPr>
          <w:noProof/>
          <w:lang w:val="ru-RU"/>
        </w:rPr>
        <w:instrText xml:space="preserve"> Таблица \* </w:instrText>
      </w:r>
      <w:r w:rsidR="00E674F9">
        <w:rPr>
          <w:noProof/>
        </w:rPr>
        <w:instrText>ARABIC</w:instrText>
      </w:r>
      <w:r w:rsidR="00E674F9" w:rsidRPr="00342B7E">
        <w:rPr>
          <w:noProof/>
          <w:lang w:val="ru-RU"/>
        </w:rPr>
        <w:instrText xml:space="preserve"> </w:instrText>
      </w:r>
      <w:r w:rsidR="00E674F9">
        <w:rPr>
          <w:noProof/>
        </w:rPr>
        <w:fldChar w:fldCharType="separate"/>
      </w:r>
      <w:r w:rsidR="00FD177A">
        <w:rPr>
          <w:noProof/>
        </w:rPr>
        <w:t>31</w:t>
      </w:r>
      <w:r w:rsidR="00E674F9">
        <w:rPr>
          <w:noProof/>
        </w:rPr>
        <w:fldChar w:fldCharType="end"/>
      </w:r>
      <w:bookmarkEnd w:id="115"/>
      <w:r w:rsidRPr="00342B7E">
        <w:rPr>
          <w:lang w:val="ru-RU"/>
        </w:rPr>
        <w:t xml:space="preserve"> – Структура связь ребро - вершина</w:t>
      </w:r>
      <w:bookmarkEnd w:id="116"/>
    </w:p>
    <w:tbl>
      <w:tblPr>
        <w:tblStyle w:val="af"/>
        <w:tblW w:w="5000" w:type="pct"/>
        <w:tblLook w:val="04A0" w:firstRow="1" w:lastRow="0" w:firstColumn="1" w:lastColumn="0" w:noHBand="0" w:noVBand="1"/>
      </w:tblPr>
      <w:tblGrid>
        <w:gridCol w:w="1412"/>
        <w:gridCol w:w="2267"/>
        <w:gridCol w:w="1275"/>
        <w:gridCol w:w="1701"/>
        <w:gridCol w:w="2689"/>
      </w:tblGrid>
      <w:tr w:rsidR="00B2574D" w:rsidRPr="00F56974" w14:paraId="79884BAD" w14:textId="77777777" w:rsidTr="00125F35">
        <w:tc>
          <w:tcPr>
            <w:tcW w:w="3561" w:type="pct"/>
            <w:gridSpan w:val="4"/>
            <w:vAlign w:val="center"/>
          </w:tcPr>
          <w:p w14:paraId="069BA1B0" w14:textId="77777777" w:rsidR="00B2574D" w:rsidRPr="00F56974" w:rsidRDefault="00B2574D" w:rsidP="001928CA">
            <w:pPr>
              <w:spacing w:before="120" w:after="120" w:line="240" w:lineRule="auto"/>
              <w:ind w:firstLine="0"/>
              <w:jc w:val="left"/>
              <w:rPr>
                <w:b/>
              </w:rPr>
            </w:pPr>
            <w:r w:rsidRPr="00F56974">
              <w:rPr>
                <w:b/>
              </w:rPr>
              <w:t>Ключ</w:t>
            </w:r>
          </w:p>
        </w:tc>
        <w:tc>
          <w:tcPr>
            <w:tcW w:w="1439" w:type="pct"/>
            <w:vAlign w:val="center"/>
          </w:tcPr>
          <w:p w14:paraId="1B968C12" w14:textId="77777777" w:rsidR="00B2574D" w:rsidRPr="00F56974" w:rsidRDefault="00B2574D" w:rsidP="001928CA">
            <w:pPr>
              <w:spacing w:before="120" w:after="120" w:line="240" w:lineRule="auto"/>
              <w:ind w:firstLine="0"/>
              <w:jc w:val="left"/>
              <w:rPr>
                <w:b/>
              </w:rPr>
            </w:pPr>
            <w:r w:rsidRPr="00F56974">
              <w:rPr>
                <w:b/>
              </w:rPr>
              <w:t>Значение</w:t>
            </w:r>
          </w:p>
        </w:tc>
      </w:tr>
      <w:tr w:rsidR="00387DA8" w:rsidRPr="00F56974" w14:paraId="0B6C6ED5" w14:textId="77777777" w:rsidTr="00125F35">
        <w:tc>
          <w:tcPr>
            <w:tcW w:w="756" w:type="pct"/>
            <w:vAlign w:val="center"/>
          </w:tcPr>
          <w:p w14:paraId="79DE65EE" w14:textId="401FA5C4" w:rsidR="00387DA8" w:rsidRPr="00387DA8" w:rsidRDefault="00387DA8" w:rsidP="00387DA8">
            <w:pPr>
              <w:spacing w:line="240" w:lineRule="auto"/>
              <w:ind w:firstLine="0"/>
              <w:jc w:val="left"/>
              <w:rPr>
                <w:b/>
              </w:rPr>
            </w:pPr>
            <w:r w:rsidRPr="00387DA8">
              <w:rPr>
                <w:b/>
                <w:lang w:val="en-US"/>
              </w:rPr>
              <w:t>id</w:t>
            </w:r>
            <w:r w:rsidRPr="00387DA8">
              <w:rPr>
                <w:b/>
              </w:rPr>
              <w:t xml:space="preserve"> графа</w:t>
            </w:r>
          </w:p>
        </w:tc>
        <w:tc>
          <w:tcPr>
            <w:tcW w:w="1213" w:type="pct"/>
            <w:vAlign w:val="center"/>
          </w:tcPr>
          <w:p w14:paraId="63F956CB" w14:textId="19272733" w:rsidR="00387DA8" w:rsidRPr="00387DA8" w:rsidRDefault="00387DA8" w:rsidP="001928CA">
            <w:pPr>
              <w:spacing w:before="120" w:after="120" w:line="240" w:lineRule="auto"/>
              <w:ind w:firstLine="0"/>
              <w:jc w:val="left"/>
              <w:rPr>
                <w:b/>
              </w:rPr>
            </w:pPr>
            <w:r w:rsidRPr="00387DA8">
              <w:rPr>
                <w:b/>
              </w:rPr>
              <w:t>Бит инцидентности</w:t>
            </w:r>
          </w:p>
        </w:tc>
        <w:tc>
          <w:tcPr>
            <w:tcW w:w="682" w:type="pct"/>
            <w:vAlign w:val="center"/>
          </w:tcPr>
          <w:p w14:paraId="6F8382FC" w14:textId="0E177E96" w:rsidR="00387DA8" w:rsidRPr="00387DA8" w:rsidRDefault="00387DA8" w:rsidP="001928CA">
            <w:pPr>
              <w:spacing w:before="120" w:after="120" w:line="240" w:lineRule="auto"/>
              <w:ind w:firstLine="0"/>
              <w:jc w:val="left"/>
              <w:rPr>
                <w:b/>
              </w:rPr>
            </w:pPr>
            <w:r w:rsidRPr="00387DA8">
              <w:rPr>
                <w:b/>
                <w:lang w:val="en-US"/>
              </w:rPr>
              <w:t>id</w:t>
            </w:r>
            <w:r w:rsidRPr="00387DA8">
              <w:rPr>
                <w:b/>
              </w:rPr>
              <w:t xml:space="preserve"> ребра</w:t>
            </w:r>
          </w:p>
        </w:tc>
        <w:tc>
          <w:tcPr>
            <w:tcW w:w="910" w:type="pct"/>
            <w:vAlign w:val="center"/>
          </w:tcPr>
          <w:p w14:paraId="496C1731" w14:textId="365FF6AB" w:rsidR="00387DA8" w:rsidRPr="00387DA8" w:rsidRDefault="00387DA8" w:rsidP="001928CA">
            <w:pPr>
              <w:spacing w:before="120" w:after="120" w:line="240" w:lineRule="auto"/>
              <w:ind w:firstLine="0"/>
              <w:jc w:val="left"/>
              <w:rPr>
                <w:b/>
              </w:rPr>
            </w:pPr>
            <w:r w:rsidRPr="00387DA8">
              <w:rPr>
                <w:b/>
                <w:lang w:val="en-US"/>
              </w:rPr>
              <w:t>id</w:t>
            </w:r>
            <w:r w:rsidRPr="00387DA8">
              <w:rPr>
                <w:b/>
              </w:rPr>
              <w:t xml:space="preserve"> вершины</w:t>
            </w:r>
          </w:p>
        </w:tc>
        <w:tc>
          <w:tcPr>
            <w:tcW w:w="1439" w:type="pct"/>
            <w:vAlign w:val="center"/>
          </w:tcPr>
          <w:p w14:paraId="52C284C6" w14:textId="77777777" w:rsidR="00387DA8" w:rsidRPr="00F56974" w:rsidRDefault="00387DA8" w:rsidP="001928CA">
            <w:pPr>
              <w:spacing w:before="120" w:after="120" w:line="240" w:lineRule="auto"/>
              <w:ind w:firstLine="0"/>
              <w:jc w:val="left"/>
              <w:rPr>
                <w:b/>
              </w:rPr>
            </w:pPr>
          </w:p>
        </w:tc>
      </w:tr>
      <w:tr w:rsidR="00B2574D" w14:paraId="29354EBD" w14:textId="77777777" w:rsidTr="00125F35">
        <w:tc>
          <w:tcPr>
            <w:tcW w:w="756" w:type="pct"/>
            <w:vAlign w:val="center"/>
          </w:tcPr>
          <w:p w14:paraId="02F6E4E0" w14:textId="65B47396" w:rsidR="00B2574D" w:rsidRPr="00F56974" w:rsidRDefault="00844807" w:rsidP="00D35210">
            <w:pPr>
              <w:spacing w:line="240" w:lineRule="auto"/>
              <w:ind w:firstLine="0"/>
              <w:jc w:val="left"/>
            </w:pPr>
            <w:r>
              <w:rPr>
                <w:lang w:val="en-US"/>
              </w:rPr>
              <w:t>id</w:t>
            </w:r>
            <w:r w:rsidR="00B2574D" w:rsidRPr="00F56974">
              <w:t xml:space="preserve"> графа</w:t>
            </w:r>
          </w:p>
        </w:tc>
        <w:tc>
          <w:tcPr>
            <w:tcW w:w="1213" w:type="pct"/>
            <w:vAlign w:val="center"/>
          </w:tcPr>
          <w:p w14:paraId="54B71853" w14:textId="77777777" w:rsidR="00B2574D" w:rsidRPr="00F56974" w:rsidRDefault="00B2574D" w:rsidP="001928CA">
            <w:pPr>
              <w:spacing w:before="120" w:after="120" w:line="240" w:lineRule="auto"/>
              <w:ind w:firstLine="0"/>
              <w:jc w:val="left"/>
              <w:rPr>
                <w:lang w:val="en-US"/>
              </w:rPr>
            </w:pPr>
            <w:r>
              <w:rPr>
                <w:lang w:val="en-US"/>
              </w:rPr>
              <w:t>0</w:t>
            </w:r>
          </w:p>
        </w:tc>
        <w:tc>
          <w:tcPr>
            <w:tcW w:w="1592" w:type="pct"/>
            <w:gridSpan w:val="2"/>
            <w:vAlign w:val="center"/>
          </w:tcPr>
          <w:p w14:paraId="0F2D15C7" w14:textId="77777777" w:rsidR="00B2574D" w:rsidRDefault="00B2574D" w:rsidP="001928CA">
            <w:pPr>
              <w:spacing w:before="120" w:after="120" w:line="240" w:lineRule="auto"/>
              <w:ind w:firstLine="0"/>
              <w:jc w:val="left"/>
            </w:pPr>
            <w:r>
              <w:rPr>
                <w:lang w:val="en-US"/>
              </w:rPr>
              <w:t>0 ... 0</w:t>
            </w:r>
          </w:p>
        </w:tc>
        <w:tc>
          <w:tcPr>
            <w:tcW w:w="1439" w:type="pct"/>
            <w:vAlign w:val="center"/>
          </w:tcPr>
          <w:p w14:paraId="4FA933CE" w14:textId="77777777" w:rsidR="00B2574D" w:rsidRDefault="00B2574D" w:rsidP="001928CA">
            <w:pPr>
              <w:spacing w:before="120" w:after="120" w:line="240" w:lineRule="auto"/>
              <w:ind w:firstLine="0"/>
              <w:jc w:val="left"/>
            </w:pPr>
            <w:r w:rsidRPr="00A46DB6">
              <w:t xml:space="preserve">Общее кол-во </w:t>
            </w:r>
            <w:r>
              <w:t>ребер</w:t>
            </w:r>
          </w:p>
        </w:tc>
      </w:tr>
      <w:tr w:rsidR="00B2574D" w14:paraId="7ED09959" w14:textId="77777777" w:rsidTr="00125F35">
        <w:tc>
          <w:tcPr>
            <w:tcW w:w="756" w:type="pct"/>
            <w:vAlign w:val="center"/>
          </w:tcPr>
          <w:p w14:paraId="7D1A6786" w14:textId="5FB40E93" w:rsidR="00B2574D" w:rsidRPr="00F56974" w:rsidRDefault="00844807" w:rsidP="00D35210">
            <w:pPr>
              <w:spacing w:line="240" w:lineRule="auto"/>
              <w:ind w:firstLine="0"/>
              <w:jc w:val="left"/>
            </w:pPr>
            <w:r>
              <w:rPr>
                <w:lang w:val="en-US"/>
              </w:rPr>
              <w:t>id</w:t>
            </w:r>
            <w:r w:rsidRPr="00F56974">
              <w:t xml:space="preserve"> </w:t>
            </w:r>
            <w:r w:rsidR="00B2574D" w:rsidRPr="00F56974">
              <w:t>графа</w:t>
            </w:r>
          </w:p>
        </w:tc>
        <w:tc>
          <w:tcPr>
            <w:tcW w:w="1213" w:type="pct"/>
            <w:vAlign w:val="center"/>
          </w:tcPr>
          <w:p w14:paraId="790268BA" w14:textId="77777777" w:rsidR="00B2574D" w:rsidRPr="00F56974" w:rsidRDefault="00B2574D" w:rsidP="001928CA">
            <w:pPr>
              <w:spacing w:before="120" w:after="120" w:line="240" w:lineRule="auto"/>
              <w:ind w:firstLine="0"/>
              <w:jc w:val="left"/>
              <w:rPr>
                <w:lang w:val="en-US"/>
              </w:rPr>
            </w:pPr>
            <w:r>
              <w:rPr>
                <w:lang w:val="en-US"/>
              </w:rPr>
              <w:t>0</w:t>
            </w:r>
          </w:p>
        </w:tc>
        <w:tc>
          <w:tcPr>
            <w:tcW w:w="682" w:type="pct"/>
            <w:vAlign w:val="center"/>
          </w:tcPr>
          <w:p w14:paraId="6C789AE2" w14:textId="18CE9C6B" w:rsidR="00B2574D" w:rsidRPr="00A46DB6" w:rsidRDefault="00844807" w:rsidP="001928CA">
            <w:pPr>
              <w:spacing w:before="120" w:after="120" w:line="240" w:lineRule="auto"/>
              <w:ind w:firstLine="0"/>
              <w:jc w:val="left"/>
            </w:pPr>
            <w:r>
              <w:rPr>
                <w:lang w:val="en-US"/>
              </w:rPr>
              <w:t>id</w:t>
            </w:r>
            <w:r w:rsidRPr="00F56974">
              <w:t xml:space="preserve"> </w:t>
            </w:r>
            <w:r w:rsidR="00B2574D" w:rsidRPr="00A46DB6">
              <w:t>ребра</w:t>
            </w:r>
          </w:p>
        </w:tc>
        <w:tc>
          <w:tcPr>
            <w:tcW w:w="910" w:type="pct"/>
            <w:vAlign w:val="center"/>
          </w:tcPr>
          <w:p w14:paraId="69DABEEB" w14:textId="77777777" w:rsidR="00B2574D" w:rsidRDefault="00B2574D" w:rsidP="001928CA">
            <w:pPr>
              <w:spacing w:before="120" w:after="120" w:line="240" w:lineRule="auto"/>
              <w:ind w:firstLine="0"/>
              <w:jc w:val="left"/>
            </w:pPr>
            <w:r>
              <w:rPr>
                <w:lang w:val="en-US"/>
              </w:rPr>
              <w:t>0 ... 0</w:t>
            </w:r>
          </w:p>
        </w:tc>
        <w:tc>
          <w:tcPr>
            <w:tcW w:w="1439" w:type="pct"/>
            <w:vAlign w:val="center"/>
          </w:tcPr>
          <w:p w14:paraId="07DB3017" w14:textId="77777777" w:rsidR="00B2574D" w:rsidRDefault="00B2574D" w:rsidP="001928CA">
            <w:pPr>
              <w:spacing w:before="120" w:after="120" w:line="240" w:lineRule="auto"/>
              <w:ind w:firstLine="0"/>
              <w:jc w:val="left"/>
            </w:pPr>
            <w:r w:rsidRPr="00A46DB6">
              <w:t xml:space="preserve">Данные </w:t>
            </w:r>
            <w:r>
              <w:t>ребра</w:t>
            </w:r>
          </w:p>
        </w:tc>
      </w:tr>
      <w:tr w:rsidR="00B2574D" w14:paraId="3B07D8AD" w14:textId="77777777" w:rsidTr="00125F35">
        <w:tc>
          <w:tcPr>
            <w:tcW w:w="756" w:type="pct"/>
            <w:vAlign w:val="center"/>
          </w:tcPr>
          <w:p w14:paraId="2397F7F9" w14:textId="294FD206" w:rsidR="00B2574D" w:rsidRPr="00F56974" w:rsidRDefault="00844807" w:rsidP="00D35210">
            <w:pPr>
              <w:spacing w:line="240" w:lineRule="auto"/>
              <w:ind w:firstLine="0"/>
              <w:jc w:val="left"/>
            </w:pPr>
            <w:r>
              <w:rPr>
                <w:lang w:val="en-US"/>
              </w:rPr>
              <w:t>id</w:t>
            </w:r>
            <w:r w:rsidRPr="00F56974">
              <w:t xml:space="preserve"> </w:t>
            </w:r>
            <w:r w:rsidR="00B2574D" w:rsidRPr="00F56974">
              <w:t>графа</w:t>
            </w:r>
          </w:p>
        </w:tc>
        <w:tc>
          <w:tcPr>
            <w:tcW w:w="1213" w:type="pct"/>
            <w:vAlign w:val="center"/>
          </w:tcPr>
          <w:p w14:paraId="1810E30D" w14:textId="77777777" w:rsidR="00B2574D" w:rsidRPr="00F56974" w:rsidRDefault="00B2574D" w:rsidP="001928CA">
            <w:pPr>
              <w:spacing w:before="120" w:after="120" w:line="240" w:lineRule="auto"/>
              <w:ind w:firstLine="0"/>
              <w:jc w:val="left"/>
              <w:rPr>
                <w:lang w:val="en-US"/>
              </w:rPr>
            </w:pPr>
            <w:r>
              <w:rPr>
                <w:lang w:val="en-US"/>
              </w:rPr>
              <w:t>0</w:t>
            </w:r>
          </w:p>
        </w:tc>
        <w:tc>
          <w:tcPr>
            <w:tcW w:w="682" w:type="pct"/>
            <w:vAlign w:val="center"/>
          </w:tcPr>
          <w:p w14:paraId="5AE32A29" w14:textId="2288D0F8" w:rsidR="00B2574D" w:rsidRPr="00A46DB6" w:rsidRDefault="00844807" w:rsidP="001928CA">
            <w:pPr>
              <w:spacing w:before="120" w:after="120" w:line="240" w:lineRule="auto"/>
              <w:ind w:firstLine="0"/>
              <w:jc w:val="left"/>
            </w:pPr>
            <w:r>
              <w:rPr>
                <w:lang w:val="en-US"/>
              </w:rPr>
              <w:t>id</w:t>
            </w:r>
            <w:r w:rsidRPr="00F56974">
              <w:t xml:space="preserve"> </w:t>
            </w:r>
            <w:r w:rsidR="00B2574D" w:rsidRPr="00A46DB6">
              <w:t>ребра</w:t>
            </w:r>
          </w:p>
        </w:tc>
        <w:tc>
          <w:tcPr>
            <w:tcW w:w="910" w:type="pct"/>
            <w:vAlign w:val="center"/>
          </w:tcPr>
          <w:p w14:paraId="57D548D3" w14:textId="77777777" w:rsidR="00B2574D" w:rsidRDefault="00B2574D" w:rsidP="001928CA">
            <w:pPr>
              <w:spacing w:before="120" w:after="120" w:line="240" w:lineRule="auto"/>
              <w:ind w:firstLine="0"/>
              <w:jc w:val="left"/>
            </w:pPr>
            <w:r>
              <w:rPr>
                <w:lang w:val="en-US"/>
              </w:rPr>
              <w:t>1 ... 1</w:t>
            </w:r>
          </w:p>
        </w:tc>
        <w:tc>
          <w:tcPr>
            <w:tcW w:w="1439" w:type="pct"/>
            <w:vAlign w:val="center"/>
          </w:tcPr>
          <w:p w14:paraId="2C57B001" w14:textId="77777777" w:rsidR="00B2574D" w:rsidRDefault="00B2574D" w:rsidP="001928CA">
            <w:pPr>
              <w:spacing w:before="120" w:after="120" w:line="240" w:lineRule="auto"/>
              <w:ind w:firstLine="0"/>
              <w:jc w:val="left"/>
            </w:pPr>
            <w:r w:rsidRPr="00A46DB6">
              <w:t>Кол-во вершин, из кот. выходит ребро</w:t>
            </w:r>
          </w:p>
        </w:tc>
      </w:tr>
      <w:tr w:rsidR="00B2574D" w14:paraId="26540CD3" w14:textId="77777777" w:rsidTr="00125F35">
        <w:tc>
          <w:tcPr>
            <w:tcW w:w="756" w:type="pct"/>
            <w:vAlign w:val="center"/>
          </w:tcPr>
          <w:p w14:paraId="3710352C" w14:textId="2A23D5AA" w:rsidR="00B2574D" w:rsidRPr="00F56974" w:rsidRDefault="00844807" w:rsidP="00D35210">
            <w:pPr>
              <w:spacing w:line="240" w:lineRule="auto"/>
              <w:ind w:firstLine="0"/>
              <w:jc w:val="left"/>
            </w:pPr>
            <w:r>
              <w:rPr>
                <w:lang w:val="en-US"/>
              </w:rPr>
              <w:t>id</w:t>
            </w:r>
            <w:r w:rsidRPr="00F56974">
              <w:t xml:space="preserve"> </w:t>
            </w:r>
            <w:r w:rsidR="00B2574D" w:rsidRPr="00F56974">
              <w:t>графа</w:t>
            </w:r>
          </w:p>
        </w:tc>
        <w:tc>
          <w:tcPr>
            <w:tcW w:w="1213" w:type="pct"/>
            <w:vAlign w:val="center"/>
          </w:tcPr>
          <w:p w14:paraId="03D4A80A" w14:textId="77777777" w:rsidR="00B2574D" w:rsidRPr="00F56974" w:rsidRDefault="00B2574D" w:rsidP="001928CA">
            <w:pPr>
              <w:spacing w:before="120" w:after="120" w:line="240" w:lineRule="auto"/>
              <w:ind w:firstLine="0"/>
              <w:jc w:val="left"/>
              <w:rPr>
                <w:lang w:val="en-US"/>
              </w:rPr>
            </w:pPr>
            <w:r>
              <w:rPr>
                <w:lang w:val="en-US"/>
              </w:rPr>
              <w:t>1</w:t>
            </w:r>
          </w:p>
        </w:tc>
        <w:tc>
          <w:tcPr>
            <w:tcW w:w="682" w:type="pct"/>
            <w:vAlign w:val="center"/>
          </w:tcPr>
          <w:p w14:paraId="103F2CF3" w14:textId="6591A4F1" w:rsidR="00B2574D" w:rsidRPr="00A46DB6" w:rsidRDefault="00844807" w:rsidP="001928CA">
            <w:pPr>
              <w:spacing w:before="120" w:after="120" w:line="240" w:lineRule="auto"/>
              <w:ind w:firstLine="0"/>
              <w:jc w:val="left"/>
            </w:pPr>
            <w:r>
              <w:rPr>
                <w:lang w:val="en-US"/>
              </w:rPr>
              <w:t>id</w:t>
            </w:r>
            <w:r w:rsidRPr="00F56974">
              <w:t xml:space="preserve"> </w:t>
            </w:r>
            <w:r w:rsidR="00B2574D" w:rsidRPr="00A46DB6">
              <w:t>ребра</w:t>
            </w:r>
          </w:p>
        </w:tc>
        <w:tc>
          <w:tcPr>
            <w:tcW w:w="910" w:type="pct"/>
            <w:vAlign w:val="center"/>
          </w:tcPr>
          <w:p w14:paraId="62AC2B49" w14:textId="77777777" w:rsidR="00B2574D" w:rsidRDefault="00B2574D" w:rsidP="001928CA">
            <w:pPr>
              <w:spacing w:before="120" w:after="120" w:line="240" w:lineRule="auto"/>
              <w:ind w:firstLine="0"/>
              <w:jc w:val="left"/>
            </w:pPr>
            <w:r>
              <w:rPr>
                <w:lang w:val="en-US"/>
              </w:rPr>
              <w:t>1 ... 1</w:t>
            </w:r>
          </w:p>
        </w:tc>
        <w:tc>
          <w:tcPr>
            <w:tcW w:w="1439" w:type="pct"/>
            <w:vAlign w:val="center"/>
          </w:tcPr>
          <w:p w14:paraId="02057487" w14:textId="77777777" w:rsidR="00B2574D" w:rsidRDefault="00B2574D" w:rsidP="001928CA">
            <w:pPr>
              <w:spacing w:before="120" w:after="120" w:line="240" w:lineRule="auto"/>
              <w:ind w:firstLine="0"/>
              <w:jc w:val="left"/>
            </w:pPr>
            <w:r w:rsidRPr="00A46DB6">
              <w:t>Кол-во вершин, в кот. входит ребро</w:t>
            </w:r>
          </w:p>
        </w:tc>
      </w:tr>
    </w:tbl>
    <w:p w14:paraId="6E748735" w14:textId="77777777" w:rsidR="00C608F6" w:rsidRDefault="00C608F6" w:rsidP="00D35210"/>
    <w:p w14:paraId="2CD6EF9D" w14:textId="578C9A1C" w:rsidR="00B2574D" w:rsidRDefault="00B2574D" w:rsidP="00D35210">
      <w:r>
        <w:lastRenderedPageBreak/>
        <w:t>Структура</w:t>
      </w:r>
      <w:r w:rsidR="001928CA">
        <w:t xml:space="preserve"> связи ребро - вершина</w:t>
      </w:r>
      <w:r>
        <w:t xml:space="preserve"> хранит ребра и вершины, в которые входят эти ребра. По этой структуре происходит поиск смежных вершин для указанного ребра. Аргумент </w:t>
      </w:r>
      <w:r w:rsidR="00844807">
        <w:t>«</w:t>
      </w:r>
      <w:r>
        <w:t>Бит инцидентности</w:t>
      </w:r>
      <w:r w:rsidR="00844807">
        <w:t>»</w:t>
      </w:r>
      <w:r>
        <w:t xml:space="preserve"> показывает является ли данное ребро входящим или исходящим (0 - исходящее, 1 - входящее)</w:t>
      </w:r>
      <w:r w:rsidR="004A5ABE">
        <w:t xml:space="preserve"> для вершины</w:t>
      </w:r>
      <w:r>
        <w:t>, третий аргумент ключа является идентификатор ребра, а младший аргумент - идентификатор смежной вершины. К ребру можно прикрепить информацию о ребре. Эти данные хранятся в значении для записи с ключом, у которого аргумент бит инцидентности равен 0, аргумент id ребра соответствует этому ребру, и аргумент id вершины равен 0.</w:t>
      </w:r>
    </w:p>
    <w:p w14:paraId="4CB32916" w14:textId="05F92B87" w:rsidR="00B2574D" w:rsidRDefault="00B2574D" w:rsidP="00D35210">
      <w:r>
        <w:t xml:space="preserve">При поиске приоритет имеет та вершина или ребро, что имеет меньший id. Таким образом, для взвешенных графов следует формировать id ребра так, чтобы в старших битах идентификатора ребра находился вес этого ребра (для формирования такого идентификатора имеется вспомогательный метод edge_descriptor </w:t>
      </w:r>
      <w:proofErr w:type="spellStart"/>
      <w:r>
        <w:t>get_edge_</w:t>
      </w:r>
      <w:proofErr w:type="gramStart"/>
      <w:r>
        <w:t>descriptor</w:t>
      </w:r>
      <w:proofErr w:type="spellEnd"/>
      <w:r>
        <w:t>(</w:t>
      </w:r>
      <w:proofErr w:type="spellStart"/>
      <w:proofErr w:type="gramEnd"/>
      <w:r>
        <w:t>id_t</w:t>
      </w:r>
      <w:proofErr w:type="spellEnd"/>
      <w:r>
        <w:t xml:space="preserve"> </w:t>
      </w:r>
      <w:proofErr w:type="spellStart"/>
      <w:r>
        <w:t>edge_id</w:t>
      </w:r>
      <w:proofErr w:type="spellEnd"/>
      <w:r>
        <w:t xml:space="preserve">, </w:t>
      </w:r>
      <w:proofErr w:type="spellStart"/>
      <w:r>
        <w:t>weight_t</w:t>
      </w:r>
      <w:proofErr w:type="spellEnd"/>
      <w:r>
        <w:t xml:space="preserve"> </w:t>
      </w:r>
      <w:proofErr w:type="spellStart"/>
      <w:r>
        <w:t>weight</w:t>
      </w:r>
      <w:proofErr w:type="spellEnd"/>
      <w:r>
        <w:t>);).</w:t>
      </w:r>
    </w:p>
    <w:p w14:paraId="43079623" w14:textId="3CC32625" w:rsidR="00226363" w:rsidRDefault="00226363">
      <w:pPr>
        <w:spacing w:after="160" w:line="259" w:lineRule="auto"/>
        <w:ind w:firstLine="0"/>
        <w:jc w:val="left"/>
      </w:pPr>
    </w:p>
    <w:p w14:paraId="04A1B8F7" w14:textId="7043B708" w:rsidR="00226363" w:rsidRDefault="00226363" w:rsidP="00DD48AD">
      <w:pPr>
        <w:pStyle w:val="2"/>
      </w:pPr>
      <w:bookmarkStart w:id="117" w:name="_Ref41073149"/>
      <w:bookmarkStart w:id="118" w:name="_Toc41836353"/>
      <w:r>
        <w:t>Концепции ультраграфов</w:t>
      </w:r>
      <w:bookmarkEnd w:id="117"/>
      <w:bookmarkEnd w:id="118"/>
    </w:p>
    <w:p w14:paraId="31AF3B2E" w14:textId="3807A424" w:rsidR="00226363" w:rsidRPr="00113B82" w:rsidRDefault="00226363" w:rsidP="00226363">
      <w:pPr>
        <w:rPr>
          <w:i/>
        </w:rPr>
      </w:pPr>
      <w:r>
        <w:t xml:space="preserve">Библиотека элементов программного интерфейса для обработки графов реализует все концепции графов, предоставляемые библиотекой </w:t>
      </w:r>
      <w:r>
        <w:rPr>
          <w:lang w:val="en-US"/>
        </w:rPr>
        <w:t>Boost</w:t>
      </w:r>
      <w:r w:rsidRPr="00226363">
        <w:t xml:space="preserve"> </w:t>
      </w:r>
      <w:r>
        <w:rPr>
          <w:lang w:val="en-US"/>
        </w:rPr>
        <w:t>Graph</w:t>
      </w:r>
      <w:r w:rsidRPr="00226363">
        <w:t xml:space="preserve"> </w:t>
      </w:r>
      <w:r>
        <w:rPr>
          <w:lang w:val="en-US"/>
        </w:rPr>
        <w:t>Library</w:t>
      </w:r>
      <w:r w:rsidRPr="00226363">
        <w:t xml:space="preserve"> (</w:t>
      </w:r>
      <w:r>
        <w:t xml:space="preserve">п.п. </w:t>
      </w:r>
      <w:r>
        <w:fldChar w:fldCharType="begin"/>
      </w:r>
      <w:r>
        <w:instrText xml:space="preserve"> REF _Ref40891431 \w \h </w:instrText>
      </w:r>
      <w:r>
        <w:fldChar w:fldCharType="separate"/>
      </w:r>
      <w:r w:rsidR="00FD177A">
        <w:t>2.1.2</w:t>
      </w:r>
      <w:r>
        <w:fldChar w:fldCharType="end"/>
      </w:r>
      <w:r w:rsidRPr="00226363">
        <w:t xml:space="preserve"> </w:t>
      </w:r>
      <w:r>
        <w:fldChar w:fldCharType="begin"/>
      </w:r>
      <w:r>
        <w:instrText xml:space="preserve"> REF _Ref40891431 \h </w:instrText>
      </w:r>
      <w:r>
        <w:fldChar w:fldCharType="separate"/>
      </w:r>
      <w:r w:rsidR="00FD177A">
        <w:t>Графовые концепции</w:t>
      </w:r>
      <w:r>
        <w:fldChar w:fldCharType="end"/>
      </w:r>
      <w:r w:rsidRPr="00226363">
        <w:t>).</w:t>
      </w:r>
      <w:r>
        <w:t xml:space="preserve"> </w:t>
      </w:r>
      <w:r w:rsidR="0053252C">
        <w:t xml:space="preserve">Однако, библиотека </w:t>
      </w:r>
      <w:r w:rsidR="0053252C">
        <w:rPr>
          <w:lang w:val="en-US"/>
        </w:rPr>
        <w:t>Boost</w:t>
      </w:r>
      <w:r w:rsidR="0053252C" w:rsidRPr="00226363">
        <w:t xml:space="preserve"> </w:t>
      </w:r>
      <w:r w:rsidR="0053252C">
        <w:rPr>
          <w:lang w:val="en-US"/>
        </w:rPr>
        <w:t>Graph</w:t>
      </w:r>
      <w:r w:rsidR="0053252C" w:rsidRPr="00226363">
        <w:t xml:space="preserve"> </w:t>
      </w:r>
      <w:r w:rsidR="0053252C">
        <w:rPr>
          <w:lang w:val="en-US"/>
        </w:rPr>
        <w:t>Library</w:t>
      </w:r>
      <w:r w:rsidR="0053252C">
        <w:t xml:space="preserve"> предоставляет концепции </w:t>
      </w:r>
      <w:r w:rsidR="00D94129">
        <w:t>лишь</w:t>
      </w:r>
      <w:r w:rsidR="0053252C">
        <w:t xml:space="preserve"> для обыкновенных графов. Для решения этой проблемы были добавлены</w:t>
      </w:r>
      <w:r w:rsidR="00113B82">
        <w:t xml:space="preserve"> </w:t>
      </w:r>
      <w:r w:rsidR="0096411C">
        <w:t xml:space="preserve">три </w:t>
      </w:r>
      <w:r w:rsidR="0053252C">
        <w:t>концепции реализующий интерфейс для работы с ультраграфами</w:t>
      </w:r>
      <w:r w:rsidR="00D94129">
        <w:t>.</w:t>
      </w:r>
      <w:r w:rsidR="00113B82">
        <w:t xml:space="preserve"> Ниже на рисунке</w:t>
      </w:r>
      <w:r w:rsidR="00944668" w:rsidRPr="00944668">
        <w:t xml:space="preserve"> </w:t>
      </w:r>
      <w:r w:rsidR="00944668">
        <w:fldChar w:fldCharType="begin"/>
      </w:r>
      <w:r w:rsidR="00944668">
        <w:instrText xml:space="preserve"> REF _Ref40895165 \h  \* MERGEFORMAT </w:instrText>
      </w:r>
      <w:r w:rsidR="00944668">
        <w:fldChar w:fldCharType="separate"/>
      </w:r>
      <w:r w:rsidR="00FD177A" w:rsidRPr="00FD177A">
        <w:rPr>
          <w:vanish/>
        </w:rPr>
        <w:t xml:space="preserve">Рисунок </w:t>
      </w:r>
      <w:r w:rsidR="00FD177A">
        <w:rPr>
          <w:noProof/>
        </w:rPr>
        <w:t>17</w:t>
      </w:r>
      <w:r w:rsidR="00944668">
        <w:fldChar w:fldCharType="end"/>
      </w:r>
      <w:r w:rsidR="00113B82">
        <w:t xml:space="preserve"> показана диаграмма </w:t>
      </w:r>
      <w:r w:rsidR="00944668">
        <w:t>концепций,</w:t>
      </w:r>
      <w:r w:rsidR="00113B82">
        <w:t xml:space="preserve"> реализованных </w:t>
      </w:r>
      <w:r w:rsidR="00EA3B66">
        <w:t>в библиотеке элементов программного интерфейса для обработки графов</w:t>
      </w:r>
      <w:r w:rsidR="00113B82" w:rsidRPr="00113B82">
        <w:rPr>
          <w:i/>
        </w:rPr>
        <w:t>.</w:t>
      </w:r>
    </w:p>
    <w:p w14:paraId="1383C24D" w14:textId="03106969" w:rsidR="00113B82" w:rsidRDefault="00B730F1" w:rsidP="00C77D02">
      <w:pPr>
        <w:pStyle w:val="aa"/>
      </w:pPr>
      <w:r>
        <w:object w:dxaOrig="25261" w:dyaOrig="16800" w14:anchorId="22A1747D">
          <v:shape id="_x0000_i1031" type="#_x0000_t75" style="width:463.25pt;height:307.7pt" o:ole="">
            <v:imagedata r:id="rId39" o:title=""/>
          </v:shape>
          <o:OLEObject Type="Embed" ProgID="Visio.Drawing.15" ShapeID="_x0000_i1031" DrawAspect="Content" ObjectID="_1656416044" r:id="rId40"/>
        </w:object>
      </w:r>
    </w:p>
    <w:p w14:paraId="08DF1834" w14:textId="1EE31A35" w:rsidR="0096411C" w:rsidRDefault="00113B82" w:rsidP="00031BCC">
      <w:pPr>
        <w:pStyle w:val="ab"/>
      </w:pPr>
      <w:bookmarkStart w:id="119" w:name="_Ref40895165"/>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17</w:t>
      </w:r>
      <w:r w:rsidR="009A5B16">
        <w:rPr>
          <w:noProof/>
        </w:rPr>
        <w:fldChar w:fldCharType="end"/>
      </w:r>
      <w:bookmarkEnd w:id="119"/>
      <w:r>
        <w:t xml:space="preserve"> – Диаграмма концепций</w:t>
      </w:r>
    </w:p>
    <w:p w14:paraId="5DD74373" w14:textId="0C60C762" w:rsidR="00D94129" w:rsidRDefault="0096411C" w:rsidP="00226363">
      <w:r>
        <w:t xml:space="preserve">Концепция ультраграфа </w:t>
      </w:r>
      <w:proofErr w:type="spellStart"/>
      <w:r>
        <w:rPr>
          <w:i/>
          <w:lang w:val="en-US"/>
        </w:rPr>
        <w:t>UltraGraph</w:t>
      </w:r>
      <w:proofErr w:type="spellEnd"/>
      <w:r w:rsidRPr="0096411C">
        <w:rPr>
          <w:i/>
        </w:rPr>
        <w:t xml:space="preserve"> </w:t>
      </w:r>
      <w:r w:rsidR="0044343F">
        <w:t>(</w:t>
      </w:r>
      <w:r w:rsidR="0044343F">
        <w:fldChar w:fldCharType="begin"/>
      </w:r>
      <w:r w:rsidR="0044343F">
        <w:instrText xml:space="preserve"> REF _Ref40902618 \h </w:instrText>
      </w:r>
      <w:r w:rsidR="0044343F">
        <w:fldChar w:fldCharType="separate"/>
      </w:r>
      <w:r w:rsidR="00FD177A">
        <w:t xml:space="preserve">Таблица </w:t>
      </w:r>
      <w:r w:rsidR="00FD177A">
        <w:rPr>
          <w:noProof/>
        </w:rPr>
        <w:t>32</w:t>
      </w:r>
      <w:r w:rsidR="0044343F">
        <w:fldChar w:fldCharType="end"/>
      </w:r>
      <w:r w:rsidR="0044343F">
        <w:t xml:space="preserve">) </w:t>
      </w:r>
      <w:r>
        <w:t>добавляет итераторы для обхода по вершинам «стокам» для выбранного ребра.</w:t>
      </w:r>
    </w:p>
    <w:p w14:paraId="54A079E3" w14:textId="24C68B5B" w:rsidR="0096411C" w:rsidRPr="00E555A0" w:rsidRDefault="0096411C" w:rsidP="00AB5B7F">
      <w:pPr>
        <w:pStyle w:val="af5"/>
      </w:pPr>
      <w:bookmarkStart w:id="120" w:name="_Ref40902618"/>
      <w:proofErr w:type="spellStart"/>
      <w:r>
        <w:t>Таблица</w:t>
      </w:r>
      <w:proofErr w:type="spellEnd"/>
      <w:r>
        <w:t xml:space="preserve"> </w:t>
      </w:r>
      <w:r w:rsidR="009A5B16">
        <w:rPr>
          <w:noProof/>
        </w:rPr>
        <w:fldChar w:fldCharType="begin"/>
      </w:r>
      <w:r w:rsidR="009A5B16">
        <w:rPr>
          <w:noProof/>
        </w:rPr>
        <w:instrText xml:space="preserve"> SEQ Таблица \* ARABIC </w:instrText>
      </w:r>
      <w:r w:rsidR="009A5B16">
        <w:rPr>
          <w:noProof/>
        </w:rPr>
        <w:fldChar w:fldCharType="separate"/>
      </w:r>
      <w:r w:rsidR="00FD177A">
        <w:rPr>
          <w:noProof/>
        </w:rPr>
        <w:t>32</w:t>
      </w:r>
      <w:r w:rsidR="009A5B16">
        <w:rPr>
          <w:noProof/>
        </w:rPr>
        <w:fldChar w:fldCharType="end"/>
      </w:r>
      <w:bookmarkEnd w:id="120"/>
      <w:r>
        <w:t xml:space="preserve"> – </w:t>
      </w:r>
      <w:proofErr w:type="spellStart"/>
      <w:r>
        <w:t>Концепция</w:t>
      </w:r>
      <w:proofErr w:type="spellEnd"/>
      <w:r>
        <w:t xml:space="preserve"> </w:t>
      </w:r>
      <w:r w:rsidR="00D87BDD">
        <w:t>ультраграфа</w:t>
      </w:r>
      <w:r w:rsidRPr="002A2635">
        <w:t xml:space="preserve"> </w:t>
      </w:r>
      <w:r>
        <w:t>(</w:t>
      </w:r>
      <w:proofErr w:type="spellStart"/>
      <w:r w:rsidR="0044343F">
        <w:rPr>
          <w:i/>
        </w:rPr>
        <w:t>UltraGraph</w:t>
      </w:r>
      <w:proofErr w:type="spellEnd"/>
      <w:r>
        <w:t>)</w:t>
      </w:r>
    </w:p>
    <w:tbl>
      <w:tblPr>
        <w:tblStyle w:val="af"/>
        <w:tblW w:w="5000" w:type="pct"/>
        <w:tblLook w:val="04A0" w:firstRow="1" w:lastRow="0" w:firstColumn="1" w:lastColumn="0" w:noHBand="0" w:noVBand="1"/>
      </w:tblPr>
      <w:tblGrid>
        <w:gridCol w:w="4244"/>
        <w:gridCol w:w="5100"/>
      </w:tblGrid>
      <w:tr w:rsidR="0096411C" w:rsidRPr="009615B5" w14:paraId="54B8558F" w14:textId="77777777" w:rsidTr="00031BCC">
        <w:tc>
          <w:tcPr>
            <w:tcW w:w="2271" w:type="pct"/>
            <w:vAlign w:val="center"/>
          </w:tcPr>
          <w:p w14:paraId="2B70DC99" w14:textId="77777777" w:rsidR="0096411C" w:rsidRPr="009615B5" w:rsidRDefault="0096411C" w:rsidP="00031BCC">
            <w:pPr>
              <w:spacing w:before="120" w:after="120" w:line="240" w:lineRule="auto"/>
              <w:ind w:firstLine="0"/>
              <w:jc w:val="left"/>
              <w:rPr>
                <w:b/>
                <w:lang w:eastAsia="ru-RU"/>
              </w:rPr>
            </w:pPr>
            <w:r w:rsidRPr="009615B5">
              <w:rPr>
                <w:b/>
                <w:lang w:eastAsia="ru-RU"/>
              </w:rPr>
              <w:t>Выражение</w:t>
            </w:r>
          </w:p>
        </w:tc>
        <w:tc>
          <w:tcPr>
            <w:tcW w:w="2729" w:type="pct"/>
            <w:vAlign w:val="center"/>
          </w:tcPr>
          <w:p w14:paraId="23CB98F9" w14:textId="77777777" w:rsidR="0096411C" w:rsidRPr="009615B5" w:rsidRDefault="0096411C" w:rsidP="00031BCC">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96411C" w:rsidRPr="00D04460" w14:paraId="6E89449D" w14:textId="77777777" w:rsidTr="00031BCC">
        <w:tc>
          <w:tcPr>
            <w:tcW w:w="2271" w:type="pct"/>
            <w:vAlign w:val="center"/>
            <w:hideMark/>
          </w:tcPr>
          <w:p w14:paraId="3EB72544" w14:textId="1907A2EE" w:rsidR="0096411C" w:rsidRPr="009615B5" w:rsidRDefault="0096411C" w:rsidP="00031BCC">
            <w:pPr>
              <w:pStyle w:val="ac"/>
              <w:spacing w:before="120" w:after="120"/>
              <w:rPr>
                <w:szCs w:val="24"/>
              </w:rPr>
            </w:pPr>
            <w:r w:rsidRPr="008A2F1B">
              <w:t>graph_traits&lt;G&gt;::</w:t>
            </w:r>
            <w:r w:rsidRPr="00ED04D6">
              <w:t xml:space="preserve"> </w:t>
            </w:r>
            <w:r w:rsidR="00D87BDD">
              <w:t>target</w:t>
            </w:r>
            <w:r w:rsidRPr="008A2F1B">
              <w:t>_iterator</w:t>
            </w:r>
          </w:p>
        </w:tc>
        <w:tc>
          <w:tcPr>
            <w:tcW w:w="2729" w:type="pct"/>
            <w:vAlign w:val="center"/>
            <w:hideMark/>
          </w:tcPr>
          <w:p w14:paraId="131D8523" w14:textId="22935BE3" w:rsidR="0096411C" w:rsidRPr="009B39C6" w:rsidRDefault="0096411C" w:rsidP="00031BCC">
            <w:pPr>
              <w:spacing w:before="120" w:after="120" w:line="240" w:lineRule="auto"/>
              <w:ind w:firstLine="0"/>
              <w:jc w:val="left"/>
              <w:rPr>
                <w:rFonts w:eastAsia="Times New Roman"/>
                <w:szCs w:val="24"/>
                <w:lang w:val="en-US" w:eastAsia="ru-RU"/>
              </w:rPr>
            </w:pPr>
            <w:r>
              <w:t>Итератор по</w:t>
            </w:r>
            <w:r w:rsidR="00D87BDD">
              <w:t xml:space="preserve"> вершинам</w:t>
            </w:r>
            <w:r>
              <w:t xml:space="preserve"> </w:t>
            </w:r>
            <w:r w:rsidR="00D87BDD">
              <w:t>«стокам»</w:t>
            </w:r>
            <w:r w:rsidRPr="009B39C6">
              <w:rPr>
                <w:lang w:val="en-US"/>
              </w:rPr>
              <w:t>.</w:t>
            </w:r>
          </w:p>
        </w:tc>
      </w:tr>
      <w:tr w:rsidR="0096411C" w:rsidRPr="00ED04D6" w14:paraId="1B43469B" w14:textId="77777777" w:rsidTr="00031BCC">
        <w:tc>
          <w:tcPr>
            <w:tcW w:w="2271" w:type="pct"/>
            <w:vAlign w:val="center"/>
            <w:hideMark/>
          </w:tcPr>
          <w:p w14:paraId="2CACBA23" w14:textId="77777777" w:rsidR="00D87BDD" w:rsidRDefault="0096411C" w:rsidP="00031BCC">
            <w:pPr>
              <w:pStyle w:val="ac"/>
              <w:spacing w:before="120" w:after="120"/>
              <w:contextualSpacing/>
            </w:pPr>
            <w:proofErr w:type="gramStart"/>
            <w:r w:rsidRPr="009B39C6">
              <w:t>std::</w:t>
            </w:r>
            <w:proofErr w:type="gramEnd"/>
            <w:r w:rsidRPr="009B39C6">
              <w:t>pair&lt;</w:t>
            </w:r>
            <w:r w:rsidR="00D87BDD">
              <w:t>target</w:t>
            </w:r>
            <w:r w:rsidR="00D87BDD" w:rsidRPr="008A2F1B">
              <w:t>_iterator</w:t>
            </w:r>
            <w:r w:rsidRPr="009B39C6">
              <w:t xml:space="preserve">, </w:t>
            </w:r>
            <w:r w:rsidR="00D87BDD">
              <w:t>target</w:t>
            </w:r>
            <w:r w:rsidR="00D87BDD" w:rsidRPr="008A2F1B">
              <w:t>_iterator</w:t>
            </w:r>
            <w:r w:rsidRPr="009B39C6">
              <w:t>&gt;</w:t>
            </w:r>
            <w:r w:rsidR="00D87BDD">
              <w:t xml:space="preserve"> </w:t>
            </w:r>
          </w:p>
          <w:p w14:paraId="3BFE5758" w14:textId="5DFBAD4B" w:rsidR="0096411C" w:rsidRPr="00D87BDD" w:rsidRDefault="00D87BDD" w:rsidP="00031BCC">
            <w:pPr>
              <w:pStyle w:val="ac"/>
              <w:spacing w:before="120" w:after="120"/>
              <w:contextualSpacing/>
            </w:pPr>
            <w:r>
              <w:t>target</w:t>
            </w:r>
            <w:r w:rsidR="0096411C" w:rsidRPr="008A2F1B">
              <w:t>s(</w:t>
            </w:r>
            <w:r>
              <w:t>e</w:t>
            </w:r>
            <w:r w:rsidR="0096411C" w:rsidRPr="008A2F1B">
              <w:t>, g)</w:t>
            </w:r>
          </w:p>
        </w:tc>
        <w:tc>
          <w:tcPr>
            <w:tcW w:w="2729" w:type="pct"/>
            <w:vAlign w:val="center"/>
            <w:hideMark/>
          </w:tcPr>
          <w:p w14:paraId="2769A748" w14:textId="4947507D" w:rsidR="0096411C" w:rsidRPr="00ED04D6" w:rsidRDefault="0096411C" w:rsidP="00031BCC">
            <w:pPr>
              <w:spacing w:before="120" w:after="120" w:line="240" w:lineRule="auto"/>
              <w:ind w:firstLine="0"/>
              <w:jc w:val="left"/>
              <w:rPr>
                <w:rFonts w:eastAsia="Times New Roman"/>
                <w:szCs w:val="24"/>
                <w:lang w:eastAsia="ru-RU"/>
              </w:rPr>
            </w:pPr>
            <w:r w:rsidRPr="00ED04D6">
              <w:t xml:space="preserve">Возвращает диапазон итераторов, обеспечивающий доступ к </w:t>
            </w:r>
            <w:r w:rsidR="00D87BDD">
              <w:t>стокам</w:t>
            </w:r>
            <w:r w:rsidRPr="00ED04D6">
              <w:t xml:space="preserve"> </w:t>
            </w:r>
            <w:r>
              <w:t xml:space="preserve">для </w:t>
            </w:r>
            <w:r w:rsidR="00D87BDD">
              <w:t>ребра</w:t>
            </w:r>
            <w:r w:rsidRPr="00ED04D6">
              <w:t xml:space="preserve"> </w:t>
            </w:r>
            <w:r w:rsidR="00D87BDD">
              <w:rPr>
                <w:i/>
                <w:lang w:val="en-US"/>
              </w:rPr>
              <w:t>e</w:t>
            </w:r>
            <w:r w:rsidRPr="00ED04D6">
              <w:t xml:space="preserve"> в графе </w:t>
            </w:r>
            <w:r w:rsidRPr="00ED04D6">
              <w:rPr>
                <w:i/>
                <w:lang w:val="en-US"/>
              </w:rPr>
              <w:t>g</w:t>
            </w:r>
            <w:r w:rsidRPr="00ED04D6">
              <w:t>.</w:t>
            </w:r>
          </w:p>
        </w:tc>
      </w:tr>
      <w:tr w:rsidR="0096411C" w:rsidRPr="00964BC9" w14:paraId="12FEE7F3" w14:textId="77777777" w:rsidTr="00031BCC">
        <w:tc>
          <w:tcPr>
            <w:tcW w:w="2271" w:type="pct"/>
            <w:vAlign w:val="center"/>
            <w:hideMark/>
          </w:tcPr>
          <w:p w14:paraId="7EF86CCA" w14:textId="0878F02F" w:rsidR="0096411C" w:rsidRPr="009615B5" w:rsidRDefault="0096411C" w:rsidP="00031BCC">
            <w:pPr>
              <w:pStyle w:val="ac"/>
              <w:spacing w:before="120" w:after="120"/>
              <w:rPr>
                <w:szCs w:val="24"/>
              </w:rPr>
            </w:pPr>
            <w:r w:rsidRPr="008A2F1B">
              <w:t xml:space="preserve">degree_size_type </w:t>
            </w:r>
            <w:r w:rsidR="00D87BDD">
              <w:t>target</w:t>
            </w:r>
            <w:r w:rsidR="00D87BDD" w:rsidRPr="008A2F1B">
              <w:t>s</w:t>
            </w:r>
            <w:r w:rsidR="00D87BDD">
              <w:t>_cnt</w:t>
            </w:r>
            <w:r w:rsidRPr="008A2F1B">
              <w:t>(</w:t>
            </w:r>
            <w:r w:rsidR="00D87BDD">
              <w:t>e</w:t>
            </w:r>
            <w:r w:rsidRPr="008A2F1B">
              <w:t>, g)</w:t>
            </w:r>
          </w:p>
        </w:tc>
        <w:tc>
          <w:tcPr>
            <w:tcW w:w="2729" w:type="pct"/>
            <w:vAlign w:val="center"/>
            <w:hideMark/>
          </w:tcPr>
          <w:p w14:paraId="1B728256" w14:textId="737C9C65" w:rsidR="0096411C" w:rsidRPr="00964BC9" w:rsidRDefault="0096411C" w:rsidP="00031BCC">
            <w:pPr>
              <w:spacing w:before="120" w:after="120" w:line="240" w:lineRule="auto"/>
              <w:ind w:firstLine="0"/>
              <w:jc w:val="left"/>
              <w:rPr>
                <w:rFonts w:eastAsia="Times New Roman"/>
                <w:szCs w:val="24"/>
                <w:lang w:eastAsia="ru-RU"/>
              </w:rPr>
            </w:pPr>
            <w:r>
              <w:t xml:space="preserve">Возвращает количество </w:t>
            </w:r>
            <w:r w:rsidR="00D87BDD">
              <w:t xml:space="preserve">вершин «стоков» для ребра </w:t>
            </w:r>
            <w:r w:rsidR="00D87BDD">
              <w:rPr>
                <w:i/>
                <w:lang w:val="en-US"/>
              </w:rPr>
              <w:t>e</w:t>
            </w:r>
            <w:r>
              <w:t>.</w:t>
            </w:r>
          </w:p>
        </w:tc>
      </w:tr>
    </w:tbl>
    <w:p w14:paraId="46485953" w14:textId="77777777" w:rsidR="00CD2E6D" w:rsidRDefault="00CD2E6D" w:rsidP="00D87BDD"/>
    <w:p w14:paraId="3D605D96" w14:textId="2D6F4EA8" w:rsidR="00D87BDD" w:rsidRDefault="00D87BDD" w:rsidP="00D87BDD">
      <w:r>
        <w:t>Концепция</w:t>
      </w:r>
      <w:r w:rsidRPr="00D87BDD">
        <w:t xml:space="preserve"> </w:t>
      </w:r>
      <w:r>
        <w:t xml:space="preserve">двунаправленного ультраграфа </w:t>
      </w:r>
      <w:proofErr w:type="spellStart"/>
      <w:r w:rsidRPr="009B39C6">
        <w:rPr>
          <w:i/>
        </w:rPr>
        <w:t>Bidirectional</w:t>
      </w:r>
      <w:r>
        <w:rPr>
          <w:i/>
          <w:lang w:val="en-US"/>
        </w:rPr>
        <w:t>UltraGraph</w:t>
      </w:r>
      <w:proofErr w:type="spellEnd"/>
      <w:r w:rsidRPr="0096411C">
        <w:rPr>
          <w:i/>
        </w:rPr>
        <w:t xml:space="preserve"> </w:t>
      </w:r>
      <w:r w:rsidR="0044343F">
        <w:t>(</w:t>
      </w:r>
      <w:r w:rsidR="0044343F">
        <w:fldChar w:fldCharType="begin"/>
      </w:r>
      <w:r w:rsidR="0044343F">
        <w:instrText xml:space="preserve"> REF _Ref40902637 \h </w:instrText>
      </w:r>
      <w:r w:rsidR="0044343F">
        <w:fldChar w:fldCharType="separate"/>
      </w:r>
      <w:r w:rsidR="00FD177A" w:rsidRPr="005F7075">
        <w:t xml:space="preserve">Таблица </w:t>
      </w:r>
      <w:r w:rsidR="00FD177A">
        <w:rPr>
          <w:noProof/>
        </w:rPr>
        <w:t>33</w:t>
      </w:r>
      <w:r w:rsidR="0044343F">
        <w:fldChar w:fldCharType="end"/>
      </w:r>
      <w:r w:rsidR="0044343F">
        <w:t xml:space="preserve">) </w:t>
      </w:r>
      <w:r>
        <w:t xml:space="preserve">уточняет концепцию </w:t>
      </w:r>
      <w:proofErr w:type="spellStart"/>
      <w:r>
        <w:rPr>
          <w:i/>
          <w:lang w:val="en-US"/>
        </w:rPr>
        <w:t>UltraGraph</w:t>
      </w:r>
      <w:proofErr w:type="spellEnd"/>
      <w:r>
        <w:t xml:space="preserve"> и добавляет итераторы для обхода по вершинам «</w:t>
      </w:r>
      <w:r w:rsidR="00391A9D">
        <w:t>источника</w:t>
      </w:r>
      <w:r>
        <w:t>» для выбранного ребра.</w:t>
      </w:r>
      <w:r w:rsidR="00391A9D">
        <w:t xml:space="preserve"> </w:t>
      </w:r>
      <w:r w:rsidR="00391A9D" w:rsidRPr="009B39C6">
        <w:t xml:space="preserve">Эта концепция отделена от </w:t>
      </w:r>
      <w:proofErr w:type="spellStart"/>
      <w:r w:rsidR="00391A9D">
        <w:rPr>
          <w:i/>
          <w:lang w:val="en-US"/>
        </w:rPr>
        <w:t>UltraGraph</w:t>
      </w:r>
      <w:proofErr w:type="spellEnd"/>
      <w:r w:rsidR="00391A9D" w:rsidRPr="009B39C6">
        <w:t xml:space="preserve">, потому что для </w:t>
      </w:r>
      <w:r w:rsidR="00391A9D">
        <w:t xml:space="preserve">ультраграфов </w:t>
      </w:r>
      <w:r w:rsidR="00391A9D" w:rsidRPr="009B39C6">
        <w:t xml:space="preserve">эффективный доступ к </w:t>
      </w:r>
      <w:r w:rsidR="00391A9D">
        <w:t>вершинам «источников»</w:t>
      </w:r>
      <w:r w:rsidR="00391A9D" w:rsidRPr="009B39C6">
        <w:t xml:space="preserve"> обычно требует больше места для хранения.</w:t>
      </w:r>
    </w:p>
    <w:p w14:paraId="34F3164A" w14:textId="04AF4856" w:rsidR="00D87BDD" w:rsidRPr="005F7075" w:rsidRDefault="00D87BDD" w:rsidP="00AB5B7F">
      <w:pPr>
        <w:pStyle w:val="af5"/>
        <w:rPr>
          <w:lang w:val="ru-RU"/>
        </w:rPr>
      </w:pPr>
      <w:bookmarkStart w:id="121" w:name="_Ref40902637"/>
      <w:r w:rsidRPr="005F7075">
        <w:rPr>
          <w:lang w:val="ru-RU"/>
        </w:rPr>
        <w:lastRenderedPageBreak/>
        <w:t xml:space="preserve">Таблица </w:t>
      </w:r>
      <w:r w:rsidR="009A5B16">
        <w:rPr>
          <w:noProof/>
        </w:rPr>
        <w:fldChar w:fldCharType="begin"/>
      </w:r>
      <w:r w:rsidR="009A5B16" w:rsidRPr="005F7075">
        <w:rPr>
          <w:noProof/>
          <w:lang w:val="ru-RU"/>
        </w:rPr>
        <w:instrText xml:space="preserve"> </w:instrText>
      </w:r>
      <w:r w:rsidR="009A5B16">
        <w:rPr>
          <w:noProof/>
        </w:rPr>
        <w:instrText>SEQ</w:instrText>
      </w:r>
      <w:r w:rsidR="009A5B16" w:rsidRPr="005F7075">
        <w:rPr>
          <w:noProof/>
          <w:lang w:val="ru-RU"/>
        </w:rPr>
        <w:instrText xml:space="preserve"> Таблица \* </w:instrText>
      </w:r>
      <w:r w:rsidR="009A5B16">
        <w:rPr>
          <w:noProof/>
        </w:rPr>
        <w:instrText>ARABIC</w:instrText>
      </w:r>
      <w:r w:rsidR="009A5B16" w:rsidRPr="005F7075">
        <w:rPr>
          <w:noProof/>
          <w:lang w:val="ru-RU"/>
        </w:rPr>
        <w:instrText xml:space="preserve"> </w:instrText>
      </w:r>
      <w:r w:rsidR="009A5B16">
        <w:rPr>
          <w:noProof/>
        </w:rPr>
        <w:fldChar w:fldCharType="separate"/>
      </w:r>
      <w:r w:rsidR="00FD177A" w:rsidRPr="00FD177A">
        <w:rPr>
          <w:noProof/>
          <w:lang w:val="ru-RU"/>
        </w:rPr>
        <w:t>33</w:t>
      </w:r>
      <w:r w:rsidR="009A5B16">
        <w:rPr>
          <w:noProof/>
        </w:rPr>
        <w:fldChar w:fldCharType="end"/>
      </w:r>
      <w:bookmarkEnd w:id="121"/>
      <w:r w:rsidRPr="005F7075">
        <w:rPr>
          <w:lang w:val="ru-RU"/>
        </w:rPr>
        <w:t xml:space="preserve"> – Концепция двунаправленного ультраграфа (</w:t>
      </w:r>
      <w:proofErr w:type="spellStart"/>
      <w:r w:rsidRPr="009B39C6">
        <w:rPr>
          <w:i/>
        </w:rPr>
        <w:t>Bidirectional</w:t>
      </w:r>
      <w:r>
        <w:rPr>
          <w:i/>
        </w:rPr>
        <w:t>UltraGraph</w:t>
      </w:r>
      <w:proofErr w:type="spellEnd"/>
      <w:r w:rsidRPr="005F7075">
        <w:rPr>
          <w:lang w:val="ru-RU"/>
        </w:rPr>
        <w:t>)</w:t>
      </w:r>
    </w:p>
    <w:tbl>
      <w:tblPr>
        <w:tblStyle w:val="af"/>
        <w:tblW w:w="5000" w:type="pct"/>
        <w:tblLook w:val="04A0" w:firstRow="1" w:lastRow="0" w:firstColumn="1" w:lastColumn="0" w:noHBand="0" w:noVBand="1"/>
      </w:tblPr>
      <w:tblGrid>
        <w:gridCol w:w="4244"/>
        <w:gridCol w:w="5100"/>
      </w:tblGrid>
      <w:tr w:rsidR="00D87BDD" w:rsidRPr="009615B5" w14:paraId="40E0C347" w14:textId="77777777" w:rsidTr="00031BCC">
        <w:tc>
          <w:tcPr>
            <w:tcW w:w="2271" w:type="pct"/>
            <w:vAlign w:val="center"/>
          </w:tcPr>
          <w:p w14:paraId="6CAAE3B4" w14:textId="77777777" w:rsidR="00D87BDD" w:rsidRPr="009615B5" w:rsidRDefault="00D87BDD" w:rsidP="00031BCC">
            <w:pPr>
              <w:spacing w:before="120" w:after="120" w:line="240" w:lineRule="auto"/>
              <w:ind w:firstLine="0"/>
              <w:jc w:val="left"/>
              <w:rPr>
                <w:b/>
                <w:lang w:eastAsia="ru-RU"/>
              </w:rPr>
            </w:pPr>
            <w:r w:rsidRPr="009615B5">
              <w:rPr>
                <w:b/>
                <w:lang w:eastAsia="ru-RU"/>
              </w:rPr>
              <w:t>Выражение</w:t>
            </w:r>
          </w:p>
        </w:tc>
        <w:tc>
          <w:tcPr>
            <w:tcW w:w="2729" w:type="pct"/>
            <w:vAlign w:val="center"/>
          </w:tcPr>
          <w:p w14:paraId="72EE73E3" w14:textId="77777777" w:rsidR="00D87BDD" w:rsidRPr="009615B5" w:rsidRDefault="00D87BDD" w:rsidP="00031BCC">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D87BDD" w:rsidRPr="00D04460" w14:paraId="18832120" w14:textId="77777777" w:rsidTr="00031BCC">
        <w:tc>
          <w:tcPr>
            <w:tcW w:w="2271" w:type="pct"/>
            <w:vAlign w:val="center"/>
            <w:hideMark/>
          </w:tcPr>
          <w:p w14:paraId="09B03F5B" w14:textId="1F99430C" w:rsidR="00D87BDD" w:rsidRPr="009615B5" w:rsidRDefault="00D87BDD" w:rsidP="00031BCC">
            <w:pPr>
              <w:pStyle w:val="ac"/>
              <w:spacing w:before="120" w:after="120"/>
              <w:rPr>
                <w:szCs w:val="24"/>
              </w:rPr>
            </w:pPr>
            <w:r w:rsidRPr="008A2F1B">
              <w:t>graph_traits&lt;G&gt;::</w:t>
            </w:r>
            <w:r w:rsidRPr="00ED04D6">
              <w:t xml:space="preserve"> </w:t>
            </w:r>
            <w:r w:rsidR="00391A9D">
              <w:t>source</w:t>
            </w:r>
            <w:r w:rsidRPr="008A2F1B">
              <w:t>_iterator</w:t>
            </w:r>
          </w:p>
        </w:tc>
        <w:tc>
          <w:tcPr>
            <w:tcW w:w="2729" w:type="pct"/>
            <w:vAlign w:val="center"/>
            <w:hideMark/>
          </w:tcPr>
          <w:p w14:paraId="497B4140" w14:textId="059A5AE8" w:rsidR="00D87BDD" w:rsidRPr="009B39C6" w:rsidRDefault="00D87BDD" w:rsidP="00031BCC">
            <w:pPr>
              <w:spacing w:before="120" w:after="120" w:line="240" w:lineRule="auto"/>
              <w:ind w:firstLine="0"/>
              <w:jc w:val="left"/>
              <w:rPr>
                <w:rFonts w:eastAsia="Times New Roman"/>
                <w:szCs w:val="24"/>
                <w:lang w:val="en-US" w:eastAsia="ru-RU"/>
              </w:rPr>
            </w:pPr>
            <w:r>
              <w:t>Итератор по вершинам «</w:t>
            </w:r>
            <w:r w:rsidR="00391A9D">
              <w:t>источников</w:t>
            </w:r>
            <w:r>
              <w:t>»</w:t>
            </w:r>
            <w:r w:rsidRPr="009B39C6">
              <w:rPr>
                <w:lang w:val="en-US"/>
              </w:rPr>
              <w:t>.</w:t>
            </w:r>
          </w:p>
        </w:tc>
      </w:tr>
      <w:tr w:rsidR="00D87BDD" w:rsidRPr="00ED04D6" w14:paraId="67F6A012" w14:textId="77777777" w:rsidTr="00031BCC">
        <w:tc>
          <w:tcPr>
            <w:tcW w:w="2271" w:type="pct"/>
            <w:vAlign w:val="center"/>
            <w:hideMark/>
          </w:tcPr>
          <w:p w14:paraId="799A792D" w14:textId="7CEDA80F" w:rsidR="00D87BDD" w:rsidRDefault="00D87BDD" w:rsidP="00031BCC">
            <w:pPr>
              <w:pStyle w:val="ac"/>
              <w:spacing w:before="120" w:after="120"/>
              <w:contextualSpacing/>
            </w:pPr>
            <w:proofErr w:type="gramStart"/>
            <w:r w:rsidRPr="009B39C6">
              <w:t>std::</w:t>
            </w:r>
            <w:proofErr w:type="gramEnd"/>
            <w:r w:rsidRPr="009B39C6">
              <w:t>pair&lt;</w:t>
            </w:r>
            <w:r w:rsidR="00391A9D">
              <w:t>source</w:t>
            </w:r>
            <w:r w:rsidRPr="008A2F1B">
              <w:t>_iterator</w:t>
            </w:r>
            <w:r w:rsidRPr="009B39C6">
              <w:t xml:space="preserve">, </w:t>
            </w:r>
            <w:r w:rsidR="00391A9D">
              <w:t>source</w:t>
            </w:r>
            <w:r w:rsidRPr="008A2F1B">
              <w:t>_iterator</w:t>
            </w:r>
            <w:r w:rsidRPr="009B39C6">
              <w:t>&gt;</w:t>
            </w:r>
            <w:r>
              <w:t xml:space="preserve"> </w:t>
            </w:r>
          </w:p>
          <w:p w14:paraId="3627A829" w14:textId="4E0C9055" w:rsidR="00D87BDD" w:rsidRPr="00D87BDD" w:rsidRDefault="00391A9D" w:rsidP="00031BCC">
            <w:pPr>
              <w:pStyle w:val="ac"/>
              <w:spacing w:before="120" w:after="120"/>
              <w:contextualSpacing/>
            </w:pPr>
            <w:r>
              <w:t>sources</w:t>
            </w:r>
            <w:r w:rsidR="00D87BDD" w:rsidRPr="008A2F1B">
              <w:t>(</w:t>
            </w:r>
            <w:r w:rsidR="00D87BDD">
              <w:t>e</w:t>
            </w:r>
            <w:r w:rsidR="00D87BDD" w:rsidRPr="008A2F1B">
              <w:t>, g)</w:t>
            </w:r>
          </w:p>
        </w:tc>
        <w:tc>
          <w:tcPr>
            <w:tcW w:w="2729" w:type="pct"/>
            <w:vAlign w:val="center"/>
            <w:hideMark/>
          </w:tcPr>
          <w:p w14:paraId="2A6B0DA1" w14:textId="37F0E801" w:rsidR="00D87BDD" w:rsidRPr="00ED04D6" w:rsidRDefault="00D87BDD" w:rsidP="00031BCC">
            <w:pPr>
              <w:spacing w:before="120" w:after="120" w:line="240" w:lineRule="auto"/>
              <w:ind w:firstLine="0"/>
              <w:jc w:val="left"/>
              <w:rPr>
                <w:rFonts w:eastAsia="Times New Roman"/>
                <w:szCs w:val="24"/>
                <w:lang w:eastAsia="ru-RU"/>
              </w:rPr>
            </w:pPr>
            <w:r w:rsidRPr="00ED04D6">
              <w:t xml:space="preserve">Возвращает диапазон итераторов, обеспечивающий доступ к </w:t>
            </w:r>
            <w:r w:rsidR="00391A9D">
              <w:t>и</w:t>
            </w:r>
            <w:r>
              <w:t>сто</w:t>
            </w:r>
            <w:r w:rsidR="00391A9D">
              <w:t>чни</w:t>
            </w:r>
            <w:r>
              <w:t>кам</w:t>
            </w:r>
            <w:r w:rsidRPr="00ED04D6">
              <w:t xml:space="preserve"> </w:t>
            </w:r>
            <w:r>
              <w:t>для ребра</w:t>
            </w:r>
            <w:r w:rsidRPr="00ED04D6">
              <w:t xml:space="preserve"> </w:t>
            </w:r>
            <w:r>
              <w:rPr>
                <w:i/>
                <w:lang w:val="en-US"/>
              </w:rPr>
              <w:t>e</w:t>
            </w:r>
            <w:r w:rsidRPr="00ED04D6">
              <w:t xml:space="preserve"> в графе </w:t>
            </w:r>
            <w:r w:rsidRPr="00ED04D6">
              <w:rPr>
                <w:i/>
                <w:lang w:val="en-US"/>
              </w:rPr>
              <w:t>g</w:t>
            </w:r>
            <w:r w:rsidRPr="00ED04D6">
              <w:t>.</w:t>
            </w:r>
          </w:p>
        </w:tc>
      </w:tr>
      <w:tr w:rsidR="00D87BDD" w:rsidRPr="00964BC9" w14:paraId="08B7D822" w14:textId="77777777" w:rsidTr="00031BCC">
        <w:tc>
          <w:tcPr>
            <w:tcW w:w="2271" w:type="pct"/>
            <w:vAlign w:val="center"/>
            <w:hideMark/>
          </w:tcPr>
          <w:p w14:paraId="7B67B06C" w14:textId="5BB2B28E" w:rsidR="00D87BDD" w:rsidRPr="009615B5" w:rsidRDefault="00D87BDD" w:rsidP="00031BCC">
            <w:pPr>
              <w:pStyle w:val="ac"/>
              <w:spacing w:before="120" w:after="120"/>
              <w:rPr>
                <w:szCs w:val="24"/>
              </w:rPr>
            </w:pPr>
            <w:r w:rsidRPr="008A2F1B">
              <w:t xml:space="preserve">degree_size_type </w:t>
            </w:r>
            <w:r w:rsidR="00391A9D">
              <w:t>source</w:t>
            </w:r>
            <w:r w:rsidRPr="008A2F1B">
              <w:t>s</w:t>
            </w:r>
            <w:r>
              <w:t>_cnt</w:t>
            </w:r>
            <w:r w:rsidRPr="008A2F1B">
              <w:t>(</w:t>
            </w:r>
            <w:r>
              <w:t>e</w:t>
            </w:r>
            <w:r w:rsidRPr="008A2F1B">
              <w:t>, g)</w:t>
            </w:r>
          </w:p>
        </w:tc>
        <w:tc>
          <w:tcPr>
            <w:tcW w:w="2729" w:type="pct"/>
            <w:vAlign w:val="center"/>
            <w:hideMark/>
          </w:tcPr>
          <w:p w14:paraId="53E80FED" w14:textId="1612623A" w:rsidR="00D87BDD" w:rsidRPr="00964BC9" w:rsidRDefault="00D87BDD" w:rsidP="00031BCC">
            <w:pPr>
              <w:spacing w:before="120" w:after="120" w:line="240" w:lineRule="auto"/>
              <w:ind w:firstLine="0"/>
              <w:jc w:val="left"/>
              <w:rPr>
                <w:rFonts w:eastAsia="Times New Roman"/>
                <w:szCs w:val="24"/>
                <w:lang w:eastAsia="ru-RU"/>
              </w:rPr>
            </w:pPr>
            <w:r>
              <w:t>Возвращает количество вершин «</w:t>
            </w:r>
            <w:r w:rsidR="00391A9D">
              <w:t>источников</w:t>
            </w:r>
            <w:r>
              <w:t xml:space="preserve">» для ребра </w:t>
            </w:r>
            <w:r>
              <w:rPr>
                <w:i/>
                <w:lang w:val="en-US"/>
              </w:rPr>
              <w:t>e</w:t>
            </w:r>
            <w:r>
              <w:t>.</w:t>
            </w:r>
          </w:p>
        </w:tc>
      </w:tr>
    </w:tbl>
    <w:p w14:paraId="2BBF8413" w14:textId="259B3382" w:rsidR="00D161C8" w:rsidRDefault="00D161C8">
      <w:pPr>
        <w:spacing w:after="160" w:line="259" w:lineRule="auto"/>
        <w:ind w:firstLine="0"/>
        <w:jc w:val="left"/>
      </w:pPr>
    </w:p>
    <w:p w14:paraId="67173613" w14:textId="77A61A63" w:rsidR="00342B7E" w:rsidRDefault="00CD2E6D" w:rsidP="00031BCC">
      <w:r>
        <w:t xml:space="preserve">Концепция изменяемого ультраграфа </w:t>
      </w:r>
      <w:proofErr w:type="spellStart"/>
      <w:r>
        <w:rPr>
          <w:i/>
          <w:lang w:val="en-US"/>
        </w:rPr>
        <w:t>MutableUltraGraph</w:t>
      </w:r>
      <w:proofErr w:type="spellEnd"/>
      <w:r w:rsidRPr="00CD2E6D">
        <w:rPr>
          <w:i/>
        </w:rPr>
        <w:t xml:space="preserve"> </w:t>
      </w:r>
      <w:r w:rsidR="0044343F">
        <w:t>(</w:t>
      </w:r>
      <w:r w:rsidR="0044343F">
        <w:fldChar w:fldCharType="begin"/>
      </w:r>
      <w:r w:rsidR="0044343F">
        <w:instrText xml:space="preserve"> REF _Ref40902653 \h </w:instrText>
      </w:r>
      <w:r w:rsidR="0044343F">
        <w:fldChar w:fldCharType="separate"/>
      </w:r>
      <w:r w:rsidR="00FD177A" w:rsidRPr="00342B7E">
        <w:t xml:space="preserve">Таблица </w:t>
      </w:r>
      <w:r w:rsidR="00FD177A">
        <w:rPr>
          <w:noProof/>
        </w:rPr>
        <w:t>34</w:t>
      </w:r>
      <w:r w:rsidR="0044343F">
        <w:fldChar w:fldCharType="end"/>
      </w:r>
      <w:r w:rsidR="0044343F">
        <w:t xml:space="preserve">) </w:t>
      </w:r>
      <w:r>
        <w:t xml:space="preserve">уточняет концепцию </w:t>
      </w:r>
      <w:proofErr w:type="spellStart"/>
      <w:r>
        <w:rPr>
          <w:i/>
          <w:lang w:val="en-US"/>
        </w:rPr>
        <w:t>MutableGraph</w:t>
      </w:r>
      <w:proofErr w:type="spellEnd"/>
      <w:r w:rsidRPr="00CD2E6D">
        <w:rPr>
          <w:i/>
        </w:rPr>
        <w:t xml:space="preserve"> </w:t>
      </w:r>
      <w:r>
        <w:t xml:space="preserve">и добавляет методы для соединения ребер с вершинами.  </w:t>
      </w:r>
    </w:p>
    <w:p w14:paraId="62B176E0" w14:textId="1ABAC59F" w:rsidR="00D161C8" w:rsidRPr="00342B7E" w:rsidRDefault="00D161C8" w:rsidP="00AB5B7F">
      <w:pPr>
        <w:pStyle w:val="af5"/>
        <w:rPr>
          <w:lang w:val="ru-RU"/>
        </w:rPr>
      </w:pPr>
      <w:bookmarkStart w:id="122" w:name="_Ref40902653"/>
      <w:r w:rsidRPr="00342B7E">
        <w:rPr>
          <w:lang w:val="ru-RU"/>
        </w:rPr>
        <w:t xml:space="preserve">Таблица </w:t>
      </w:r>
      <w:r w:rsidR="009A5B16">
        <w:rPr>
          <w:noProof/>
        </w:rPr>
        <w:fldChar w:fldCharType="begin"/>
      </w:r>
      <w:r w:rsidR="009A5B16" w:rsidRPr="00342B7E">
        <w:rPr>
          <w:noProof/>
          <w:lang w:val="ru-RU"/>
        </w:rPr>
        <w:instrText xml:space="preserve"> </w:instrText>
      </w:r>
      <w:r w:rsidR="009A5B16">
        <w:rPr>
          <w:noProof/>
        </w:rPr>
        <w:instrText>SEQ</w:instrText>
      </w:r>
      <w:r w:rsidR="009A5B16" w:rsidRPr="00342B7E">
        <w:rPr>
          <w:noProof/>
          <w:lang w:val="ru-RU"/>
        </w:rPr>
        <w:instrText xml:space="preserve"> Таблица \* </w:instrText>
      </w:r>
      <w:r w:rsidR="009A5B16">
        <w:rPr>
          <w:noProof/>
        </w:rPr>
        <w:instrText>ARABIC</w:instrText>
      </w:r>
      <w:r w:rsidR="009A5B16" w:rsidRPr="00342B7E">
        <w:rPr>
          <w:noProof/>
          <w:lang w:val="ru-RU"/>
        </w:rPr>
        <w:instrText xml:space="preserve"> </w:instrText>
      </w:r>
      <w:r w:rsidR="009A5B16">
        <w:rPr>
          <w:noProof/>
        </w:rPr>
        <w:fldChar w:fldCharType="separate"/>
      </w:r>
      <w:r w:rsidR="00FD177A" w:rsidRPr="00FD177A">
        <w:rPr>
          <w:noProof/>
          <w:lang w:val="ru-RU"/>
        </w:rPr>
        <w:t>34</w:t>
      </w:r>
      <w:r w:rsidR="009A5B16">
        <w:rPr>
          <w:noProof/>
        </w:rPr>
        <w:fldChar w:fldCharType="end"/>
      </w:r>
      <w:bookmarkEnd w:id="122"/>
      <w:r w:rsidRPr="00342B7E">
        <w:rPr>
          <w:lang w:val="ru-RU"/>
        </w:rPr>
        <w:t xml:space="preserve"> – Концепция изменяемого ультраграфа (</w:t>
      </w:r>
      <w:proofErr w:type="spellStart"/>
      <w:r>
        <w:rPr>
          <w:i/>
        </w:rPr>
        <w:t>MutableUltraGraph</w:t>
      </w:r>
      <w:proofErr w:type="spellEnd"/>
      <w:r w:rsidRPr="00342B7E">
        <w:rPr>
          <w:lang w:val="ru-RU"/>
        </w:rPr>
        <w:t>)</w:t>
      </w:r>
    </w:p>
    <w:tbl>
      <w:tblPr>
        <w:tblStyle w:val="af"/>
        <w:tblW w:w="5000" w:type="pct"/>
        <w:tblLook w:val="04A0" w:firstRow="1" w:lastRow="0" w:firstColumn="1" w:lastColumn="0" w:noHBand="0" w:noVBand="1"/>
      </w:tblPr>
      <w:tblGrid>
        <w:gridCol w:w="4812"/>
        <w:gridCol w:w="4532"/>
      </w:tblGrid>
      <w:tr w:rsidR="00CD2E6D" w:rsidRPr="009615B5" w14:paraId="3AF656A3" w14:textId="77777777" w:rsidTr="003A12A9">
        <w:tc>
          <w:tcPr>
            <w:tcW w:w="2575" w:type="pct"/>
            <w:vAlign w:val="center"/>
          </w:tcPr>
          <w:p w14:paraId="53AA30A6" w14:textId="77777777" w:rsidR="00CD2E6D" w:rsidRPr="009615B5" w:rsidRDefault="00CD2E6D" w:rsidP="00031BCC">
            <w:pPr>
              <w:spacing w:before="120" w:after="120" w:line="240" w:lineRule="auto"/>
              <w:ind w:firstLine="0"/>
              <w:jc w:val="left"/>
              <w:rPr>
                <w:b/>
                <w:lang w:eastAsia="ru-RU"/>
              </w:rPr>
            </w:pPr>
            <w:r w:rsidRPr="009615B5">
              <w:rPr>
                <w:b/>
                <w:lang w:eastAsia="ru-RU"/>
              </w:rPr>
              <w:t>Выражение</w:t>
            </w:r>
          </w:p>
        </w:tc>
        <w:tc>
          <w:tcPr>
            <w:tcW w:w="2425" w:type="pct"/>
            <w:vAlign w:val="center"/>
          </w:tcPr>
          <w:p w14:paraId="43194199" w14:textId="77777777" w:rsidR="00CD2E6D" w:rsidRPr="009615B5" w:rsidRDefault="00CD2E6D" w:rsidP="00031BCC">
            <w:pPr>
              <w:spacing w:before="120" w:after="120" w:line="240" w:lineRule="auto"/>
              <w:ind w:firstLine="0"/>
              <w:jc w:val="left"/>
              <w:rPr>
                <w:rFonts w:eastAsia="Times New Roman"/>
                <w:b/>
                <w:szCs w:val="24"/>
                <w:lang w:eastAsia="ru-RU"/>
              </w:rPr>
            </w:pPr>
            <w:r w:rsidRPr="009615B5">
              <w:rPr>
                <w:rFonts w:eastAsia="Times New Roman"/>
                <w:b/>
                <w:szCs w:val="24"/>
                <w:lang w:eastAsia="ru-RU"/>
              </w:rPr>
              <w:t>Описание</w:t>
            </w:r>
          </w:p>
        </w:tc>
      </w:tr>
      <w:tr w:rsidR="00CD2E6D" w:rsidRPr="00CD2E6D" w14:paraId="719BEC66" w14:textId="77777777" w:rsidTr="003A12A9">
        <w:tc>
          <w:tcPr>
            <w:tcW w:w="2575" w:type="pct"/>
            <w:vAlign w:val="center"/>
            <w:hideMark/>
          </w:tcPr>
          <w:p w14:paraId="17666CB4" w14:textId="4F0B5534" w:rsidR="00CD2E6D" w:rsidRPr="00CD2E6D" w:rsidRDefault="00D161C8" w:rsidP="00031BCC">
            <w:pPr>
              <w:pStyle w:val="ac"/>
              <w:spacing w:before="120" w:after="120"/>
              <w:rPr>
                <w:szCs w:val="24"/>
              </w:rPr>
            </w:pPr>
            <w:r>
              <w:t>v</w:t>
            </w:r>
            <w:r w:rsidR="00CD2E6D">
              <w:t xml:space="preserve">oid </w:t>
            </w:r>
            <w:r>
              <w:rPr>
                <w:lang w:val="ru-RU"/>
              </w:rPr>
              <w:t>с</w:t>
            </w:r>
            <w:r>
              <w:t>onnect</w:t>
            </w:r>
            <w:r w:rsidR="00CD2E6D">
              <w:t>_source(e, v, g)</w:t>
            </w:r>
          </w:p>
        </w:tc>
        <w:tc>
          <w:tcPr>
            <w:tcW w:w="2425" w:type="pct"/>
            <w:vAlign w:val="center"/>
            <w:hideMark/>
          </w:tcPr>
          <w:p w14:paraId="4F6505CA" w14:textId="78C1FA38" w:rsidR="00CD2E6D" w:rsidRPr="00CD2E6D" w:rsidRDefault="00CD2E6D" w:rsidP="00031BCC">
            <w:pPr>
              <w:spacing w:before="120" w:after="120" w:line="240" w:lineRule="auto"/>
              <w:ind w:firstLine="0"/>
              <w:jc w:val="left"/>
              <w:rPr>
                <w:rFonts w:eastAsia="Times New Roman"/>
                <w:szCs w:val="24"/>
                <w:lang w:eastAsia="ru-RU"/>
              </w:rPr>
            </w:pPr>
            <w:r w:rsidRPr="00CD2E6D">
              <w:t xml:space="preserve">Присоединяет как </w:t>
            </w:r>
            <w:r w:rsidR="00D161C8">
              <w:t>«</w:t>
            </w:r>
            <w:r w:rsidRPr="00CD2E6D">
              <w:t>источник</w:t>
            </w:r>
            <w:r w:rsidR="00D161C8">
              <w:t>»</w:t>
            </w:r>
            <w:r w:rsidRPr="00CD2E6D">
              <w:t xml:space="preserve"> вершину </w:t>
            </w:r>
            <w:r w:rsidRPr="00D161C8">
              <w:rPr>
                <w:i/>
              </w:rPr>
              <w:t>v</w:t>
            </w:r>
            <w:r w:rsidRPr="00CD2E6D">
              <w:t xml:space="preserve"> к ребру </w:t>
            </w:r>
            <w:r w:rsidRPr="00D161C8">
              <w:rPr>
                <w:i/>
              </w:rPr>
              <w:t>e</w:t>
            </w:r>
            <w:r w:rsidRPr="00CD2E6D">
              <w:t>.</w:t>
            </w:r>
          </w:p>
        </w:tc>
      </w:tr>
      <w:tr w:rsidR="00D161C8" w:rsidRPr="00ED04D6" w14:paraId="3625DE4E" w14:textId="77777777" w:rsidTr="003A12A9">
        <w:tc>
          <w:tcPr>
            <w:tcW w:w="2575" w:type="pct"/>
            <w:vAlign w:val="center"/>
            <w:hideMark/>
          </w:tcPr>
          <w:p w14:paraId="091E2648" w14:textId="237A4847" w:rsidR="00D161C8" w:rsidRPr="00D87BDD" w:rsidRDefault="00D161C8" w:rsidP="00031BCC">
            <w:pPr>
              <w:pStyle w:val="ac"/>
              <w:spacing w:before="120" w:after="120"/>
            </w:pPr>
            <w:r>
              <w:t xml:space="preserve">void </w:t>
            </w:r>
            <w:r>
              <w:rPr>
                <w:lang w:val="ru-RU"/>
              </w:rPr>
              <w:t>с</w:t>
            </w:r>
            <w:r>
              <w:t>onnect_target(e, v, g)</w:t>
            </w:r>
          </w:p>
        </w:tc>
        <w:tc>
          <w:tcPr>
            <w:tcW w:w="2425" w:type="pct"/>
            <w:vAlign w:val="center"/>
            <w:hideMark/>
          </w:tcPr>
          <w:p w14:paraId="64AF5A3E" w14:textId="7D991C05" w:rsidR="00D161C8" w:rsidRPr="00ED04D6" w:rsidRDefault="00D161C8" w:rsidP="00031BCC">
            <w:pPr>
              <w:spacing w:before="120" w:after="120" w:line="240" w:lineRule="auto"/>
              <w:ind w:firstLine="0"/>
              <w:jc w:val="left"/>
              <w:rPr>
                <w:rFonts w:eastAsia="Times New Roman"/>
                <w:szCs w:val="24"/>
                <w:lang w:eastAsia="ru-RU"/>
              </w:rPr>
            </w:pPr>
            <w:r>
              <w:t>Присоединяет как «</w:t>
            </w:r>
            <w:r w:rsidRPr="00CD2E6D">
              <w:t>сток</w:t>
            </w:r>
            <w:r>
              <w:t>»</w:t>
            </w:r>
            <w:r w:rsidRPr="00CD2E6D">
              <w:t xml:space="preserve"> вершину </w:t>
            </w:r>
            <w:r w:rsidRPr="00D161C8">
              <w:rPr>
                <w:i/>
              </w:rPr>
              <w:t>v</w:t>
            </w:r>
            <w:r w:rsidRPr="00CD2E6D">
              <w:t xml:space="preserve"> к ребру </w:t>
            </w:r>
            <w:r w:rsidRPr="00D161C8">
              <w:rPr>
                <w:i/>
              </w:rPr>
              <w:t>e</w:t>
            </w:r>
            <w:r w:rsidRPr="00CD2E6D">
              <w:t>.</w:t>
            </w:r>
          </w:p>
        </w:tc>
      </w:tr>
      <w:tr w:rsidR="00D161C8" w:rsidRPr="00964BC9" w14:paraId="5CA348E9" w14:textId="77777777" w:rsidTr="003A12A9">
        <w:tc>
          <w:tcPr>
            <w:tcW w:w="2575" w:type="pct"/>
            <w:vAlign w:val="center"/>
            <w:hideMark/>
          </w:tcPr>
          <w:p w14:paraId="65CE31BF" w14:textId="44706011" w:rsidR="00D161C8" w:rsidRPr="009615B5" w:rsidRDefault="00D161C8" w:rsidP="00031BCC">
            <w:pPr>
              <w:pStyle w:val="ac"/>
              <w:spacing w:before="120" w:after="120"/>
              <w:rPr>
                <w:szCs w:val="24"/>
              </w:rPr>
            </w:pPr>
            <w:r>
              <w:t>void dis</w:t>
            </w:r>
            <w:r>
              <w:rPr>
                <w:lang w:val="ru-RU"/>
              </w:rPr>
              <w:t>с</w:t>
            </w:r>
            <w:r>
              <w:t>onnect_source(e, v, g)</w:t>
            </w:r>
          </w:p>
        </w:tc>
        <w:tc>
          <w:tcPr>
            <w:tcW w:w="2425" w:type="pct"/>
            <w:vAlign w:val="center"/>
            <w:hideMark/>
          </w:tcPr>
          <w:p w14:paraId="32575D4E" w14:textId="51762009" w:rsidR="00D161C8" w:rsidRPr="00964BC9" w:rsidRDefault="00D161C8" w:rsidP="00031BCC">
            <w:pPr>
              <w:spacing w:before="120" w:after="120" w:line="240" w:lineRule="auto"/>
              <w:ind w:firstLine="0"/>
              <w:jc w:val="left"/>
              <w:rPr>
                <w:rFonts w:eastAsia="Times New Roman"/>
                <w:szCs w:val="24"/>
                <w:lang w:eastAsia="ru-RU"/>
              </w:rPr>
            </w:pPr>
            <w:r>
              <w:t>От</w:t>
            </w:r>
            <w:r w:rsidRPr="00CD2E6D">
              <w:t>соединяет</w:t>
            </w:r>
            <w:r>
              <w:t xml:space="preserve"> </w:t>
            </w:r>
            <w:r w:rsidRPr="00CD2E6D">
              <w:t xml:space="preserve">вершину </w:t>
            </w:r>
            <w:r>
              <w:t>«</w:t>
            </w:r>
            <w:r w:rsidRPr="00CD2E6D">
              <w:t>источник</w:t>
            </w:r>
            <w:r>
              <w:t>»</w:t>
            </w:r>
            <w:r w:rsidRPr="00CD2E6D">
              <w:t xml:space="preserve"> </w:t>
            </w:r>
            <w:r w:rsidRPr="00D161C8">
              <w:rPr>
                <w:i/>
              </w:rPr>
              <w:t>v</w:t>
            </w:r>
            <w:r w:rsidRPr="00CD2E6D">
              <w:t xml:space="preserve"> </w:t>
            </w:r>
            <w:r>
              <w:t>от ребра</w:t>
            </w:r>
            <w:r w:rsidRPr="00CD2E6D">
              <w:t xml:space="preserve"> </w:t>
            </w:r>
            <w:r w:rsidRPr="00D161C8">
              <w:rPr>
                <w:i/>
              </w:rPr>
              <w:t>e</w:t>
            </w:r>
            <w:r w:rsidRPr="00CD2E6D">
              <w:t>.</w:t>
            </w:r>
          </w:p>
        </w:tc>
      </w:tr>
      <w:tr w:rsidR="00D161C8" w:rsidRPr="00964BC9" w14:paraId="1033730F" w14:textId="77777777" w:rsidTr="003A12A9">
        <w:tc>
          <w:tcPr>
            <w:tcW w:w="2575" w:type="pct"/>
            <w:vAlign w:val="center"/>
          </w:tcPr>
          <w:p w14:paraId="4E71F69A" w14:textId="79DFBAF6" w:rsidR="00D161C8" w:rsidRPr="008A2F1B" w:rsidRDefault="00D161C8" w:rsidP="00031BCC">
            <w:pPr>
              <w:pStyle w:val="ac"/>
              <w:spacing w:before="120" w:after="120"/>
            </w:pPr>
            <w:r>
              <w:t>void dis</w:t>
            </w:r>
            <w:r>
              <w:rPr>
                <w:lang w:val="ru-RU"/>
              </w:rPr>
              <w:t>с</w:t>
            </w:r>
            <w:r>
              <w:t>onnect_target(e, v, g)</w:t>
            </w:r>
          </w:p>
        </w:tc>
        <w:tc>
          <w:tcPr>
            <w:tcW w:w="2425" w:type="pct"/>
            <w:vAlign w:val="center"/>
          </w:tcPr>
          <w:p w14:paraId="050E49D7" w14:textId="478FD0B9" w:rsidR="00D161C8" w:rsidRDefault="00D161C8" w:rsidP="00031BCC">
            <w:pPr>
              <w:spacing w:before="120" w:after="120" w:line="240" w:lineRule="auto"/>
              <w:ind w:firstLine="0"/>
              <w:jc w:val="left"/>
            </w:pPr>
            <w:r>
              <w:t>От</w:t>
            </w:r>
            <w:r w:rsidRPr="00CD2E6D">
              <w:t>соединяет</w:t>
            </w:r>
            <w:r>
              <w:t xml:space="preserve"> </w:t>
            </w:r>
            <w:r w:rsidRPr="00CD2E6D">
              <w:t xml:space="preserve">вершину </w:t>
            </w:r>
            <w:r>
              <w:t>«</w:t>
            </w:r>
            <w:r w:rsidRPr="00CD2E6D">
              <w:t>сток</w:t>
            </w:r>
            <w:r>
              <w:t>»</w:t>
            </w:r>
            <w:r w:rsidRPr="00CD2E6D">
              <w:t xml:space="preserve"> </w:t>
            </w:r>
            <w:r w:rsidRPr="00D161C8">
              <w:rPr>
                <w:i/>
              </w:rPr>
              <w:t>v</w:t>
            </w:r>
            <w:r w:rsidRPr="00CD2E6D">
              <w:t xml:space="preserve"> </w:t>
            </w:r>
            <w:r>
              <w:t>от ребра</w:t>
            </w:r>
            <w:r w:rsidRPr="00CD2E6D">
              <w:t xml:space="preserve"> </w:t>
            </w:r>
            <w:r w:rsidRPr="00D161C8">
              <w:rPr>
                <w:i/>
              </w:rPr>
              <w:t>e</w:t>
            </w:r>
            <w:r w:rsidRPr="00CD2E6D">
              <w:t>.</w:t>
            </w:r>
          </w:p>
        </w:tc>
      </w:tr>
    </w:tbl>
    <w:p w14:paraId="103C082D" w14:textId="7C41F45A" w:rsidR="00536FE1" w:rsidRDefault="00536FE1" w:rsidP="00D35210">
      <w:pPr>
        <w:spacing w:after="160" w:line="259" w:lineRule="auto"/>
        <w:ind w:firstLine="0"/>
        <w:jc w:val="left"/>
      </w:pPr>
      <w:bookmarkStart w:id="123" w:name="_Toc34010400"/>
    </w:p>
    <w:p w14:paraId="09480B52" w14:textId="77777777" w:rsidR="00342B7E" w:rsidRDefault="00342B7E" w:rsidP="00D35210">
      <w:pPr>
        <w:spacing w:after="160" w:line="259" w:lineRule="auto"/>
        <w:ind w:firstLine="0"/>
        <w:jc w:val="left"/>
      </w:pPr>
    </w:p>
    <w:p w14:paraId="2A8D52E3" w14:textId="7438EFF7" w:rsidR="00F74567" w:rsidRPr="00923F69" w:rsidRDefault="007A542E" w:rsidP="00DD48AD">
      <w:pPr>
        <w:pStyle w:val="2"/>
      </w:pPr>
      <w:bookmarkStart w:id="124" w:name="_Toc41836354"/>
      <w:r>
        <w:t>О</w:t>
      </w:r>
      <w:r w:rsidR="00923F69">
        <w:t>сновны</w:t>
      </w:r>
      <w:r>
        <w:t>е</w:t>
      </w:r>
      <w:r w:rsidR="00923F69">
        <w:t xml:space="preserve"> класс</w:t>
      </w:r>
      <w:r>
        <w:t>ы</w:t>
      </w:r>
      <w:r w:rsidR="00923F69">
        <w:t xml:space="preserve"> обработки графов</w:t>
      </w:r>
      <w:bookmarkEnd w:id="124"/>
    </w:p>
    <w:p w14:paraId="4B872B0C" w14:textId="49BA0063" w:rsidR="00AA1BB6" w:rsidRDefault="00031BCC" w:rsidP="00F74567">
      <w:r>
        <w:t>Н</w:t>
      </w:r>
      <w:r w:rsidR="00822252">
        <w:t>а рисунке</w:t>
      </w:r>
      <w:r w:rsidR="00342B7E">
        <w:t xml:space="preserve"> </w:t>
      </w:r>
      <w:r w:rsidR="00342B7E">
        <w:fldChar w:fldCharType="begin"/>
      </w:r>
      <w:r w:rsidR="00342B7E">
        <w:instrText xml:space="preserve"> REF _Ref41705709 \h  \* MERGEFORMAT </w:instrText>
      </w:r>
      <w:r w:rsidR="00342B7E">
        <w:fldChar w:fldCharType="separate"/>
      </w:r>
      <w:r w:rsidR="00FD177A" w:rsidRPr="00FD177A">
        <w:rPr>
          <w:vanish/>
        </w:rPr>
        <w:t xml:space="preserve">Рисунок </w:t>
      </w:r>
      <w:r w:rsidR="00FD177A">
        <w:rPr>
          <w:noProof/>
        </w:rPr>
        <w:t>18</w:t>
      </w:r>
      <w:r w:rsidR="00342B7E">
        <w:fldChar w:fldCharType="end"/>
      </w:r>
      <w:r w:rsidR="00822252">
        <w:t xml:space="preserve"> показана диаграмма основных классов библиотеки элементов программного интерфейса обработки графов </w:t>
      </w:r>
      <w:r w:rsidR="00923F69">
        <w:t xml:space="preserve">для систем с дискретным набором команд. </w:t>
      </w:r>
    </w:p>
    <w:p w14:paraId="1C7627B5" w14:textId="5E1738C9" w:rsidR="00342B7E" w:rsidRDefault="00342B7E" w:rsidP="00342B7E">
      <w:r>
        <w:lastRenderedPageBreak/>
        <w:t xml:space="preserve">Класс </w:t>
      </w:r>
      <w:r>
        <w:rPr>
          <w:i/>
          <w:lang w:val="en-US"/>
        </w:rPr>
        <w:t>SpuUltraGraph</w:t>
      </w:r>
      <w:r w:rsidRPr="00923F69">
        <w:rPr>
          <w:i/>
        </w:rPr>
        <w:t xml:space="preserve"> </w:t>
      </w:r>
      <w:r>
        <w:t xml:space="preserve">является основным классом для работы с ультраграфами. Также класс </w:t>
      </w:r>
      <w:r>
        <w:rPr>
          <w:lang w:val="en-US"/>
        </w:rPr>
        <w:t>SpuUltraGraph</w:t>
      </w:r>
      <w:r w:rsidRPr="00AD6A31">
        <w:t xml:space="preserve"> </w:t>
      </w:r>
      <w:r>
        <w:t xml:space="preserve">позволяет создавать графы с параллельными ребрами, т.е. добавлять несколько ребер между двумя вершинами. </w:t>
      </w:r>
    </w:p>
    <w:p w14:paraId="70B8A7A0" w14:textId="77777777" w:rsidR="00031BCC" w:rsidRDefault="00031BCC" w:rsidP="00031BCC">
      <w:pPr>
        <w:pStyle w:val="aa"/>
      </w:pPr>
      <w:r>
        <w:object w:dxaOrig="25057" w:dyaOrig="24228" w14:anchorId="27FEB028">
          <v:shape id="_x0000_i1032" type="#_x0000_t75" style="width:464.6pt;height:449.65pt" o:ole="">
            <v:imagedata r:id="rId41" o:title=""/>
          </v:shape>
          <o:OLEObject Type="Embed" ProgID="Visio.Drawing.15" ShapeID="_x0000_i1032" DrawAspect="Content" ObjectID="_1656416045" r:id="rId42"/>
        </w:object>
      </w:r>
    </w:p>
    <w:p w14:paraId="77038EB2" w14:textId="053635A4" w:rsidR="00031BCC" w:rsidRPr="00822252" w:rsidRDefault="00031BCC" w:rsidP="00031BCC">
      <w:pPr>
        <w:pStyle w:val="ab"/>
      </w:pPr>
      <w:bookmarkStart w:id="125" w:name="_Ref41705709"/>
      <w:r>
        <w:t xml:space="preserve">Рисунок </w:t>
      </w:r>
      <w:r>
        <w:rPr>
          <w:noProof/>
        </w:rPr>
        <w:fldChar w:fldCharType="begin"/>
      </w:r>
      <w:r>
        <w:rPr>
          <w:noProof/>
        </w:rPr>
        <w:instrText xml:space="preserve"> SEQ Рисунок \* ARABIC </w:instrText>
      </w:r>
      <w:r>
        <w:rPr>
          <w:noProof/>
        </w:rPr>
        <w:fldChar w:fldCharType="separate"/>
      </w:r>
      <w:r w:rsidR="00FD177A">
        <w:rPr>
          <w:noProof/>
        </w:rPr>
        <w:t>18</w:t>
      </w:r>
      <w:r>
        <w:rPr>
          <w:noProof/>
        </w:rPr>
        <w:fldChar w:fldCharType="end"/>
      </w:r>
      <w:bookmarkEnd w:id="125"/>
      <w:r>
        <w:t xml:space="preserve"> – Диаграмма основных классов библиотеки обработки графов</w:t>
      </w:r>
    </w:p>
    <w:p w14:paraId="7BDDFFE0" w14:textId="27FD2811" w:rsidR="00342B7E" w:rsidRDefault="00342B7E" w:rsidP="00342B7E">
      <w:r>
        <w:t xml:space="preserve">Класс </w:t>
      </w:r>
      <w:r>
        <w:rPr>
          <w:i/>
          <w:lang w:val="en-US"/>
        </w:rPr>
        <w:t>SpuUltraGraph</w:t>
      </w:r>
      <w:r>
        <w:t xml:space="preserve"> реализовывает все концепции </w:t>
      </w:r>
      <w:r>
        <w:rPr>
          <w:lang w:val="en-US"/>
        </w:rPr>
        <w:t>boost</w:t>
      </w:r>
      <w:r>
        <w:t xml:space="preserve"> графов (п.п. </w:t>
      </w:r>
      <w:r>
        <w:fldChar w:fldCharType="begin"/>
      </w:r>
      <w:r>
        <w:instrText xml:space="preserve"> REF _Ref40891431 \w \h </w:instrText>
      </w:r>
      <w:r>
        <w:fldChar w:fldCharType="separate"/>
      </w:r>
      <w:r w:rsidR="00FD177A">
        <w:t>2.1.2</w:t>
      </w:r>
      <w:r>
        <w:fldChar w:fldCharType="end"/>
      </w:r>
      <w:r w:rsidRPr="00771173">
        <w:t xml:space="preserve"> </w:t>
      </w:r>
      <w:r>
        <w:rPr>
          <w:lang w:val="en-US"/>
        </w:rPr>
        <w:fldChar w:fldCharType="begin"/>
      </w:r>
      <w:r w:rsidRPr="00771173">
        <w:instrText xml:space="preserve"> </w:instrText>
      </w:r>
      <w:r>
        <w:rPr>
          <w:lang w:val="en-US"/>
        </w:rPr>
        <w:instrText>REF</w:instrText>
      </w:r>
      <w:r w:rsidRPr="00771173">
        <w:instrText xml:space="preserve"> _</w:instrText>
      </w:r>
      <w:r>
        <w:rPr>
          <w:lang w:val="en-US"/>
        </w:rPr>
        <w:instrText>Ref</w:instrText>
      </w:r>
      <w:r w:rsidRPr="00771173">
        <w:instrText>40891431 \</w:instrText>
      </w:r>
      <w:r>
        <w:rPr>
          <w:lang w:val="en-US"/>
        </w:rPr>
        <w:instrText>h</w:instrText>
      </w:r>
      <w:r w:rsidRPr="00771173">
        <w:instrText xml:space="preserve"> </w:instrText>
      </w:r>
      <w:r>
        <w:rPr>
          <w:lang w:val="en-US"/>
        </w:rPr>
      </w:r>
      <w:r>
        <w:rPr>
          <w:lang w:val="en-US"/>
        </w:rPr>
        <w:fldChar w:fldCharType="separate"/>
      </w:r>
      <w:r w:rsidR="00FD177A">
        <w:t>Графовые концепции</w:t>
      </w:r>
      <w:r>
        <w:rPr>
          <w:lang w:val="en-US"/>
        </w:rPr>
        <w:fldChar w:fldCharType="end"/>
      </w:r>
      <w:r>
        <w:t xml:space="preserve">): </w:t>
      </w:r>
    </w:p>
    <w:p w14:paraId="0EAE2C43" w14:textId="77777777" w:rsidR="00342B7E" w:rsidRDefault="00342B7E" w:rsidP="00342B7E">
      <w:pPr>
        <w:pStyle w:val="a"/>
      </w:pPr>
      <w:r>
        <w:t xml:space="preserve">концепция </w:t>
      </w:r>
      <w:r w:rsidRPr="00771173">
        <w:t>изменяемых</w:t>
      </w:r>
      <w:r>
        <w:t xml:space="preserve"> графов (</w:t>
      </w:r>
      <w:proofErr w:type="spellStart"/>
      <w:r w:rsidRPr="005C52F9">
        <w:rPr>
          <w:i/>
        </w:rPr>
        <w:t>MutableGraphConcept</w:t>
      </w:r>
      <w:proofErr w:type="spellEnd"/>
      <w:r>
        <w:t>);</w:t>
      </w:r>
    </w:p>
    <w:p w14:paraId="4AE4D1CB" w14:textId="77777777" w:rsidR="00342B7E" w:rsidRDefault="00342B7E" w:rsidP="00342B7E">
      <w:pPr>
        <w:pStyle w:val="a"/>
      </w:pPr>
      <w:r>
        <w:t>концепция списка вершин (</w:t>
      </w:r>
      <w:proofErr w:type="spellStart"/>
      <w:r w:rsidRPr="005C52F9">
        <w:rPr>
          <w:i/>
        </w:rPr>
        <w:t>VertexListGraphConcept</w:t>
      </w:r>
      <w:proofErr w:type="spellEnd"/>
      <w:r>
        <w:t>);</w:t>
      </w:r>
    </w:p>
    <w:p w14:paraId="47512F37" w14:textId="77777777" w:rsidR="00342B7E" w:rsidRDefault="00342B7E" w:rsidP="00342B7E">
      <w:pPr>
        <w:pStyle w:val="a"/>
      </w:pPr>
      <w:r>
        <w:t>концепция списка ребер (</w:t>
      </w:r>
      <w:proofErr w:type="spellStart"/>
      <w:r w:rsidRPr="005C52F9">
        <w:rPr>
          <w:i/>
        </w:rPr>
        <w:t>EdgeListGraphConcept</w:t>
      </w:r>
      <w:proofErr w:type="spellEnd"/>
      <w:r>
        <w:t>);</w:t>
      </w:r>
    </w:p>
    <w:p w14:paraId="108D1BFD" w14:textId="77777777" w:rsidR="00342B7E" w:rsidRDefault="00342B7E" w:rsidP="00342B7E">
      <w:pPr>
        <w:pStyle w:val="a"/>
      </w:pPr>
      <w:r>
        <w:t>концепция графа инцидентности (</w:t>
      </w:r>
      <w:proofErr w:type="spellStart"/>
      <w:r w:rsidRPr="005C52F9">
        <w:rPr>
          <w:i/>
        </w:rPr>
        <w:t>IncidenceGraphConcept</w:t>
      </w:r>
      <w:proofErr w:type="spellEnd"/>
      <w:r>
        <w:t>);</w:t>
      </w:r>
    </w:p>
    <w:p w14:paraId="10776592" w14:textId="77777777" w:rsidR="00342B7E" w:rsidRDefault="00342B7E" w:rsidP="00342B7E">
      <w:pPr>
        <w:pStyle w:val="a"/>
      </w:pPr>
      <w:r>
        <w:lastRenderedPageBreak/>
        <w:t>концепция двунаправленного графа (</w:t>
      </w:r>
      <w:proofErr w:type="spellStart"/>
      <w:r w:rsidRPr="005C52F9">
        <w:rPr>
          <w:i/>
        </w:rPr>
        <w:t>BidirectionalGraphConcept</w:t>
      </w:r>
      <w:proofErr w:type="spellEnd"/>
      <w:r>
        <w:t>);</w:t>
      </w:r>
    </w:p>
    <w:p w14:paraId="4F804F68" w14:textId="77777777" w:rsidR="00342B7E" w:rsidRDefault="00342B7E" w:rsidP="00342B7E">
      <w:pPr>
        <w:pStyle w:val="a"/>
      </w:pPr>
      <w:r>
        <w:t>концепция графа смежности (</w:t>
      </w:r>
      <w:proofErr w:type="spellStart"/>
      <w:r w:rsidRPr="005C52F9">
        <w:rPr>
          <w:i/>
        </w:rPr>
        <w:t>AdjacencyGraphConcept</w:t>
      </w:r>
      <w:proofErr w:type="spellEnd"/>
      <w:r>
        <w:t>);</w:t>
      </w:r>
    </w:p>
    <w:p w14:paraId="0873198F" w14:textId="77777777" w:rsidR="00342B7E" w:rsidRDefault="00342B7E" w:rsidP="00342B7E">
      <w:pPr>
        <w:pStyle w:val="a"/>
      </w:pPr>
      <w:r>
        <w:t>концепция матрицы смежности (</w:t>
      </w:r>
      <w:proofErr w:type="spellStart"/>
      <w:r w:rsidRPr="005C52F9">
        <w:rPr>
          <w:i/>
        </w:rPr>
        <w:t>AdjacencyMatrixConcept</w:t>
      </w:r>
      <w:proofErr w:type="spellEnd"/>
      <w:r>
        <w:t>);</w:t>
      </w:r>
    </w:p>
    <w:p w14:paraId="42A82F15" w14:textId="77777777" w:rsidR="00342B7E" w:rsidRDefault="00342B7E" w:rsidP="00342B7E">
      <w:pPr>
        <w:pStyle w:val="a"/>
      </w:pPr>
      <w:r>
        <w:t>концепция свойств графа (</w:t>
      </w:r>
      <w:proofErr w:type="spellStart"/>
      <w:r w:rsidRPr="005C52F9">
        <w:rPr>
          <w:i/>
        </w:rPr>
        <w:t>PropertyGraphConcept</w:t>
      </w:r>
      <w:proofErr w:type="spellEnd"/>
      <w:r>
        <w:t>).</w:t>
      </w:r>
    </w:p>
    <w:p w14:paraId="448AF7B5" w14:textId="0EAA76ED" w:rsidR="009A5B16" w:rsidRDefault="009A5B16" w:rsidP="009A5B16">
      <w:r>
        <w:t xml:space="preserve">А также </w:t>
      </w:r>
      <w:r w:rsidR="00031BCC">
        <w:t>он</w:t>
      </w:r>
      <w:r>
        <w:rPr>
          <w:i/>
        </w:rPr>
        <w:t xml:space="preserve"> </w:t>
      </w:r>
      <w:r>
        <w:t>реализовывает</w:t>
      </w:r>
      <w:r w:rsidR="00771173" w:rsidRPr="00771173">
        <w:t xml:space="preserve"> </w:t>
      </w:r>
      <w:r w:rsidR="00771173">
        <w:t>все</w:t>
      </w:r>
      <w:r>
        <w:t xml:space="preserve"> концепции ультраграфов (п.п. </w:t>
      </w:r>
      <w:r>
        <w:fldChar w:fldCharType="begin"/>
      </w:r>
      <w:r>
        <w:instrText xml:space="preserve"> REF _Ref41073149 \w \h </w:instrText>
      </w:r>
      <w:r>
        <w:fldChar w:fldCharType="separate"/>
      </w:r>
      <w:r w:rsidR="00FD177A">
        <w:t>4.6</w:t>
      </w:r>
      <w:r>
        <w:fldChar w:fldCharType="end"/>
      </w:r>
      <w:r>
        <w:t xml:space="preserve"> </w:t>
      </w:r>
      <w:r>
        <w:fldChar w:fldCharType="begin"/>
      </w:r>
      <w:r>
        <w:instrText xml:space="preserve"> REF _Ref41073149 \h </w:instrText>
      </w:r>
      <w:r>
        <w:fldChar w:fldCharType="separate"/>
      </w:r>
      <w:r w:rsidR="00FD177A">
        <w:t>Концепции ультраграфов</w:t>
      </w:r>
      <w:r>
        <w:fldChar w:fldCharType="end"/>
      </w:r>
      <w:r>
        <w:t>):</w:t>
      </w:r>
    </w:p>
    <w:p w14:paraId="06387AF7" w14:textId="75427DF1" w:rsidR="00771173" w:rsidRDefault="00771173" w:rsidP="00CE57B4">
      <w:pPr>
        <w:pStyle w:val="a"/>
        <w:numPr>
          <w:ilvl w:val="0"/>
          <w:numId w:val="30"/>
        </w:numPr>
      </w:pPr>
      <w:r>
        <w:t>концепция ультраграфа (</w:t>
      </w:r>
      <w:proofErr w:type="spellStart"/>
      <w:r>
        <w:rPr>
          <w:i/>
          <w:lang w:val="en-US"/>
        </w:rPr>
        <w:t>UltraGraph</w:t>
      </w:r>
      <w:proofErr w:type="spellEnd"/>
      <w:r>
        <w:t>);</w:t>
      </w:r>
    </w:p>
    <w:p w14:paraId="07679036" w14:textId="023C7099" w:rsidR="00771173" w:rsidRDefault="00771173" w:rsidP="00CE57B4">
      <w:pPr>
        <w:pStyle w:val="a"/>
        <w:numPr>
          <w:ilvl w:val="0"/>
          <w:numId w:val="30"/>
        </w:numPr>
      </w:pPr>
      <w:r>
        <w:t>концепция двунаправленного ультраграфа</w:t>
      </w:r>
      <w:r>
        <w:rPr>
          <w:lang w:val="en-US"/>
        </w:rPr>
        <w:t xml:space="preserve"> </w:t>
      </w:r>
      <w:r>
        <w:t>(</w:t>
      </w:r>
      <w:proofErr w:type="spellStart"/>
      <w:r w:rsidRPr="00771173">
        <w:rPr>
          <w:i/>
          <w:lang w:val="en-US"/>
        </w:rPr>
        <w:t>Bidirection</w:t>
      </w:r>
      <w:r>
        <w:rPr>
          <w:i/>
          <w:lang w:val="en-US"/>
        </w:rPr>
        <w:t>UltraGraph</w:t>
      </w:r>
      <w:proofErr w:type="spellEnd"/>
      <w:r>
        <w:t>);</w:t>
      </w:r>
    </w:p>
    <w:p w14:paraId="7307AEDF" w14:textId="1208FA6D" w:rsidR="00771173" w:rsidRPr="009A5B16" w:rsidRDefault="00771173" w:rsidP="00CE57B4">
      <w:pPr>
        <w:pStyle w:val="a"/>
        <w:numPr>
          <w:ilvl w:val="0"/>
          <w:numId w:val="30"/>
        </w:numPr>
      </w:pPr>
      <w:r>
        <w:t>концепция</w:t>
      </w:r>
      <w:r>
        <w:rPr>
          <w:lang w:val="en-US"/>
        </w:rPr>
        <w:t xml:space="preserve"> </w:t>
      </w:r>
      <w:r>
        <w:t>изменяемого ультраграфа (</w:t>
      </w:r>
      <w:proofErr w:type="spellStart"/>
      <w:r>
        <w:rPr>
          <w:lang w:val="en-US"/>
        </w:rPr>
        <w:t>Mutable</w:t>
      </w:r>
      <w:r>
        <w:rPr>
          <w:i/>
          <w:lang w:val="en-US"/>
        </w:rPr>
        <w:t>UltraGraph</w:t>
      </w:r>
      <w:proofErr w:type="spellEnd"/>
      <w:r>
        <w:t>)</w:t>
      </w:r>
      <w:r>
        <w:rPr>
          <w:lang w:val="en-US"/>
        </w:rPr>
        <w:t>.</w:t>
      </w:r>
    </w:p>
    <w:p w14:paraId="2A78BA99" w14:textId="359F9509" w:rsidR="005C52F9" w:rsidRDefault="005C52F9" w:rsidP="005C52F9">
      <w:r>
        <w:t>Дескрипторы вершины и ребра (</w:t>
      </w:r>
      <w:r w:rsidRPr="005C52F9">
        <w:rPr>
          <w:i/>
        </w:rPr>
        <w:t>vertex_descriptor</w:t>
      </w:r>
      <w:r>
        <w:rPr>
          <w:i/>
        </w:rPr>
        <w:t xml:space="preserve">, </w:t>
      </w:r>
      <w:r w:rsidRPr="005C52F9">
        <w:rPr>
          <w:i/>
        </w:rPr>
        <w:t>edge_descriptor</w:t>
      </w:r>
      <w:r>
        <w:t xml:space="preserve">) имеют тип </w:t>
      </w:r>
      <w:r w:rsidRPr="005C52F9">
        <w:rPr>
          <w:i/>
          <w:lang w:val="en-US"/>
        </w:rPr>
        <w:t>unsigned</w:t>
      </w:r>
      <w:r w:rsidRPr="005C52F9">
        <w:rPr>
          <w:i/>
        </w:rPr>
        <w:t xml:space="preserve"> </w:t>
      </w:r>
      <w:r w:rsidRPr="005C52F9">
        <w:rPr>
          <w:i/>
          <w:lang w:val="en-US"/>
        </w:rPr>
        <w:t>long</w:t>
      </w:r>
      <w:r w:rsidRPr="005C52F9">
        <w:t xml:space="preserve"> </w:t>
      </w:r>
      <w:r>
        <w:t>и являются идентификаторами на соответствующую вершину или ребро в графе.</w:t>
      </w:r>
      <w:r w:rsidR="007A542E">
        <w:t xml:space="preserve"> Эти дескрипторы служат для предоставления доступа к вершинам и ребрам графа. Нужно отметить, что при поиске вершины или ребра приоритет</w:t>
      </w:r>
      <w:r w:rsidR="007A542E" w:rsidRPr="007A542E">
        <w:t xml:space="preserve"> имеет</w:t>
      </w:r>
      <w:r w:rsidR="00EC6E76">
        <w:t xml:space="preserve"> та</w:t>
      </w:r>
      <w:r w:rsidR="007A542E" w:rsidRPr="007A542E">
        <w:t xml:space="preserve"> вершина или ребро</w:t>
      </w:r>
      <w:r w:rsidR="00EC6E76">
        <w:t xml:space="preserve"> у кого </w:t>
      </w:r>
      <w:r w:rsidR="007A542E" w:rsidRPr="007A542E">
        <w:t>меньш</w:t>
      </w:r>
      <w:r w:rsidR="00EC6E76">
        <w:t>е</w:t>
      </w:r>
      <w:r w:rsidR="007A542E" w:rsidRPr="007A542E">
        <w:t xml:space="preserve"> </w:t>
      </w:r>
      <w:r w:rsidR="007A542E">
        <w:t>идентификатор</w:t>
      </w:r>
      <w:r w:rsidR="00EC6E76">
        <w:t xml:space="preserve"> </w:t>
      </w:r>
      <w:r w:rsidR="00EC6E76" w:rsidRPr="00EC6E76">
        <w:t>(</w:t>
      </w:r>
      <w:r w:rsidR="00EC6E76">
        <w:rPr>
          <w:lang w:val="en-US"/>
        </w:rPr>
        <w:t>id</w:t>
      </w:r>
      <w:r w:rsidR="00EC6E76" w:rsidRPr="00EC6E76">
        <w:t>)</w:t>
      </w:r>
      <w:r w:rsidR="007A542E" w:rsidRPr="007A542E">
        <w:t xml:space="preserve">. </w:t>
      </w:r>
      <w:r w:rsidR="00EC6E76">
        <w:t>Таким образом,</w:t>
      </w:r>
      <w:r w:rsidR="007A542E" w:rsidRPr="007A542E">
        <w:t xml:space="preserve"> для взвешенных графов следует формировать </w:t>
      </w:r>
      <w:r w:rsidR="007A542E">
        <w:t>идентифи</w:t>
      </w:r>
      <w:r w:rsidR="00EC6E76">
        <w:t>катор</w:t>
      </w:r>
      <w:r w:rsidR="007A542E" w:rsidRPr="007A542E">
        <w:t xml:space="preserve"> ребра так, чтобы в старших битах идентификатора ребра находился вес этого ребра</w:t>
      </w:r>
      <w:r w:rsidR="00EC6E76">
        <w:t>. Д</w:t>
      </w:r>
      <w:r w:rsidR="007A542E" w:rsidRPr="007A542E">
        <w:t xml:space="preserve">ля формирования такого идентификатора имеется вспомогательный метод </w:t>
      </w:r>
      <w:r w:rsidR="007A542E" w:rsidRPr="00EC6E76">
        <w:rPr>
          <w:i/>
        </w:rPr>
        <w:t xml:space="preserve">edge_descriptor </w:t>
      </w:r>
      <w:proofErr w:type="spellStart"/>
      <w:r w:rsidR="007A542E" w:rsidRPr="00EC6E76">
        <w:rPr>
          <w:i/>
        </w:rPr>
        <w:t>get_edge_</w:t>
      </w:r>
      <w:proofErr w:type="gramStart"/>
      <w:r w:rsidR="007A542E" w:rsidRPr="00EC6E76">
        <w:rPr>
          <w:i/>
        </w:rPr>
        <w:t>descriptor</w:t>
      </w:r>
      <w:proofErr w:type="spellEnd"/>
      <w:r w:rsidR="007A542E" w:rsidRPr="00EC6E76">
        <w:rPr>
          <w:i/>
        </w:rPr>
        <w:t>(</w:t>
      </w:r>
      <w:proofErr w:type="spellStart"/>
      <w:proofErr w:type="gramEnd"/>
      <w:r w:rsidR="007A542E" w:rsidRPr="00EC6E76">
        <w:rPr>
          <w:i/>
        </w:rPr>
        <w:t>id_t</w:t>
      </w:r>
      <w:proofErr w:type="spellEnd"/>
      <w:r w:rsidR="007A542E" w:rsidRPr="00EC6E76">
        <w:rPr>
          <w:i/>
        </w:rPr>
        <w:t xml:space="preserve"> </w:t>
      </w:r>
      <w:proofErr w:type="spellStart"/>
      <w:r w:rsidR="007A542E" w:rsidRPr="00EC6E76">
        <w:rPr>
          <w:i/>
        </w:rPr>
        <w:t>edge</w:t>
      </w:r>
      <w:proofErr w:type="spellEnd"/>
      <w:r w:rsidR="007A542E" w:rsidRPr="00EC6E76">
        <w:rPr>
          <w:i/>
        </w:rPr>
        <w:t>_</w:t>
      </w:r>
      <w:r w:rsidR="00EC6E76" w:rsidRPr="00EC6E76">
        <w:rPr>
          <w:i/>
          <w:lang w:val="en-US"/>
        </w:rPr>
        <w:t>index</w:t>
      </w:r>
      <w:r w:rsidR="007A542E" w:rsidRPr="00EC6E76">
        <w:rPr>
          <w:i/>
        </w:rPr>
        <w:t xml:space="preserve">, </w:t>
      </w:r>
      <w:proofErr w:type="spellStart"/>
      <w:r w:rsidR="007A542E" w:rsidRPr="00EC6E76">
        <w:rPr>
          <w:i/>
        </w:rPr>
        <w:t>weight_t</w:t>
      </w:r>
      <w:proofErr w:type="spellEnd"/>
      <w:r w:rsidR="007A542E" w:rsidRPr="00EC6E76">
        <w:rPr>
          <w:i/>
        </w:rPr>
        <w:t xml:space="preserve"> </w:t>
      </w:r>
      <w:proofErr w:type="spellStart"/>
      <w:r w:rsidR="007A542E" w:rsidRPr="00EC6E76">
        <w:rPr>
          <w:i/>
        </w:rPr>
        <w:t>weight</w:t>
      </w:r>
      <w:proofErr w:type="spellEnd"/>
      <w:r w:rsidR="007A542E" w:rsidRPr="00EC6E76">
        <w:rPr>
          <w:i/>
        </w:rPr>
        <w:t>)</w:t>
      </w:r>
      <w:r w:rsidR="00EC6E76">
        <w:rPr>
          <w:i/>
        </w:rPr>
        <w:t xml:space="preserve"> </w:t>
      </w:r>
      <w:proofErr w:type="spellStart"/>
      <w:r w:rsidR="00EC6E76" w:rsidRPr="00EC6E76">
        <w:rPr>
          <w:i/>
        </w:rPr>
        <w:t>const</w:t>
      </w:r>
      <w:proofErr w:type="spellEnd"/>
      <w:r w:rsidR="00EC6E76">
        <w:t>. Также имеется метод для поиска свободного</w:t>
      </w:r>
      <w:r w:rsidR="00EC6E76" w:rsidRPr="00EC6E76">
        <w:t xml:space="preserve"> </w:t>
      </w:r>
      <w:r w:rsidR="00EC6E76">
        <w:t xml:space="preserve">дескриптора ребра для определенного веса </w:t>
      </w:r>
      <w:r w:rsidR="00EC6E76" w:rsidRPr="00EC6E76">
        <w:rPr>
          <w:i/>
        </w:rPr>
        <w:t xml:space="preserve">edge_descriptor </w:t>
      </w:r>
      <w:proofErr w:type="spellStart"/>
      <w:r w:rsidR="00EC6E76" w:rsidRPr="00EC6E76">
        <w:rPr>
          <w:i/>
        </w:rPr>
        <w:t>get_free_edge_descriptor</w:t>
      </w:r>
      <w:proofErr w:type="spellEnd"/>
      <w:r w:rsidR="00EC6E76" w:rsidRPr="00EC6E76">
        <w:rPr>
          <w:i/>
        </w:rPr>
        <w:t>(</w:t>
      </w:r>
      <w:proofErr w:type="spellStart"/>
      <w:r w:rsidR="00EC6E76" w:rsidRPr="00EC6E76">
        <w:rPr>
          <w:i/>
        </w:rPr>
        <w:t>weight_t</w:t>
      </w:r>
      <w:proofErr w:type="spellEnd"/>
      <w:r w:rsidR="00EC6E76" w:rsidRPr="00EC6E76">
        <w:rPr>
          <w:i/>
        </w:rPr>
        <w:t xml:space="preserve"> </w:t>
      </w:r>
      <w:proofErr w:type="spellStart"/>
      <w:r w:rsidR="00EC6E76" w:rsidRPr="00EC6E76">
        <w:rPr>
          <w:i/>
        </w:rPr>
        <w:t>weight</w:t>
      </w:r>
      <w:proofErr w:type="spellEnd"/>
      <w:r w:rsidR="00EC6E76" w:rsidRPr="00EC6E76">
        <w:rPr>
          <w:i/>
        </w:rPr>
        <w:t xml:space="preserve">) </w:t>
      </w:r>
      <w:proofErr w:type="spellStart"/>
      <w:r w:rsidR="00EC6E76" w:rsidRPr="00EC6E76">
        <w:rPr>
          <w:i/>
        </w:rPr>
        <w:t>const</w:t>
      </w:r>
      <w:proofErr w:type="spellEnd"/>
      <w:r w:rsidR="007A542E" w:rsidRPr="007A542E">
        <w:t>.</w:t>
      </w:r>
    </w:p>
    <w:p w14:paraId="01AB9985" w14:textId="0564B0ED" w:rsidR="000A0F78" w:rsidRDefault="000A0F78" w:rsidP="000A0F78">
      <w:r w:rsidRPr="000A0F78">
        <w:t xml:space="preserve">Класс </w:t>
      </w:r>
      <w:proofErr w:type="spellStart"/>
      <w:r w:rsidR="00F6548D" w:rsidRPr="000A0F78">
        <w:rPr>
          <w:bCs/>
          <w:i/>
          <w:iCs/>
          <w:lang w:val="en-US"/>
        </w:rPr>
        <w:t>GraphStructure</w:t>
      </w:r>
      <w:proofErr w:type="spellEnd"/>
      <w:r w:rsidR="00F6548D" w:rsidRPr="000A0F78">
        <w:rPr>
          <w:b/>
          <w:bCs/>
          <w:i/>
          <w:iCs/>
        </w:rPr>
        <w:t xml:space="preserve"> </w:t>
      </w:r>
      <w:r w:rsidR="00F6548D" w:rsidRPr="000A0F78">
        <w:t>является</w:t>
      </w:r>
      <w:r w:rsidRPr="000A0F78">
        <w:t xml:space="preserve"> </w:t>
      </w:r>
      <w:proofErr w:type="spellStart"/>
      <w:r w:rsidRPr="000A0F78">
        <w:t>декоратом</w:t>
      </w:r>
      <w:proofErr w:type="spellEnd"/>
      <w:r w:rsidRPr="000A0F78">
        <w:t xml:space="preserve"> над классом </w:t>
      </w:r>
      <w:r w:rsidRPr="000A0F78">
        <w:rPr>
          <w:bCs/>
          <w:i/>
          <w:iCs/>
          <w:lang w:val="en-US"/>
        </w:rPr>
        <w:t>Structure</w:t>
      </w:r>
      <w:r w:rsidRPr="000A0F78">
        <w:rPr>
          <w:b/>
          <w:bCs/>
          <w:i/>
          <w:iCs/>
        </w:rPr>
        <w:t xml:space="preserve"> </w:t>
      </w:r>
      <w:r w:rsidRPr="000A0F78">
        <w:t>от программного интерфейса СП и реализовывает все его методы. Класс предназначен для выявления ошибок при работе со структурным процессором и отправки соответствующих исключений.</w:t>
      </w:r>
    </w:p>
    <w:p w14:paraId="5B27F7C0" w14:textId="02B9850B" w:rsidR="000A0F78" w:rsidRPr="000A0F78" w:rsidRDefault="000A0F78" w:rsidP="000A0F78">
      <w:r w:rsidRPr="000A0F78">
        <w:t xml:space="preserve">Шаблонные классы </w:t>
      </w:r>
      <w:proofErr w:type="spellStart"/>
      <w:r w:rsidRPr="000A0F78">
        <w:rPr>
          <w:bCs/>
          <w:i/>
          <w:iCs/>
          <w:lang w:val="en-US"/>
        </w:rPr>
        <w:t>spu</w:t>
      </w:r>
      <w:proofErr w:type="spellEnd"/>
      <w:r w:rsidRPr="000A0F78">
        <w:rPr>
          <w:bCs/>
          <w:i/>
          <w:iCs/>
        </w:rPr>
        <w:t>_</w:t>
      </w:r>
      <w:proofErr w:type="spellStart"/>
      <w:r w:rsidRPr="000A0F78">
        <w:rPr>
          <w:bCs/>
          <w:i/>
          <w:iCs/>
          <w:lang w:val="en-US"/>
        </w:rPr>
        <w:t>ug</w:t>
      </w:r>
      <w:proofErr w:type="spellEnd"/>
      <w:r w:rsidRPr="000A0F78">
        <w:rPr>
          <w:bCs/>
          <w:i/>
          <w:iCs/>
        </w:rPr>
        <w:t>_</w:t>
      </w:r>
      <w:r w:rsidRPr="000A0F78">
        <w:rPr>
          <w:bCs/>
          <w:i/>
          <w:iCs/>
          <w:lang w:val="en-US"/>
        </w:rPr>
        <w:t>readable</w:t>
      </w:r>
      <w:r w:rsidRPr="000A0F78">
        <w:rPr>
          <w:bCs/>
          <w:i/>
          <w:iCs/>
        </w:rPr>
        <w:t>_</w:t>
      </w:r>
      <w:r w:rsidRPr="000A0F78">
        <w:rPr>
          <w:bCs/>
          <w:i/>
          <w:iCs/>
          <w:lang w:val="en-US"/>
        </w:rPr>
        <w:t>property</w:t>
      </w:r>
      <w:r w:rsidRPr="000A0F78">
        <w:rPr>
          <w:bCs/>
          <w:i/>
          <w:iCs/>
        </w:rPr>
        <w:t>_</w:t>
      </w:r>
      <w:r w:rsidRPr="000A0F78">
        <w:rPr>
          <w:bCs/>
          <w:i/>
          <w:iCs/>
          <w:lang w:val="en-US"/>
        </w:rPr>
        <w:t>map</w:t>
      </w:r>
      <w:r w:rsidRPr="000A0F78">
        <w:rPr>
          <w:b/>
          <w:bCs/>
        </w:rPr>
        <w:t xml:space="preserve"> </w:t>
      </w:r>
      <w:r w:rsidRPr="000A0F78">
        <w:t xml:space="preserve">и </w:t>
      </w:r>
      <w:proofErr w:type="spellStart"/>
      <w:r w:rsidRPr="000A0F78">
        <w:rPr>
          <w:bCs/>
          <w:i/>
          <w:iCs/>
          <w:lang w:val="en-US"/>
        </w:rPr>
        <w:t>spu</w:t>
      </w:r>
      <w:proofErr w:type="spellEnd"/>
      <w:r w:rsidRPr="000A0F78">
        <w:rPr>
          <w:bCs/>
          <w:i/>
          <w:iCs/>
        </w:rPr>
        <w:t>_</w:t>
      </w:r>
      <w:proofErr w:type="spellStart"/>
      <w:r w:rsidRPr="000A0F78">
        <w:rPr>
          <w:bCs/>
          <w:i/>
          <w:iCs/>
          <w:lang w:val="en-US"/>
        </w:rPr>
        <w:t>ug</w:t>
      </w:r>
      <w:proofErr w:type="spellEnd"/>
      <w:r w:rsidRPr="000A0F78">
        <w:rPr>
          <w:bCs/>
          <w:i/>
          <w:iCs/>
        </w:rPr>
        <w:t>_</w:t>
      </w:r>
      <w:r w:rsidRPr="000A0F78">
        <w:rPr>
          <w:bCs/>
          <w:i/>
          <w:iCs/>
          <w:lang w:val="en-US"/>
        </w:rPr>
        <w:t>readable</w:t>
      </w:r>
      <w:r w:rsidRPr="000A0F78">
        <w:rPr>
          <w:bCs/>
          <w:i/>
          <w:iCs/>
        </w:rPr>
        <w:t>_</w:t>
      </w:r>
      <w:r w:rsidRPr="000A0F78">
        <w:rPr>
          <w:bCs/>
          <w:i/>
          <w:iCs/>
          <w:lang w:val="en-US"/>
        </w:rPr>
        <w:t>property</w:t>
      </w:r>
      <w:r w:rsidRPr="000A0F78">
        <w:rPr>
          <w:bCs/>
          <w:i/>
          <w:iCs/>
        </w:rPr>
        <w:t>_</w:t>
      </w:r>
      <w:r w:rsidRPr="000A0F78">
        <w:rPr>
          <w:bCs/>
          <w:i/>
          <w:iCs/>
          <w:lang w:val="en-US"/>
        </w:rPr>
        <w:t>map</w:t>
      </w:r>
      <w:r w:rsidRPr="000A0F78">
        <w:t xml:space="preserve"> предназначены для реализации концепции свойств графа. Они предоставляют интерфейс для получения и изменения соответствующего свойства у вершины или ребра.</w:t>
      </w:r>
    </w:p>
    <w:p w14:paraId="68F717FE" w14:textId="1EE57153" w:rsidR="000A0F78" w:rsidRDefault="008468F5" w:rsidP="008468F5">
      <w:r w:rsidRPr="008468F5">
        <w:lastRenderedPageBreak/>
        <w:t>Для реализации всех концепций графов были разработаны соответствующие контейнеры и итераторы</w:t>
      </w:r>
      <w:r>
        <w:t xml:space="preserve"> (</w:t>
      </w:r>
      <w:r>
        <w:fldChar w:fldCharType="begin"/>
      </w:r>
      <w:r>
        <w:instrText xml:space="preserve"> REF _Ref41073570 \h </w:instrText>
      </w:r>
      <w:r>
        <w:fldChar w:fldCharType="separate"/>
      </w:r>
      <w:r w:rsidR="00FD177A">
        <w:t xml:space="preserve">Рисунок </w:t>
      </w:r>
      <w:r w:rsidR="00FD177A">
        <w:rPr>
          <w:noProof/>
        </w:rPr>
        <w:t>19</w:t>
      </w:r>
      <w:r>
        <w:fldChar w:fldCharType="end"/>
      </w:r>
      <w:r>
        <w:t>)</w:t>
      </w:r>
      <w:r w:rsidRPr="008468F5">
        <w:t>, которые позволяют проводить все возможные виды обходов вершин и ребер графа.</w:t>
      </w:r>
    </w:p>
    <w:p w14:paraId="6ECFB094" w14:textId="26DCA507" w:rsidR="008468F5" w:rsidRDefault="00B730F1" w:rsidP="00C77D02">
      <w:pPr>
        <w:pStyle w:val="aa"/>
      </w:pPr>
      <w:r>
        <w:object w:dxaOrig="28104" w:dyaOrig="27145" w14:anchorId="42B25318">
          <v:shape id="_x0000_i1033" type="#_x0000_t75" style="width:465.3pt;height:447.6pt" o:ole="">
            <v:imagedata r:id="rId43" o:title=""/>
          </v:shape>
          <o:OLEObject Type="Embed" ProgID="Visio.Drawing.15" ShapeID="_x0000_i1033" DrawAspect="Content" ObjectID="_1656416046" r:id="rId44"/>
        </w:object>
      </w:r>
    </w:p>
    <w:p w14:paraId="0011A23E" w14:textId="0FAEB010" w:rsidR="00342B7E" w:rsidRDefault="008468F5" w:rsidP="00C608F6">
      <w:pPr>
        <w:pStyle w:val="ab"/>
      </w:pPr>
      <w:bookmarkStart w:id="126" w:name="_Ref41073570"/>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19</w:t>
      </w:r>
      <w:r w:rsidR="00F2677B">
        <w:rPr>
          <w:noProof/>
        </w:rPr>
        <w:fldChar w:fldCharType="end"/>
      </w:r>
      <w:bookmarkEnd w:id="126"/>
      <w:r>
        <w:t xml:space="preserve"> – Диаграмма классов контейнеров и итераторов</w:t>
      </w:r>
    </w:p>
    <w:p w14:paraId="3876589E" w14:textId="3E8499EB" w:rsidR="008742CA" w:rsidRDefault="00AD6A31" w:rsidP="00342B7E">
      <w:r>
        <w:tab/>
      </w:r>
    </w:p>
    <w:p w14:paraId="6F4F52DD" w14:textId="77539BC3" w:rsidR="000E7D5B" w:rsidRDefault="005F31BA" w:rsidP="00DD48AD">
      <w:pPr>
        <w:pStyle w:val="2"/>
      </w:pPr>
      <w:bookmarkStart w:id="127" w:name="_Toc41836355"/>
      <w:r>
        <w:t>Алгоритм поиска свободного домена</w:t>
      </w:r>
      <w:bookmarkEnd w:id="127"/>
    </w:p>
    <w:p w14:paraId="5D8B80C6" w14:textId="151D4421" w:rsidR="005F31BA" w:rsidRPr="00510A86" w:rsidRDefault="00510A86" w:rsidP="005F31BA">
      <w:r>
        <w:t>В структурах СП хранение любых данных организуется следующим образом (</w:t>
      </w:r>
      <w:r>
        <w:fldChar w:fldCharType="begin"/>
      </w:r>
      <w:r>
        <w:instrText xml:space="preserve"> REF _Ref41061502 \h </w:instrText>
      </w:r>
      <w:r>
        <w:fldChar w:fldCharType="separate"/>
      </w:r>
      <w:r w:rsidR="00FD177A" w:rsidRPr="00B04D63">
        <w:t xml:space="preserve">Таблица </w:t>
      </w:r>
      <w:r w:rsidR="00FD177A">
        <w:rPr>
          <w:noProof/>
        </w:rPr>
        <w:t>35</w:t>
      </w:r>
      <w:r>
        <w:fldChar w:fldCharType="end"/>
      </w:r>
      <w:r>
        <w:t>)</w:t>
      </w:r>
      <w:r w:rsidR="00443563">
        <w:t xml:space="preserve">: в старших битах структуры СП находится префикс, который объединяет в себе множество структур данных. У каждой структуры данных имеется свой собственный идентификатор, значение которого </w:t>
      </w:r>
      <w:r w:rsidR="00443563">
        <w:lastRenderedPageBreak/>
        <w:t xml:space="preserve">соответствует значению домена этой структуры данных. И вся информация об этой структуре данных кладется внутрь этого домена под </w:t>
      </w:r>
      <w:r w:rsidR="00141AC2">
        <w:t>соответствующие адреса</w:t>
      </w:r>
      <w:r w:rsidR="00D73E2E">
        <w:t>. Т.е. домен — это группа ключей, у которых одинаковая старшая часть</w:t>
      </w:r>
      <w:r w:rsidR="00141AC2">
        <w:t>. Например, для ребер графа (</w:t>
      </w:r>
      <w:r w:rsidR="00141AC2">
        <w:fldChar w:fldCharType="begin"/>
      </w:r>
      <w:r w:rsidR="00141AC2">
        <w:instrText xml:space="preserve"> REF _Ref41062399 \h </w:instrText>
      </w:r>
      <w:r w:rsidR="00141AC2">
        <w:fldChar w:fldCharType="separate"/>
      </w:r>
      <w:r w:rsidR="00FD177A" w:rsidRPr="00342B7E">
        <w:t xml:space="preserve">Таблица </w:t>
      </w:r>
      <w:r w:rsidR="00FD177A">
        <w:rPr>
          <w:noProof/>
        </w:rPr>
        <w:t>31</w:t>
      </w:r>
      <w:r w:rsidR="00FD177A" w:rsidRPr="00342B7E">
        <w:t xml:space="preserve"> – Структура связь ребро - вершина</w:t>
      </w:r>
      <w:r w:rsidR="00141AC2">
        <w:fldChar w:fldCharType="end"/>
      </w:r>
      <w:r w:rsidR="00141AC2">
        <w:t>) префиксом будут являться поля с идентификатором графа и битом инцидентности, доменом – идентификатор ребра, а внутри адреса будет храниться информация о количестве смежных вершин и информация о</w:t>
      </w:r>
      <w:r w:rsidR="00E73256">
        <w:t xml:space="preserve"> самих</w:t>
      </w:r>
      <w:r w:rsidR="00141AC2">
        <w:t xml:space="preserve"> смежных вершинах.</w:t>
      </w:r>
    </w:p>
    <w:p w14:paraId="0585E12B" w14:textId="56C70223" w:rsidR="005F31BA" w:rsidRPr="00B04D63" w:rsidRDefault="005F31BA" w:rsidP="00C608F6">
      <w:pPr>
        <w:pStyle w:val="af5"/>
        <w:rPr>
          <w:lang w:val="ru-RU"/>
        </w:rPr>
      </w:pPr>
      <w:bookmarkStart w:id="128" w:name="_Ref41061502"/>
      <w:r w:rsidRPr="00B04D63">
        <w:rPr>
          <w:lang w:val="ru-RU"/>
        </w:rPr>
        <w:t xml:space="preserve">Таблица </w:t>
      </w:r>
      <w:r w:rsidR="009A5B16">
        <w:rPr>
          <w:noProof/>
        </w:rPr>
        <w:fldChar w:fldCharType="begin"/>
      </w:r>
      <w:r w:rsidR="009A5B16" w:rsidRPr="00B04D63">
        <w:rPr>
          <w:noProof/>
          <w:lang w:val="ru-RU"/>
        </w:rPr>
        <w:instrText xml:space="preserve"> </w:instrText>
      </w:r>
      <w:r w:rsidR="009A5B16">
        <w:rPr>
          <w:noProof/>
        </w:rPr>
        <w:instrText>SEQ</w:instrText>
      </w:r>
      <w:r w:rsidR="009A5B16" w:rsidRPr="00B04D63">
        <w:rPr>
          <w:noProof/>
          <w:lang w:val="ru-RU"/>
        </w:rPr>
        <w:instrText xml:space="preserve"> Таблица \* </w:instrText>
      </w:r>
      <w:r w:rsidR="009A5B16">
        <w:rPr>
          <w:noProof/>
        </w:rPr>
        <w:instrText>ARABIC</w:instrText>
      </w:r>
      <w:r w:rsidR="009A5B16" w:rsidRPr="00B04D63">
        <w:rPr>
          <w:noProof/>
          <w:lang w:val="ru-RU"/>
        </w:rPr>
        <w:instrText xml:space="preserve"> </w:instrText>
      </w:r>
      <w:r w:rsidR="009A5B16">
        <w:rPr>
          <w:noProof/>
        </w:rPr>
        <w:fldChar w:fldCharType="separate"/>
      </w:r>
      <w:r w:rsidR="00FD177A" w:rsidRPr="00FD177A">
        <w:rPr>
          <w:noProof/>
          <w:lang w:val="ru-RU"/>
        </w:rPr>
        <w:t>35</w:t>
      </w:r>
      <w:r w:rsidR="009A5B16">
        <w:rPr>
          <w:noProof/>
        </w:rPr>
        <w:fldChar w:fldCharType="end"/>
      </w:r>
      <w:bookmarkEnd w:id="128"/>
      <w:r w:rsidRPr="00B04D63">
        <w:rPr>
          <w:lang w:val="ru-RU"/>
        </w:rPr>
        <w:t xml:space="preserve"> – </w:t>
      </w:r>
      <w:r w:rsidR="00F2663D" w:rsidRPr="00B04D63">
        <w:rPr>
          <w:lang w:val="ru-RU"/>
        </w:rPr>
        <w:t>Организация</w:t>
      </w:r>
      <w:r w:rsidR="00510A86" w:rsidRPr="00B04D63">
        <w:rPr>
          <w:lang w:val="ru-RU"/>
        </w:rPr>
        <w:t xml:space="preserve"> хранения данных в СП</w:t>
      </w:r>
    </w:p>
    <w:tbl>
      <w:tblPr>
        <w:tblStyle w:val="af"/>
        <w:tblW w:w="5000" w:type="pct"/>
        <w:tblLook w:val="04A0" w:firstRow="1" w:lastRow="0" w:firstColumn="1" w:lastColumn="0" w:noHBand="0" w:noVBand="1"/>
      </w:tblPr>
      <w:tblGrid>
        <w:gridCol w:w="2265"/>
        <w:gridCol w:w="1841"/>
        <w:gridCol w:w="1839"/>
        <w:gridCol w:w="3399"/>
      </w:tblGrid>
      <w:tr w:rsidR="005F31BA" w14:paraId="62370786" w14:textId="77777777" w:rsidTr="003A12A9">
        <w:tc>
          <w:tcPr>
            <w:tcW w:w="3181" w:type="pct"/>
            <w:gridSpan w:val="3"/>
            <w:vAlign w:val="center"/>
          </w:tcPr>
          <w:p w14:paraId="24230B74" w14:textId="3C3BFE06" w:rsidR="005F31BA" w:rsidRPr="005F31BA" w:rsidRDefault="005F31BA" w:rsidP="00031BCC">
            <w:pPr>
              <w:spacing w:before="240" w:after="240" w:line="240" w:lineRule="auto"/>
              <w:ind w:firstLine="0"/>
              <w:jc w:val="center"/>
              <w:rPr>
                <w:b/>
                <w:lang w:val="en-US"/>
              </w:rPr>
            </w:pPr>
            <w:r w:rsidRPr="005F31BA">
              <w:rPr>
                <w:b/>
              </w:rPr>
              <w:t xml:space="preserve">Ключ </w:t>
            </w:r>
            <w:r w:rsidRPr="005F31BA">
              <w:rPr>
                <w:b/>
                <w:lang w:val="en-US"/>
              </w:rPr>
              <w:t>(</w:t>
            </w:r>
            <w:r w:rsidRPr="005F31BA">
              <w:rPr>
                <w:b/>
              </w:rPr>
              <w:t>6</w:t>
            </w:r>
            <w:r w:rsidRPr="005F31BA">
              <w:rPr>
                <w:b/>
                <w:lang w:val="en-US"/>
              </w:rPr>
              <w:t xml:space="preserve">4 </w:t>
            </w:r>
            <w:r w:rsidRPr="005F31BA">
              <w:rPr>
                <w:b/>
              </w:rPr>
              <w:t>бит</w:t>
            </w:r>
            <w:r w:rsidRPr="005F31BA">
              <w:rPr>
                <w:b/>
                <w:lang w:val="en-US"/>
              </w:rPr>
              <w:t>)</w:t>
            </w:r>
          </w:p>
        </w:tc>
        <w:tc>
          <w:tcPr>
            <w:tcW w:w="1819" w:type="pct"/>
            <w:vAlign w:val="center"/>
          </w:tcPr>
          <w:p w14:paraId="6F7B2493" w14:textId="68A1BE44" w:rsidR="005F31BA" w:rsidRPr="005F31BA" w:rsidRDefault="005F31BA" w:rsidP="00031BCC">
            <w:pPr>
              <w:spacing w:before="240" w:after="240" w:line="240" w:lineRule="auto"/>
              <w:ind w:firstLine="0"/>
              <w:jc w:val="center"/>
              <w:rPr>
                <w:b/>
              </w:rPr>
            </w:pPr>
            <w:r w:rsidRPr="005F31BA">
              <w:rPr>
                <w:b/>
              </w:rPr>
              <w:t xml:space="preserve">Значение </w:t>
            </w:r>
            <w:r w:rsidRPr="005F31BA">
              <w:rPr>
                <w:b/>
                <w:lang w:val="en-US"/>
              </w:rPr>
              <w:t>(</w:t>
            </w:r>
            <w:r w:rsidRPr="005F31BA">
              <w:rPr>
                <w:b/>
              </w:rPr>
              <w:t>6</w:t>
            </w:r>
            <w:r w:rsidRPr="005F31BA">
              <w:rPr>
                <w:b/>
                <w:lang w:val="en-US"/>
              </w:rPr>
              <w:t xml:space="preserve">4 </w:t>
            </w:r>
            <w:r w:rsidRPr="005F31BA">
              <w:rPr>
                <w:b/>
              </w:rPr>
              <w:t>бит</w:t>
            </w:r>
            <w:r w:rsidRPr="005F31BA">
              <w:rPr>
                <w:b/>
                <w:lang w:val="en-US"/>
              </w:rPr>
              <w:t>)</w:t>
            </w:r>
          </w:p>
        </w:tc>
      </w:tr>
      <w:tr w:rsidR="005F31BA" w14:paraId="791FF7B9" w14:textId="77777777" w:rsidTr="003A12A9">
        <w:tc>
          <w:tcPr>
            <w:tcW w:w="1212" w:type="pct"/>
            <w:vAlign w:val="center"/>
          </w:tcPr>
          <w:p w14:paraId="74287DB6" w14:textId="7E5E8C57" w:rsidR="005F31BA" w:rsidRDefault="005F31BA" w:rsidP="005F31BA">
            <w:pPr>
              <w:spacing w:before="120" w:after="120" w:line="240" w:lineRule="auto"/>
              <w:ind w:firstLine="0"/>
              <w:jc w:val="center"/>
            </w:pPr>
            <w:r>
              <w:t>Префикс</w:t>
            </w:r>
          </w:p>
        </w:tc>
        <w:tc>
          <w:tcPr>
            <w:tcW w:w="985" w:type="pct"/>
            <w:vAlign w:val="center"/>
          </w:tcPr>
          <w:p w14:paraId="506BADBF" w14:textId="4224A6BF" w:rsidR="005F31BA" w:rsidRDefault="005F31BA" w:rsidP="005F31BA">
            <w:pPr>
              <w:spacing w:before="120" w:after="120" w:line="240" w:lineRule="auto"/>
              <w:ind w:firstLine="0"/>
              <w:jc w:val="center"/>
            </w:pPr>
            <w:r>
              <w:t>Домен</w:t>
            </w:r>
          </w:p>
        </w:tc>
        <w:tc>
          <w:tcPr>
            <w:tcW w:w="984" w:type="pct"/>
            <w:vAlign w:val="center"/>
          </w:tcPr>
          <w:p w14:paraId="4DF55153" w14:textId="7445425C" w:rsidR="005F31BA" w:rsidRDefault="005F31BA" w:rsidP="00031BCC">
            <w:pPr>
              <w:spacing w:before="240" w:after="240" w:line="240" w:lineRule="auto"/>
              <w:ind w:firstLine="0"/>
              <w:jc w:val="center"/>
            </w:pPr>
            <w:r>
              <w:t>Адрес</w:t>
            </w:r>
          </w:p>
        </w:tc>
        <w:tc>
          <w:tcPr>
            <w:tcW w:w="1819" w:type="pct"/>
            <w:vAlign w:val="center"/>
          </w:tcPr>
          <w:p w14:paraId="573DCE4B" w14:textId="77777777" w:rsidR="005F31BA" w:rsidRDefault="005F31BA" w:rsidP="00031BCC">
            <w:pPr>
              <w:spacing w:before="240" w:after="240" w:line="240" w:lineRule="auto"/>
              <w:ind w:firstLine="0"/>
              <w:jc w:val="center"/>
            </w:pPr>
          </w:p>
        </w:tc>
      </w:tr>
    </w:tbl>
    <w:p w14:paraId="00A0CF7C" w14:textId="7234D35E" w:rsidR="005F31BA" w:rsidRDefault="005F31BA" w:rsidP="005F31BA"/>
    <w:p w14:paraId="66B4A77D" w14:textId="3199AD8E" w:rsidR="00303797" w:rsidRDefault="00443563" w:rsidP="005F31BA">
      <w:r>
        <w:t>Был</w:t>
      </w:r>
      <w:r w:rsidR="00303797">
        <w:t>а</w:t>
      </w:r>
      <w:r>
        <w:t xml:space="preserve"> разработана функция для поиска свободного домена в структуре СП</w:t>
      </w:r>
      <w:r w:rsidR="00303797">
        <w:t xml:space="preserve">, рекурсивный алгоритм которого представлен на рисунке </w:t>
      </w:r>
      <w:r w:rsidR="00303797">
        <w:fldChar w:fldCharType="begin"/>
      </w:r>
      <w:r w:rsidR="00303797">
        <w:instrText xml:space="preserve"> REF _Ref41063066 \h  \* MERGEFORMAT </w:instrText>
      </w:r>
      <w:r w:rsidR="00303797">
        <w:fldChar w:fldCharType="separate"/>
      </w:r>
      <w:r w:rsidR="00FD177A" w:rsidRPr="00FD177A">
        <w:rPr>
          <w:vanish/>
        </w:rPr>
        <w:t xml:space="preserve">Рисунок </w:t>
      </w:r>
      <w:r w:rsidR="00FD177A">
        <w:rPr>
          <w:noProof/>
        </w:rPr>
        <w:t>20</w:t>
      </w:r>
      <w:r w:rsidR="00303797">
        <w:fldChar w:fldCharType="end"/>
      </w:r>
      <w:r w:rsidR="00303797">
        <w:t>. Идея алгоритма заключается в рекурсивном делении пополам области доменов в структуре СП и поиска внутри незанятого домена. Ниже показана асимптотическая сложность данного алгоритма:</w:t>
      </w:r>
    </w:p>
    <w:p w14:paraId="42BE3E30" w14:textId="00C1585E" w:rsidR="00303797" w:rsidRDefault="00303797" w:rsidP="005F31BA">
      <w:pPr>
        <w:rPr>
          <w:lang w:val="en-US"/>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C608F6" w14:paraId="2920665D" w14:textId="77777777" w:rsidTr="00C608F6">
        <w:tc>
          <w:tcPr>
            <w:tcW w:w="8784" w:type="dxa"/>
          </w:tcPr>
          <w:p w14:paraId="5B99825C" w14:textId="4DA5522A" w:rsidR="00C608F6" w:rsidRDefault="00C608F6" w:rsidP="00C608F6">
            <w:pPr>
              <w:jc w:val="center"/>
              <w:rPr>
                <w:lang w:val="en-US"/>
              </w:rPr>
            </w:pPr>
            <m:oMath>
              <m:r>
                <w:rPr>
                  <w:rFonts w:ascii="Cambria Math" w:hAnsi="Cambria Math"/>
                </w:rPr>
                <m:t>O</m:t>
              </m:r>
              <m:r>
                <w:rPr>
                  <w:rFonts w:ascii="Cambria Math" w:hAnsi="Cambria Math"/>
                  <w:lang w:val="en-US"/>
                </w:rPr>
                <m:t>(</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lang w:val="en-US"/>
                        </w:rPr>
                        <m:t>log</m:t>
                      </m:r>
                    </m:e>
                    <m:sub>
                      <m:r>
                        <m:rPr>
                          <m:sty m:val="p"/>
                        </m:rPr>
                        <w:rPr>
                          <w:rFonts w:ascii="Cambria Math" w:hAnsi="Cambria Math"/>
                          <w:lang w:val="en-US"/>
                        </w:rPr>
                        <m:t>2</m:t>
                      </m:r>
                    </m:sub>
                  </m:sSub>
                </m:fName>
                <m:e>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sSub>
                            <m:sSubPr>
                              <m:ctrlPr>
                                <w:rPr>
                                  <w:rFonts w:ascii="Cambria Math" w:hAnsi="Cambria Math"/>
                                  <w:i/>
                                </w:rPr>
                              </m:ctrlPr>
                            </m:sSubPr>
                            <m:e>
                              <m:r>
                                <w:rPr>
                                  <w:rFonts w:ascii="Cambria Math" w:hAnsi="Cambria Math"/>
                                </w:rPr>
                                <m:t>D</m:t>
                              </m:r>
                            </m:e>
                            <m:sub>
                              <m:r>
                                <w:rPr>
                                  <w:rFonts w:ascii="Cambria Math" w:hAnsi="Cambria Math"/>
                                </w:rPr>
                                <m:t>dom</m:t>
                              </m:r>
                              <m:r>
                                <w:rPr>
                                  <w:rFonts w:ascii="Cambria Math" w:hAnsi="Cambria Math"/>
                                  <w:lang w:val="en-US"/>
                                </w:rPr>
                                <m:t>ai</m:t>
                              </m:r>
                              <m:r>
                                <w:rPr>
                                  <w:rFonts w:ascii="Cambria Math" w:hAnsi="Cambria Math"/>
                                </w:rPr>
                                <m:t>n</m:t>
                              </m:r>
                            </m:sub>
                          </m:sSub>
                        </m:sup>
                      </m:sSup>
                    </m:e>
                  </m:d>
                </m:e>
              </m:func>
              <m:r>
                <w:rPr>
                  <w:rFonts w:ascii="Cambria Math" w:hAnsi="Cambria Math"/>
                  <w:lang w:val="en-US"/>
                </w:rPr>
                <m:t>*</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lang w:val="en-US"/>
                        </w:rPr>
                        <m:t>log</m:t>
                      </m:r>
                    </m:e>
                    <m:sub>
                      <m:r>
                        <m:rPr>
                          <m:sty m:val="p"/>
                        </m:rPr>
                        <w:rPr>
                          <w:rFonts w:ascii="Cambria Math" w:hAnsi="Cambria Math"/>
                          <w:lang w:val="en-US"/>
                        </w:rPr>
                        <m:t>8</m:t>
                      </m:r>
                    </m:sub>
                  </m:sSub>
                </m:fName>
                <m:e>
                  <m:d>
                    <m:dPr>
                      <m:ctrlPr>
                        <w:rPr>
                          <w:rFonts w:ascii="Cambria Math" w:hAnsi="Cambria Math"/>
                          <w:i/>
                        </w:rPr>
                      </m:ctrlPr>
                    </m:dPr>
                    <m:e>
                      <m:r>
                        <w:rPr>
                          <w:rFonts w:ascii="Cambria Math" w:hAnsi="Cambria Math"/>
                        </w:rPr>
                        <m:t>n</m:t>
                      </m:r>
                    </m:e>
                  </m:d>
                  <m:r>
                    <w:rPr>
                      <w:rFonts w:ascii="Cambria Math" w:hAnsi="Cambria Math"/>
                      <w:lang w:val="en-US"/>
                    </w:rPr>
                    <m:t>)</m:t>
                  </m:r>
                </m:e>
              </m:func>
              <m:r>
                <w:rPr>
                  <w:rFonts w:ascii="Cambria Math" w:hAnsi="Cambria Math"/>
                  <w:lang w:val="en-US"/>
                </w:rPr>
                <m:t>=</m:t>
              </m:r>
              <m:r>
                <w:rPr>
                  <w:rFonts w:ascii="Cambria Math" w:hAnsi="Cambria Math"/>
                </w:rPr>
                <m:t>O</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ctrlPr>
                        <w:rPr>
                          <w:rFonts w:ascii="Cambria Math" w:hAnsi="Cambria Math"/>
                          <w:i/>
                        </w:rPr>
                      </m:ctrlPr>
                    </m:e>
                    <m:sub>
                      <m:r>
                        <w:rPr>
                          <w:rFonts w:ascii="Cambria Math" w:hAnsi="Cambria Math"/>
                          <w:lang w:val="en-US"/>
                        </w:rPr>
                        <m:t>domain</m:t>
                      </m:r>
                    </m:sub>
                  </m:sSub>
                  <m:r>
                    <w:rPr>
                      <w:rFonts w:ascii="Cambria Math" w:hAnsi="Cambria Math"/>
                      <w:lang w:val="en-US"/>
                    </w:rPr>
                    <m:t>*</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lang w:val="en-US"/>
                            </w:rPr>
                            <m:t>log</m:t>
                          </m:r>
                        </m:e>
                        <m:sub>
                          <m:r>
                            <m:rPr>
                              <m:sty m:val="p"/>
                            </m:rPr>
                            <w:rPr>
                              <w:rFonts w:ascii="Cambria Math" w:hAnsi="Cambria Math"/>
                              <w:lang w:val="en-US"/>
                            </w:rPr>
                            <m:t>8</m:t>
                          </m:r>
                        </m:sub>
                      </m:sSub>
                    </m:fName>
                    <m:e>
                      <m:d>
                        <m:dPr>
                          <m:ctrlPr>
                            <w:rPr>
                              <w:rFonts w:ascii="Cambria Math" w:hAnsi="Cambria Math"/>
                              <w:i/>
                            </w:rPr>
                          </m:ctrlPr>
                        </m:dPr>
                        <m:e>
                          <m:r>
                            <w:rPr>
                              <w:rFonts w:ascii="Cambria Math" w:hAnsi="Cambria Math"/>
                            </w:rPr>
                            <m:t>n</m:t>
                          </m:r>
                        </m:e>
                      </m:d>
                    </m:e>
                  </m:func>
                </m:e>
              </m:d>
            </m:oMath>
            <w:r w:rsidRPr="00C608F6">
              <w:rPr>
                <w:lang w:val="en-US"/>
              </w:rPr>
              <w:t>,</w:t>
            </w:r>
          </w:p>
        </w:tc>
        <w:tc>
          <w:tcPr>
            <w:tcW w:w="560" w:type="dxa"/>
          </w:tcPr>
          <w:p w14:paraId="2B2AEF05" w14:textId="1C39D328" w:rsidR="00C608F6" w:rsidRPr="00C608F6" w:rsidRDefault="00C608F6" w:rsidP="005F31BA">
            <w:pPr>
              <w:ind w:firstLine="0"/>
              <w:rPr>
                <w:lang w:val="en-US"/>
              </w:rPr>
            </w:pPr>
            <w:r>
              <w:rPr>
                <w:lang w:val="en-US"/>
              </w:rPr>
              <w:t>(2)</w:t>
            </w:r>
          </w:p>
        </w:tc>
      </w:tr>
    </w:tbl>
    <w:p w14:paraId="1467CC31" w14:textId="77777777" w:rsidR="00C608F6" w:rsidRPr="00C87A1B" w:rsidRDefault="00C608F6" w:rsidP="005F31BA">
      <w:pPr>
        <w:rPr>
          <w:lang w:val="en-US"/>
        </w:rPr>
      </w:pPr>
    </w:p>
    <w:p w14:paraId="6E1814F0" w14:textId="77777777" w:rsidR="00C608F6" w:rsidRDefault="00711AAF" w:rsidP="00711AAF">
      <w:pPr>
        <w:ind w:firstLine="0"/>
        <w:rPr>
          <w:rFonts w:eastAsiaTheme="minorEastAsia"/>
        </w:rPr>
      </w:pPr>
      <w:r>
        <w:t>где</w:t>
      </w:r>
      <w:r>
        <w:rPr>
          <w:rFonts w:eastAsiaTheme="minorEastAsia"/>
        </w:rPr>
        <w:t xml:space="preserve"> </w:t>
      </w:r>
      <w:r w:rsidR="00C608F6">
        <w:rPr>
          <w:rFonts w:eastAsiaTheme="minorEastAsia"/>
        </w:rPr>
        <w:tab/>
      </w:r>
      <m:oMath>
        <m:sSub>
          <m:sSubPr>
            <m:ctrlPr>
              <w:rPr>
                <w:rFonts w:ascii="Cambria Math" w:hAnsi="Cambria Math"/>
                <w:i/>
              </w:rPr>
            </m:ctrlPr>
          </m:sSubPr>
          <m:e>
            <m:r>
              <w:rPr>
                <w:rFonts w:ascii="Cambria Math" w:hAnsi="Cambria Math"/>
              </w:rPr>
              <m:t>D</m:t>
            </m:r>
          </m:e>
          <m:sub>
            <m:r>
              <w:rPr>
                <w:rFonts w:ascii="Cambria Math" w:hAnsi="Cambria Math"/>
                <w:lang w:val="en-US"/>
              </w:rPr>
              <m:t>domain</m:t>
            </m:r>
          </m:sub>
        </m:sSub>
      </m:oMath>
      <w:r w:rsidRPr="00711AAF">
        <w:rPr>
          <w:rFonts w:eastAsiaTheme="minorEastAsia"/>
        </w:rPr>
        <w:t xml:space="preserve"> –</w:t>
      </w:r>
      <w:r w:rsidR="00867ABB">
        <w:rPr>
          <w:rFonts w:eastAsiaTheme="minorEastAsia"/>
        </w:rPr>
        <w:t xml:space="preserve"> </w:t>
      </w:r>
      <w:r>
        <w:rPr>
          <w:rFonts w:eastAsiaTheme="minorEastAsia"/>
        </w:rPr>
        <w:t xml:space="preserve">битность домена,  </w:t>
      </w:r>
    </w:p>
    <w:p w14:paraId="78F06B29" w14:textId="77777777" w:rsidR="00C608F6" w:rsidRDefault="00711AAF" w:rsidP="00C608F6">
      <w:pPr>
        <w:ind w:firstLine="708"/>
        <w:rPr>
          <w:rFonts w:eastAsiaTheme="minorEastAsia"/>
        </w:rPr>
      </w:pPr>
      <m:oMath>
        <m:r>
          <w:rPr>
            <w:rFonts w:ascii="Cambria Math" w:eastAsiaTheme="minorEastAsia" w:hAnsi="Cambria Math"/>
          </w:rPr>
          <m:t>n</m:t>
        </m:r>
      </m:oMath>
      <w:r w:rsidR="00867ABB" w:rsidRPr="00867ABB">
        <w:rPr>
          <w:rFonts w:eastAsiaTheme="minorEastAsia"/>
        </w:rPr>
        <w:t xml:space="preserve"> </w:t>
      </w:r>
      <w:r w:rsidR="00867ABB">
        <w:rPr>
          <w:rFonts w:eastAsiaTheme="minorEastAsia"/>
        </w:rPr>
        <w:t>–</w:t>
      </w:r>
      <w:r w:rsidR="00867ABB" w:rsidRPr="00867ABB">
        <w:rPr>
          <w:rFonts w:eastAsiaTheme="minorEastAsia"/>
        </w:rPr>
        <w:t xml:space="preserve"> </w:t>
      </w:r>
      <w:r w:rsidR="00867ABB">
        <w:rPr>
          <w:rFonts w:eastAsiaTheme="minorEastAsia"/>
        </w:rPr>
        <w:t xml:space="preserve">количество записей в структуре СП, </w:t>
      </w:r>
    </w:p>
    <w:p w14:paraId="03D5B0C0" w14:textId="5BC6E949" w:rsidR="00711AAF" w:rsidRPr="00867ABB" w:rsidRDefault="00B40D2E" w:rsidP="00C608F6">
      <w:pPr>
        <w:ind w:firstLine="708"/>
        <w:rPr>
          <w:vertAlign w:val="subscript"/>
        </w:rPr>
      </w:pPr>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8</m:t>
                </m:r>
              </m:sub>
            </m:sSub>
          </m:fName>
          <m:e>
            <m:d>
              <m:dPr>
                <m:ctrlPr>
                  <w:rPr>
                    <w:rFonts w:ascii="Cambria Math" w:hAnsi="Cambria Math"/>
                    <w:i/>
                  </w:rPr>
                </m:ctrlPr>
              </m:dPr>
              <m:e>
                <m:r>
                  <w:rPr>
                    <w:rFonts w:ascii="Cambria Math" w:hAnsi="Cambria Math"/>
                  </w:rPr>
                  <m:t>n</m:t>
                </m:r>
              </m:e>
            </m:d>
          </m:e>
        </m:func>
      </m:oMath>
      <w:r w:rsidR="00867ABB">
        <w:rPr>
          <w:rFonts w:eastAsiaTheme="minorEastAsia"/>
        </w:rPr>
        <w:t xml:space="preserve"> – асимптотическая сложность команд поиска в структуре СП.</w:t>
      </w:r>
    </w:p>
    <w:p w14:paraId="7A1774C2" w14:textId="27039CDA" w:rsidR="00303797" w:rsidRDefault="00042D1E" w:rsidP="00C77D02">
      <w:pPr>
        <w:pStyle w:val="aa"/>
      </w:pPr>
      <w:r>
        <w:lastRenderedPageBreak/>
        <w:drawing>
          <wp:inline distT="0" distB="0" distL="0" distR="0" wp14:anchorId="1C202486" wp14:editId="51E43B47">
            <wp:extent cx="5939790" cy="6340475"/>
            <wp:effectExtent l="0" t="0" r="381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9790" cy="6340475"/>
                    </a:xfrm>
                    <a:prstGeom prst="rect">
                      <a:avLst/>
                    </a:prstGeom>
                    <a:noFill/>
                    <a:ln>
                      <a:noFill/>
                    </a:ln>
                  </pic:spPr>
                </pic:pic>
              </a:graphicData>
            </a:graphic>
          </wp:inline>
        </w:drawing>
      </w:r>
    </w:p>
    <w:p w14:paraId="7D6E05BD" w14:textId="0EA261EA" w:rsidR="00303797" w:rsidRDefault="00303797" w:rsidP="00A84713">
      <w:pPr>
        <w:pStyle w:val="ab"/>
      </w:pPr>
      <w:bookmarkStart w:id="129" w:name="_Ref41063066"/>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20</w:t>
      </w:r>
      <w:r w:rsidR="009A5B16">
        <w:rPr>
          <w:noProof/>
        </w:rPr>
        <w:fldChar w:fldCharType="end"/>
      </w:r>
      <w:bookmarkEnd w:id="129"/>
      <w:r>
        <w:t xml:space="preserve"> – Схема алгоритма поиска свободного домена</w:t>
      </w:r>
    </w:p>
    <w:p w14:paraId="1E5AD1F0" w14:textId="54E80E78" w:rsidR="0067376C" w:rsidRDefault="0067376C" w:rsidP="0067376C">
      <w:r>
        <w:t xml:space="preserve">Данный алгоритм используется при </w:t>
      </w:r>
      <w:r w:rsidR="00E26982">
        <w:t>поиске свободного идентификатора для вершин и ребер в графе при добавлении. Как правило, идентификаторы вершин и ребер располагаются последовательно по порядку, поэтому можно применить оптимизацию: сохранять последний добавленный идентификатор вершины или ребра и перед выполнением алгоритма поиска домена проверить не свободен ли с</w:t>
      </w:r>
      <w:r w:rsidR="00383D21">
        <w:t xml:space="preserve">ледующий идентификатор. Схема озвученного алгоритма для поиска свободного </w:t>
      </w:r>
      <w:r w:rsidR="00383D21">
        <w:rPr>
          <w:lang w:val="en-US"/>
        </w:rPr>
        <w:t>id</w:t>
      </w:r>
      <w:r w:rsidR="00383D21" w:rsidRPr="00383D21">
        <w:t xml:space="preserve"> </w:t>
      </w:r>
      <w:r w:rsidR="00383D21">
        <w:t xml:space="preserve">ребра представлена рисунке </w:t>
      </w:r>
      <w:r w:rsidR="00383D21">
        <w:fldChar w:fldCharType="begin"/>
      </w:r>
      <w:r w:rsidR="00383D21">
        <w:instrText xml:space="preserve"> REF _Ref41066862 \h  \* MERGEFORMAT </w:instrText>
      </w:r>
      <w:r w:rsidR="00383D21">
        <w:fldChar w:fldCharType="separate"/>
      </w:r>
      <w:r w:rsidR="00FD177A" w:rsidRPr="00FD177A">
        <w:rPr>
          <w:vanish/>
        </w:rPr>
        <w:t xml:space="preserve">Рисунок </w:t>
      </w:r>
      <w:r w:rsidR="00FD177A">
        <w:rPr>
          <w:noProof/>
        </w:rPr>
        <w:t>21</w:t>
      </w:r>
      <w:r w:rsidR="00383D21">
        <w:fldChar w:fldCharType="end"/>
      </w:r>
      <w:r w:rsidR="00383D21">
        <w:t>.</w:t>
      </w:r>
    </w:p>
    <w:p w14:paraId="70E78A00" w14:textId="77777777" w:rsidR="00383D21" w:rsidRDefault="00383D21" w:rsidP="00C77D02">
      <w:pPr>
        <w:pStyle w:val="aa"/>
      </w:pPr>
      <w:r>
        <w:lastRenderedPageBreak/>
        <w:drawing>
          <wp:inline distT="0" distB="0" distL="0" distR="0" wp14:anchorId="35114F29" wp14:editId="7EE619F6">
            <wp:extent cx="5942358" cy="5817210"/>
            <wp:effectExtent l="0" t="0" r="127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51768" cy="5826422"/>
                    </a:xfrm>
                    <a:prstGeom prst="rect">
                      <a:avLst/>
                    </a:prstGeom>
                    <a:noFill/>
                    <a:ln>
                      <a:noFill/>
                    </a:ln>
                  </pic:spPr>
                </pic:pic>
              </a:graphicData>
            </a:graphic>
          </wp:inline>
        </w:drawing>
      </w:r>
    </w:p>
    <w:p w14:paraId="53144235" w14:textId="18BAC741" w:rsidR="00383D21" w:rsidRPr="00383D21" w:rsidRDefault="00383D21" w:rsidP="00A84713">
      <w:pPr>
        <w:pStyle w:val="ab"/>
      </w:pPr>
      <w:bookmarkStart w:id="130" w:name="_Ref41066862"/>
      <w:r>
        <w:t xml:space="preserve">Рисунок </w:t>
      </w:r>
      <w:r w:rsidR="009A5B16">
        <w:rPr>
          <w:noProof/>
        </w:rPr>
        <w:fldChar w:fldCharType="begin"/>
      </w:r>
      <w:r w:rsidR="009A5B16">
        <w:rPr>
          <w:noProof/>
        </w:rPr>
        <w:instrText xml:space="preserve"> SEQ Рисунок \* ARABIC </w:instrText>
      </w:r>
      <w:r w:rsidR="009A5B16">
        <w:rPr>
          <w:noProof/>
        </w:rPr>
        <w:fldChar w:fldCharType="separate"/>
      </w:r>
      <w:r w:rsidR="00FD177A">
        <w:rPr>
          <w:noProof/>
        </w:rPr>
        <w:t>21</w:t>
      </w:r>
      <w:r w:rsidR="009A5B16">
        <w:rPr>
          <w:noProof/>
        </w:rPr>
        <w:fldChar w:fldCharType="end"/>
      </w:r>
      <w:bookmarkEnd w:id="130"/>
      <w:r>
        <w:t xml:space="preserve"> – Схема алгоритма поиска свободного </w:t>
      </w:r>
      <w:r>
        <w:rPr>
          <w:lang w:val="en-US"/>
        </w:rPr>
        <w:t>id</w:t>
      </w:r>
      <w:r w:rsidRPr="00383D21">
        <w:t xml:space="preserve"> </w:t>
      </w:r>
      <w:r>
        <w:t>ребра</w:t>
      </w:r>
    </w:p>
    <w:p w14:paraId="6A12539A" w14:textId="439B603D" w:rsidR="00B2574D" w:rsidRDefault="00B2574D" w:rsidP="00342B7E">
      <w:pPr>
        <w:ind w:firstLine="0"/>
      </w:pPr>
    </w:p>
    <w:p w14:paraId="0C3E50F5" w14:textId="4B47A49D" w:rsidR="005440DE" w:rsidRDefault="005440DE" w:rsidP="00DD48AD">
      <w:pPr>
        <w:pStyle w:val="2"/>
      </w:pPr>
      <w:bookmarkStart w:id="131" w:name="_Toc41836356"/>
      <w:r>
        <w:t xml:space="preserve">Руководство </w:t>
      </w:r>
      <w:r w:rsidR="00DA5542">
        <w:t>по установке библиотеки</w:t>
      </w:r>
      <w:bookmarkEnd w:id="131"/>
    </w:p>
    <w:p w14:paraId="38120AC3" w14:textId="75DA5E5F" w:rsidR="00DA5542" w:rsidRDefault="0061437C" w:rsidP="00DA5542">
      <w:bookmarkStart w:id="132" w:name="_Hlk41344529"/>
      <w:r>
        <w:t xml:space="preserve">Данное руководство показывает процесс установки, разработанной библиотеки для </w:t>
      </w:r>
      <w:r>
        <w:rPr>
          <w:lang w:val="en-US"/>
        </w:rPr>
        <w:t>Linux</w:t>
      </w:r>
      <w:r w:rsidRPr="0061437C">
        <w:t xml:space="preserve"> </w:t>
      </w:r>
      <w:r>
        <w:t xml:space="preserve">систем. </w:t>
      </w:r>
      <w:r w:rsidR="005440DE">
        <w:t xml:space="preserve">Перед установкой библиотеки программного интерфейса для обработки графов понадобится установить систему управления версиями </w:t>
      </w:r>
      <w:proofErr w:type="spellStart"/>
      <w:r w:rsidR="005440DE">
        <w:rPr>
          <w:lang w:val="en-US"/>
        </w:rPr>
        <w:t>Git</w:t>
      </w:r>
      <w:proofErr w:type="spellEnd"/>
      <w:r w:rsidR="001F2E31">
        <w:t>, библиотеку</w:t>
      </w:r>
      <w:r w:rsidR="001F2E31" w:rsidRPr="001F2E31">
        <w:t xml:space="preserve"> </w:t>
      </w:r>
      <w:r w:rsidR="001F2E31">
        <w:rPr>
          <w:lang w:val="en-US"/>
        </w:rPr>
        <w:t>Boost</w:t>
      </w:r>
      <w:r w:rsidR="001F2E31" w:rsidRPr="001F2E31">
        <w:t xml:space="preserve"> </w:t>
      </w:r>
      <w:r w:rsidR="001F2E31">
        <w:t>версии 1.72</w:t>
      </w:r>
      <w:r w:rsidR="005440DE">
        <w:t xml:space="preserve">, а также компилятор </w:t>
      </w:r>
      <w:r w:rsidR="005440DE">
        <w:rPr>
          <w:lang w:val="en-US"/>
        </w:rPr>
        <w:t>GCC</w:t>
      </w:r>
      <w:r w:rsidR="005440DE" w:rsidRPr="005440DE">
        <w:t xml:space="preserve"> </w:t>
      </w:r>
      <w:r w:rsidR="005440DE">
        <w:t xml:space="preserve">и систему автоматизации сборки </w:t>
      </w:r>
      <w:proofErr w:type="spellStart"/>
      <w:r w:rsidR="005440DE">
        <w:rPr>
          <w:lang w:val="en-US"/>
        </w:rPr>
        <w:t>CMake</w:t>
      </w:r>
      <w:proofErr w:type="spellEnd"/>
      <w:r w:rsidR="00DA5542">
        <w:t>. После чего переходим к установке:</w:t>
      </w:r>
    </w:p>
    <w:p w14:paraId="4DB47C94" w14:textId="067D05F0" w:rsidR="005440DE" w:rsidRDefault="00DA5542" w:rsidP="004F24BE">
      <w:pPr>
        <w:pStyle w:val="a"/>
        <w:numPr>
          <w:ilvl w:val="0"/>
          <w:numId w:val="31"/>
        </w:numPr>
        <w:ind w:left="1068"/>
      </w:pPr>
      <w:r>
        <w:lastRenderedPageBreak/>
        <w:t xml:space="preserve">Вначале необходимо в папку с исходным кодом проекта </w:t>
      </w:r>
      <w:r w:rsidR="00EC37AD">
        <w:t xml:space="preserve">скачать </w:t>
      </w:r>
      <w:proofErr w:type="spellStart"/>
      <w:r>
        <w:t>репозитори</w:t>
      </w:r>
      <w:r w:rsidR="00EC37AD">
        <w:t>й</w:t>
      </w:r>
      <w:proofErr w:type="spellEnd"/>
      <w:r>
        <w:t xml:space="preserve"> с библиотекой элементов программного интерфейса для обработки графов. Для этого выполняем команду:</w:t>
      </w:r>
    </w:p>
    <w:p w14:paraId="6C47DF93" w14:textId="54AA3D17" w:rsidR="00DA5542" w:rsidRPr="00EC37AD" w:rsidRDefault="00DA5542" w:rsidP="004F24BE">
      <w:pPr>
        <w:ind w:left="1068" w:firstLine="0"/>
        <w:rPr>
          <w:i/>
          <w:lang w:val="en-US"/>
        </w:rPr>
      </w:pPr>
      <w:proofErr w:type="spellStart"/>
      <w:r w:rsidRPr="00EC37AD">
        <w:rPr>
          <w:i/>
          <w:lang w:val="en-US"/>
        </w:rPr>
        <w:t>git</w:t>
      </w:r>
      <w:proofErr w:type="spellEnd"/>
      <w:r w:rsidRPr="00EC37AD">
        <w:rPr>
          <w:i/>
          <w:lang w:val="en-US"/>
        </w:rPr>
        <w:t xml:space="preserve"> clone https://github.com/kiryanenko/graph-api.git</w:t>
      </w:r>
    </w:p>
    <w:p w14:paraId="3BCA3C32" w14:textId="2E38F795" w:rsidR="00DA5542" w:rsidRDefault="00DA5542" w:rsidP="004F24BE">
      <w:pPr>
        <w:pStyle w:val="a"/>
        <w:numPr>
          <w:ilvl w:val="0"/>
          <w:numId w:val="31"/>
        </w:numPr>
        <w:ind w:left="1068"/>
      </w:pPr>
      <w:r>
        <w:t>После необходимо инициализировать подмодуль с программным интерфейсом взаимодействия с СП. Для этого переходим в папку библиотеки и выполняем следующие команды:</w:t>
      </w:r>
    </w:p>
    <w:p w14:paraId="5A7EE931" w14:textId="6A2639AD" w:rsidR="00DA5542" w:rsidRPr="00EC37AD" w:rsidRDefault="0061437C" w:rsidP="004F24BE">
      <w:pPr>
        <w:ind w:left="1068" w:firstLine="0"/>
        <w:rPr>
          <w:i/>
          <w:lang w:val="en-US"/>
        </w:rPr>
      </w:pPr>
      <w:proofErr w:type="gramStart"/>
      <w:r w:rsidRPr="00EC37AD">
        <w:rPr>
          <w:i/>
          <w:lang w:val="en-US"/>
        </w:rPr>
        <w:t>cd .</w:t>
      </w:r>
      <w:proofErr w:type="gramEnd"/>
      <w:r w:rsidRPr="00EC37AD">
        <w:rPr>
          <w:i/>
          <w:lang w:val="en-US"/>
        </w:rPr>
        <w:t>/graph-</w:t>
      </w:r>
      <w:proofErr w:type="spellStart"/>
      <w:r w:rsidRPr="00EC37AD">
        <w:rPr>
          <w:i/>
          <w:lang w:val="en-US"/>
        </w:rPr>
        <w:t>api</w:t>
      </w:r>
      <w:proofErr w:type="spellEnd"/>
      <w:r w:rsidRPr="00EC37AD">
        <w:rPr>
          <w:i/>
          <w:lang w:val="en-US"/>
        </w:rPr>
        <w:t xml:space="preserve"> </w:t>
      </w:r>
    </w:p>
    <w:p w14:paraId="577FA44C" w14:textId="630D556F" w:rsidR="0061437C" w:rsidRPr="00EC37AD" w:rsidRDefault="0061437C" w:rsidP="004F24BE">
      <w:pPr>
        <w:ind w:left="1068" w:firstLine="0"/>
        <w:rPr>
          <w:i/>
          <w:lang w:val="en-US"/>
        </w:rPr>
      </w:pPr>
      <w:proofErr w:type="spellStart"/>
      <w:r w:rsidRPr="00EC37AD">
        <w:rPr>
          <w:i/>
          <w:lang w:val="en-US"/>
        </w:rPr>
        <w:t>git</w:t>
      </w:r>
      <w:proofErr w:type="spellEnd"/>
      <w:r w:rsidRPr="00EC37AD">
        <w:rPr>
          <w:i/>
          <w:lang w:val="en-US"/>
        </w:rPr>
        <w:t xml:space="preserve"> submodule </w:t>
      </w:r>
      <w:proofErr w:type="spellStart"/>
      <w:r w:rsidRPr="00EC37AD">
        <w:rPr>
          <w:i/>
          <w:lang w:val="en-US"/>
        </w:rPr>
        <w:t>init</w:t>
      </w:r>
      <w:proofErr w:type="spellEnd"/>
    </w:p>
    <w:p w14:paraId="11936B1A" w14:textId="1082143F" w:rsidR="0061437C" w:rsidRPr="00EC37AD" w:rsidRDefault="0061437C" w:rsidP="004F24BE">
      <w:pPr>
        <w:ind w:left="1068" w:firstLine="0"/>
        <w:rPr>
          <w:i/>
        </w:rPr>
      </w:pPr>
      <w:proofErr w:type="spellStart"/>
      <w:r w:rsidRPr="00EC37AD">
        <w:rPr>
          <w:i/>
          <w:lang w:val="en-US"/>
        </w:rPr>
        <w:t>git</w:t>
      </w:r>
      <w:proofErr w:type="spellEnd"/>
      <w:r w:rsidRPr="00EC37AD">
        <w:rPr>
          <w:i/>
          <w:lang w:val="en-US"/>
        </w:rPr>
        <w:t xml:space="preserve"> submodule update</w:t>
      </w:r>
    </w:p>
    <w:p w14:paraId="58FD27AC" w14:textId="07A1288D" w:rsidR="00DA5542" w:rsidRPr="00306949" w:rsidRDefault="0061437C" w:rsidP="004F24BE">
      <w:pPr>
        <w:pStyle w:val="a"/>
        <w:numPr>
          <w:ilvl w:val="0"/>
          <w:numId w:val="31"/>
        </w:numPr>
        <w:ind w:left="1068"/>
      </w:pPr>
      <w:r>
        <w:t>Далее в</w:t>
      </w:r>
      <w:r w:rsidR="00306949">
        <w:t xml:space="preserve"> файле проекта</w:t>
      </w:r>
      <w:r>
        <w:t xml:space="preserve"> </w:t>
      </w:r>
      <w:r w:rsidR="00306949" w:rsidRPr="00306949">
        <w:rPr>
          <w:i/>
        </w:rPr>
        <w:t>CMakeLists.txt</w:t>
      </w:r>
      <w:r w:rsidR="00306949">
        <w:t xml:space="preserve"> необходимо подключить библиотеку в листинге </w:t>
      </w:r>
      <w:r w:rsidR="00C868D5">
        <w:fldChar w:fldCharType="begin"/>
      </w:r>
      <w:r w:rsidR="00C868D5">
        <w:instrText xml:space="preserve"> REF _Ref41240975 \h  \* MERGEFORMAT </w:instrText>
      </w:r>
      <w:r w:rsidR="00C868D5">
        <w:fldChar w:fldCharType="separate"/>
      </w:r>
      <w:r w:rsidR="00FD177A" w:rsidRPr="00FD177A">
        <w:rPr>
          <w:vanish/>
        </w:rPr>
        <w:t xml:space="preserve">Листинг </w:t>
      </w:r>
      <w:r w:rsidR="00FD177A">
        <w:rPr>
          <w:noProof/>
        </w:rPr>
        <w:t>9</w:t>
      </w:r>
      <w:r w:rsidR="00C868D5">
        <w:fldChar w:fldCharType="end"/>
      </w:r>
      <w:r w:rsidR="00306949">
        <w:t xml:space="preserve"> показан пример файла </w:t>
      </w:r>
      <w:r w:rsidR="00306949" w:rsidRPr="00306949">
        <w:rPr>
          <w:i/>
        </w:rPr>
        <w:t>CMakeLists.txt</w:t>
      </w:r>
      <w:r w:rsidR="00306949">
        <w:rPr>
          <w:i/>
        </w:rPr>
        <w:t>.</w:t>
      </w:r>
    </w:p>
    <w:p w14:paraId="1142A432" w14:textId="58A4229C" w:rsidR="00306949" w:rsidRDefault="00306949" w:rsidP="004F24BE">
      <w:pPr>
        <w:pStyle w:val="af5"/>
      </w:pPr>
      <w:bookmarkStart w:id="133" w:name="_Ref41240975"/>
      <w:proofErr w:type="spellStart"/>
      <w:r>
        <w:t>Листинг</w:t>
      </w:r>
      <w:proofErr w:type="spellEnd"/>
      <w:r w:rsidRPr="00306949">
        <w:t xml:space="preserve"> </w:t>
      </w:r>
      <w:r>
        <w:fldChar w:fldCharType="begin"/>
      </w:r>
      <w:r w:rsidRPr="00306949">
        <w:instrText xml:space="preserve"> SEQ </w:instrText>
      </w:r>
      <w:r>
        <w:instrText>Листинг</w:instrText>
      </w:r>
      <w:r w:rsidRPr="00306949">
        <w:instrText xml:space="preserve"> \* ARABIC </w:instrText>
      </w:r>
      <w:r>
        <w:fldChar w:fldCharType="separate"/>
      </w:r>
      <w:r w:rsidR="00FD177A">
        <w:rPr>
          <w:noProof/>
        </w:rPr>
        <w:t>9</w:t>
      </w:r>
      <w:r>
        <w:fldChar w:fldCharType="end"/>
      </w:r>
      <w:bookmarkEnd w:id="133"/>
      <w:r w:rsidRPr="00306949">
        <w:t xml:space="preserve"> – </w:t>
      </w:r>
      <w:proofErr w:type="spellStart"/>
      <w:r>
        <w:t>Пример</w:t>
      </w:r>
      <w:proofErr w:type="spellEnd"/>
      <w:r w:rsidRPr="00306949">
        <w:t xml:space="preserve"> </w:t>
      </w:r>
      <w:proofErr w:type="spellStart"/>
      <w:r>
        <w:t>файла</w:t>
      </w:r>
      <w:proofErr w:type="spellEnd"/>
      <w:r w:rsidRPr="00306949">
        <w:t xml:space="preserve"> </w:t>
      </w:r>
      <w:r>
        <w:t>CMakeLists.txt</w:t>
      </w:r>
    </w:p>
    <w:p w14:paraId="32D4CFFA" w14:textId="77777777" w:rsidR="00306949" w:rsidRDefault="00306949" w:rsidP="00306949">
      <w:pPr>
        <w:pStyle w:val="ac"/>
      </w:pPr>
      <w:proofErr w:type="spellStart"/>
      <w:r>
        <w:t>cmake_minimum_</w:t>
      </w:r>
      <w:proofErr w:type="gramStart"/>
      <w:r>
        <w:t>required</w:t>
      </w:r>
      <w:proofErr w:type="spellEnd"/>
      <w:r>
        <w:t>(</w:t>
      </w:r>
      <w:proofErr w:type="gramEnd"/>
      <w:r>
        <w:t>VERSION 3.14)</w:t>
      </w:r>
    </w:p>
    <w:p w14:paraId="293B71AE" w14:textId="6B033FF8" w:rsidR="00306949" w:rsidRDefault="00306949" w:rsidP="00306949">
      <w:pPr>
        <w:pStyle w:val="ac"/>
      </w:pPr>
      <w:r>
        <w:t>project(</w:t>
      </w:r>
      <w:proofErr w:type="spellStart"/>
      <w:r>
        <w:t>my_project</w:t>
      </w:r>
      <w:proofErr w:type="spellEnd"/>
      <w:r>
        <w:t>)</w:t>
      </w:r>
    </w:p>
    <w:p w14:paraId="6884DB1A" w14:textId="756619F3" w:rsidR="00306949" w:rsidRDefault="00306949" w:rsidP="00306949">
      <w:pPr>
        <w:pStyle w:val="ac"/>
      </w:pPr>
    </w:p>
    <w:p w14:paraId="6C5A3D33" w14:textId="77777777" w:rsidR="00923A83" w:rsidRDefault="00923A83" w:rsidP="00923A83">
      <w:pPr>
        <w:pStyle w:val="ac"/>
      </w:pPr>
      <w:proofErr w:type="gramStart"/>
      <w:r>
        <w:t>set(</w:t>
      </w:r>
      <w:proofErr w:type="gramEnd"/>
      <w:r>
        <w:t>CMAKE_CXX_STANDARD 14)</w:t>
      </w:r>
    </w:p>
    <w:p w14:paraId="68FE6D92" w14:textId="77777777" w:rsidR="00923A83" w:rsidRDefault="00923A83" w:rsidP="00306949">
      <w:pPr>
        <w:pStyle w:val="ac"/>
      </w:pPr>
    </w:p>
    <w:p w14:paraId="4BD66BCE" w14:textId="2B5134E0" w:rsidR="00306949" w:rsidRPr="000F54BC" w:rsidRDefault="00306949" w:rsidP="00306949">
      <w:pPr>
        <w:pStyle w:val="ac"/>
        <w:rPr>
          <w:lang w:val="ru-RU"/>
        </w:rPr>
      </w:pPr>
      <w:proofErr w:type="gramStart"/>
      <w:r>
        <w:t>set</w:t>
      </w:r>
      <w:r w:rsidRPr="000F54BC">
        <w:rPr>
          <w:lang w:val="ru-RU"/>
        </w:rPr>
        <w:t>(</w:t>
      </w:r>
      <w:proofErr w:type="gramEnd"/>
      <w:r>
        <w:t>SPU</w:t>
      </w:r>
      <w:r w:rsidRPr="000F54BC">
        <w:rPr>
          <w:lang w:val="ru-RU"/>
        </w:rPr>
        <w:t>_</w:t>
      </w:r>
      <w:r>
        <w:t>ARCH</w:t>
      </w:r>
      <w:r w:rsidRPr="000F54BC">
        <w:rPr>
          <w:lang w:val="ru-RU"/>
        </w:rPr>
        <w:t xml:space="preserve"> 64)</w:t>
      </w:r>
    </w:p>
    <w:p w14:paraId="65664882" w14:textId="77777777" w:rsidR="00923A83" w:rsidRPr="000F54BC" w:rsidRDefault="00923A83" w:rsidP="00306949">
      <w:pPr>
        <w:pStyle w:val="ac"/>
        <w:rPr>
          <w:lang w:val="ru-RU"/>
        </w:rPr>
      </w:pPr>
    </w:p>
    <w:p w14:paraId="53EE223A" w14:textId="47E5B8FB" w:rsidR="00306949" w:rsidRPr="000F54BC" w:rsidRDefault="00306949" w:rsidP="00306949">
      <w:pPr>
        <w:pStyle w:val="ac"/>
        <w:rPr>
          <w:lang w:val="ru-RU"/>
        </w:rPr>
      </w:pPr>
      <w:r w:rsidRPr="000F54BC">
        <w:rPr>
          <w:lang w:val="ru-RU"/>
        </w:rPr>
        <w:t xml:space="preserve"># </w:t>
      </w:r>
      <w:r>
        <w:rPr>
          <w:lang w:val="ru-RU"/>
        </w:rPr>
        <w:t>Включаю</w:t>
      </w:r>
      <w:r w:rsidRPr="000F54BC">
        <w:rPr>
          <w:lang w:val="ru-RU"/>
        </w:rPr>
        <w:t xml:space="preserve"> </w:t>
      </w:r>
      <w:r>
        <w:rPr>
          <w:lang w:val="ru-RU"/>
        </w:rPr>
        <w:t>симулятор</w:t>
      </w:r>
      <w:r w:rsidRPr="000F54BC">
        <w:rPr>
          <w:lang w:val="ru-RU"/>
        </w:rPr>
        <w:t xml:space="preserve"> </w:t>
      </w:r>
      <w:r>
        <w:rPr>
          <w:lang w:val="ru-RU"/>
        </w:rPr>
        <w:t>СП</w:t>
      </w:r>
    </w:p>
    <w:p w14:paraId="1D986F84" w14:textId="3E14A440" w:rsidR="00923A83" w:rsidRDefault="00923A83" w:rsidP="00306949">
      <w:pPr>
        <w:pStyle w:val="ac"/>
      </w:pPr>
      <w:proofErr w:type="gramStart"/>
      <w:r>
        <w:t>set(</w:t>
      </w:r>
      <w:proofErr w:type="gramEnd"/>
      <w:r>
        <w:t>SPU_SIMULATOR ON)</w:t>
      </w:r>
    </w:p>
    <w:p w14:paraId="0E876D9E" w14:textId="77777777" w:rsidR="00306949" w:rsidRDefault="00306949" w:rsidP="00306949">
      <w:pPr>
        <w:pStyle w:val="ac"/>
      </w:pPr>
      <w:r>
        <w:t>if(${SPU_SIMULATOR})</w:t>
      </w:r>
    </w:p>
    <w:p w14:paraId="7C850A6E" w14:textId="77777777" w:rsidR="00306949" w:rsidRDefault="00306949" w:rsidP="00306949">
      <w:pPr>
        <w:pStyle w:val="ac"/>
      </w:pPr>
      <w:r>
        <w:t xml:space="preserve">    </w:t>
      </w:r>
      <w:proofErr w:type="gramStart"/>
      <w:r>
        <w:t>set(</w:t>
      </w:r>
      <w:proofErr w:type="gramEnd"/>
      <w:r>
        <w:t>CMAKE_CXX_FLAGS "${CMAKE_CXX_FLAGS} -DSPU_SIMULATOR")</w:t>
      </w:r>
    </w:p>
    <w:p w14:paraId="16EE1B78" w14:textId="77777777" w:rsidR="00306949" w:rsidRDefault="00306949" w:rsidP="00306949">
      <w:pPr>
        <w:pStyle w:val="ac"/>
      </w:pPr>
      <w:proofErr w:type="spellStart"/>
      <w:r>
        <w:t>endif</w:t>
      </w:r>
      <w:proofErr w:type="spellEnd"/>
      <w:r>
        <w:t>(${SPU_SIMULATOR})</w:t>
      </w:r>
    </w:p>
    <w:p w14:paraId="47A087A9" w14:textId="77777777" w:rsidR="00306949" w:rsidRDefault="00306949" w:rsidP="00306949">
      <w:pPr>
        <w:pStyle w:val="ac"/>
      </w:pPr>
    </w:p>
    <w:p w14:paraId="748139A8" w14:textId="77777777" w:rsidR="00306949" w:rsidRDefault="00306949" w:rsidP="00306949">
      <w:pPr>
        <w:pStyle w:val="ac"/>
      </w:pPr>
      <w:proofErr w:type="gramStart"/>
      <w:r>
        <w:t>set(</w:t>
      </w:r>
      <w:proofErr w:type="gramEnd"/>
      <w:r>
        <w:t>CMAKE_CXX_FLAGS "${CMAKE_CXX_FLAGS} ${GCC_COVERAGE_COMPILE_FLAGS} -Wall -</w:t>
      </w:r>
      <w:proofErr w:type="spellStart"/>
      <w:r>
        <w:t>ggdb</w:t>
      </w:r>
      <w:proofErr w:type="spellEnd"/>
      <w:r>
        <w:t xml:space="preserve"> -DSPU${SPU_ARCH}")</w:t>
      </w:r>
    </w:p>
    <w:p w14:paraId="05CBDBFC" w14:textId="3AC7CA38" w:rsidR="00923A83" w:rsidRDefault="00923A83">
      <w:pPr>
        <w:spacing w:after="160" w:line="259" w:lineRule="auto"/>
        <w:ind w:firstLine="0"/>
        <w:jc w:val="left"/>
        <w:rPr>
          <w:rFonts w:ascii="Courier New" w:eastAsia="Times New Roman" w:hAnsi="Courier New" w:cs="Courier New"/>
          <w:sz w:val="24"/>
          <w:szCs w:val="20"/>
          <w:lang w:val="en-US" w:eastAsia="ru-RU"/>
        </w:rPr>
      </w:pPr>
    </w:p>
    <w:p w14:paraId="4BBDB09C" w14:textId="7A39FD17" w:rsidR="00306949" w:rsidRDefault="00306949" w:rsidP="00306949">
      <w:pPr>
        <w:pStyle w:val="ac"/>
      </w:pPr>
      <w:proofErr w:type="spellStart"/>
      <w:r w:rsidRPr="00306949">
        <w:t>add_</w:t>
      </w:r>
      <w:proofErr w:type="gramStart"/>
      <w:r w:rsidRPr="00306949">
        <w:t>executable</w:t>
      </w:r>
      <w:proofErr w:type="spellEnd"/>
      <w:r w:rsidRPr="00306949">
        <w:t>(</w:t>
      </w:r>
      <w:proofErr w:type="gramEnd"/>
      <w:r>
        <w:t>main</w:t>
      </w:r>
      <w:r w:rsidRPr="00306949">
        <w:t xml:space="preserve"> </w:t>
      </w:r>
      <w:r>
        <w:t>main</w:t>
      </w:r>
      <w:r w:rsidRPr="00306949">
        <w:t>.cpp)</w:t>
      </w:r>
    </w:p>
    <w:p w14:paraId="4E4375F3" w14:textId="77777777" w:rsidR="00306949" w:rsidRDefault="00306949" w:rsidP="00306949">
      <w:pPr>
        <w:pStyle w:val="ac"/>
      </w:pPr>
    </w:p>
    <w:p w14:paraId="5DDFD844" w14:textId="27DA42EE" w:rsidR="00C868D5" w:rsidRPr="00C868D5" w:rsidRDefault="00C868D5" w:rsidP="00306949">
      <w:pPr>
        <w:pStyle w:val="ac"/>
      </w:pPr>
      <w:r>
        <w:t xml:space="preserve"># </w:t>
      </w:r>
      <w:r>
        <w:rPr>
          <w:lang w:val="ru-RU"/>
        </w:rPr>
        <w:t>Подключаю</w:t>
      </w:r>
      <w:r w:rsidRPr="00C868D5">
        <w:t xml:space="preserve"> </w:t>
      </w:r>
      <w:r>
        <w:rPr>
          <w:lang w:val="ru-RU"/>
        </w:rPr>
        <w:t>библиотеку</w:t>
      </w:r>
    </w:p>
    <w:p w14:paraId="472D2A70" w14:textId="7E74B20F" w:rsidR="00306949" w:rsidRDefault="00306949" w:rsidP="00306949">
      <w:pPr>
        <w:pStyle w:val="ac"/>
      </w:pPr>
      <w:proofErr w:type="spellStart"/>
      <w:r>
        <w:t>include_directories</w:t>
      </w:r>
      <w:proofErr w:type="spellEnd"/>
      <w:r>
        <w:t>(</w:t>
      </w:r>
      <w:r w:rsidR="00C868D5">
        <w:t>graph-</w:t>
      </w:r>
      <w:proofErr w:type="spellStart"/>
      <w:r w:rsidR="00C868D5">
        <w:t>api</w:t>
      </w:r>
      <w:proofErr w:type="spellEnd"/>
      <w:r>
        <w:t>)</w:t>
      </w:r>
    </w:p>
    <w:p w14:paraId="779AC41A" w14:textId="51777E6E" w:rsidR="00306949" w:rsidRDefault="00306949" w:rsidP="00306949">
      <w:pPr>
        <w:pStyle w:val="ac"/>
      </w:pPr>
      <w:proofErr w:type="spellStart"/>
      <w:r>
        <w:t>target_link_</w:t>
      </w:r>
      <w:proofErr w:type="gramStart"/>
      <w:r>
        <w:t>libraries</w:t>
      </w:r>
      <w:proofErr w:type="spellEnd"/>
      <w:r>
        <w:t>(</w:t>
      </w:r>
      <w:proofErr w:type="gramEnd"/>
      <w:r w:rsidR="00C868D5">
        <w:t>main</w:t>
      </w:r>
      <w:r>
        <w:t xml:space="preserve"> </w:t>
      </w:r>
      <w:r w:rsidR="00C868D5">
        <w:t>graph-</w:t>
      </w:r>
      <w:proofErr w:type="spellStart"/>
      <w:r w:rsidR="00C868D5">
        <w:t>api</w:t>
      </w:r>
      <w:proofErr w:type="spellEnd"/>
      <w:r>
        <w:t>)</w:t>
      </w:r>
    </w:p>
    <w:p w14:paraId="703A205E" w14:textId="1C04BFCB" w:rsidR="00C868D5" w:rsidRDefault="00C868D5" w:rsidP="00306949">
      <w:pPr>
        <w:pStyle w:val="ac"/>
      </w:pPr>
    </w:p>
    <w:p w14:paraId="28D14912" w14:textId="71940849" w:rsidR="00C868D5" w:rsidRDefault="00C868D5" w:rsidP="004F24BE">
      <w:pPr>
        <w:pStyle w:val="a"/>
        <w:numPr>
          <w:ilvl w:val="0"/>
          <w:numId w:val="31"/>
        </w:numPr>
        <w:ind w:left="1134" w:hanging="425"/>
      </w:pPr>
      <w:r>
        <w:t>Теперь можно пользоваться библиотекой элементов программного интерфейса для обработки графов.</w:t>
      </w:r>
      <w:r w:rsidR="00923A83">
        <w:t xml:space="preserve"> В папке </w:t>
      </w:r>
      <w:r w:rsidR="00923A83">
        <w:rPr>
          <w:i/>
          <w:lang w:val="en-US"/>
        </w:rPr>
        <w:t>graph</w:t>
      </w:r>
      <w:r w:rsidR="00923A83" w:rsidRPr="00923A83">
        <w:rPr>
          <w:i/>
        </w:rPr>
        <w:t>-</w:t>
      </w:r>
      <w:proofErr w:type="spellStart"/>
      <w:r w:rsidR="00923A83">
        <w:rPr>
          <w:i/>
          <w:lang w:val="en-US"/>
        </w:rPr>
        <w:t>api</w:t>
      </w:r>
      <w:proofErr w:type="spellEnd"/>
      <w:r w:rsidR="00923A83" w:rsidRPr="00923A83">
        <w:rPr>
          <w:i/>
        </w:rPr>
        <w:t>/</w:t>
      </w:r>
      <w:r w:rsidR="00923A83" w:rsidRPr="00923A83">
        <w:rPr>
          <w:i/>
          <w:lang w:val="en-US"/>
        </w:rPr>
        <w:t>examples</w:t>
      </w:r>
      <w:r w:rsidR="00923A83" w:rsidRPr="00923A83">
        <w:rPr>
          <w:i/>
        </w:rPr>
        <w:t xml:space="preserve"> </w:t>
      </w:r>
      <w:r w:rsidR="00923A83">
        <w:t>лежат примеры работы с библиотекой элементов программного интерфейса для обработки графов. Также в</w:t>
      </w:r>
      <w:r>
        <w:t xml:space="preserve"> папке </w:t>
      </w:r>
      <w:r w:rsidR="00C32644" w:rsidRPr="00C32644">
        <w:t xml:space="preserve">                                       </w:t>
      </w:r>
      <w:r w:rsidR="00923A83">
        <w:rPr>
          <w:i/>
          <w:lang w:val="en-US"/>
        </w:rPr>
        <w:lastRenderedPageBreak/>
        <w:t>graph</w:t>
      </w:r>
      <w:r w:rsidR="00923A83" w:rsidRPr="00923A83">
        <w:rPr>
          <w:i/>
        </w:rPr>
        <w:t>-</w:t>
      </w:r>
      <w:proofErr w:type="spellStart"/>
      <w:r w:rsidR="00923A83">
        <w:rPr>
          <w:i/>
          <w:lang w:val="en-US"/>
        </w:rPr>
        <w:t>api</w:t>
      </w:r>
      <w:proofErr w:type="spellEnd"/>
      <w:r w:rsidR="00923A83" w:rsidRPr="00923A83">
        <w:rPr>
          <w:i/>
        </w:rPr>
        <w:t>/</w:t>
      </w:r>
      <w:proofErr w:type="spellStart"/>
      <w:r w:rsidRPr="00923A83">
        <w:rPr>
          <w:i/>
          <w:lang w:val="en-US"/>
        </w:rPr>
        <w:t>doxygen</w:t>
      </w:r>
      <w:proofErr w:type="spellEnd"/>
      <w:r w:rsidR="00C32644" w:rsidRPr="00C32644">
        <w:rPr>
          <w:i/>
        </w:rPr>
        <w:t>/</w:t>
      </w:r>
      <w:r w:rsidR="00C32644">
        <w:rPr>
          <w:i/>
          <w:lang w:val="en-US"/>
        </w:rPr>
        <w:t>html</w:t>
      </w:r>
      <w:r w:rsidRPr="00C868D5">
        <w:t xml:space="preserve"> </w:t>
      </w:r>
      <w:r>
        <w:t xml:space="preserve">находится </w:t>
      </w:r>
      <w:r w:rsidRPr="00923A83">
        <w:rPr>
          <w:lang w:val="en-US"/>
        </w:rPr>
        <w:t>HTML</w:t>
      </w:r>
      <w:r w:rsidRPr="00C868D5">
        <w:t xml:space="preserve"> д</w:t>
      </w:r>
      <w:r>
        <w:t>о</w:t>
      </w:r>
      <w:r w:rsidRPr="00C868D5">
        <w:t xml:space="preserve">кументация </w:t>
      </w:r>
      <w:r w:rsidR="00923A83">
        <w:t xml:space="preserve">по </w:t>
      </w:r>
      <w:r w:rsidRPr="00C868D5">
        <w:t>д</w:t>
      </w:r>
      <w:r>
        <w:t xml:space="preserve">анной </w:t>
      </w:r>
      <w:r w:rsidR="00923A83">
        <w:t>библиотеке</w:t>
      </w:r>
      <w:r>
        <w:t>.</w:t>
      </w:r>
    </w:p>
    <w:bookmarkEnd w:id="132"/>
    <w:p w14:paraId="0BA319F3" w14:textId="7E2C4AE4" w:rsidR="00C868D5" w:rsidRPr="00C868D5" w:rsidRDefault="00C868D5" w:rsidP="00C868D5">
      <w:r>
        <w:t>П</w:t>
      </w:r>
      <w:r w:rsidR="00923A83">
        <w:t>одробнее об установки и использовании библиотеки элементов программного интерфейса для обработки графов описано в приложении Б. Далее в следующей главе показаны примеры работы библиотекой для обработки графов.</w:t>
      </w:r>
    </w:p>
    <w:p w14:paraId="201C0EBD" w14:textId="1DA599D1" w:rsidR="005440DE" w:rsidRPr="00C868D5" w:rsidRDefault="005440DE" w:rsidP="005440DE">
      <w:pPr>
        <w:spacing w:after="160" w:line="259" w:lineRule="auto"/>
        <w:ind w:firstLine="0"/>
        <w:jc w:val="left"/>
      </w:pPr>
    </w:p>
    <w:p w14:paraId="5C1E300F" w14:textId="53CA6A76" w:rsidR="00B2574D" w:rsidRPr="00516AF9" w:rsidRDefault="00B2574D" w:rsidP="00DD48AD">
      <w:pPr>
        <w:pStyle w:val="2"/>
      </w:pPr>
      <w:bookmarkStart w:id="134" w:name="_Toc41836357"/>
      <w:r>
        <w:t>Пример</w:t>
      </w:r>
      <w:r w:rsidR="00A1300F">
        <w:t>ы</w:t>
      </w:r>
      <w:r>
        <w:t xml:space="preserve"> </w:t>
      </w:r>
      <w:r w:rsidRPr="00B2574D">
        <w:t>работы</w:t>
      </w:r>
      <w:r>
        <w:t xml:space="preserve"> с библиотекой</w:t>
      </w:r>
      <w:bookmarkEnd w:id="123"/>
      <w:bookmarkEnd w:id="134"/>
    </w:p>
    <w:p w14:paraId="492A8DF4" w14:textId="58A9E8AE" w:rsidR="00FB27E2" w:rsidRDefault="00FB27E2" w:rsidP="00FB27E2">
      <w:r>
        <w:t xml:space="preserve">В листинге </w:t>
      </w:r>
      <w:r>
        <w:fldChar w:fldCharType="begin"/>
      </w:r>
      <w:r>
        <w:instrText xml:space="preserve"> REF _Ref41074310 \h  \* MERGEFORMAT </w:instrText>
      </w:r>
      <w:r>
        <w:fldChar w:fldCharType="separate"/>
      </w:r>
      <w:r w:rsidR="00FD177A" w:rsidRPr="00FD177A">
        <w:rPr>
          <w:vanish/>
        </w:rPr>
        <w:t xml:space="preserve">Листинг </w:t>
      </w:r>
      <w:r w:rsidR="00FD177A">
        <w:rPr>
          <w:noProof/>
        </w:rPr>
        <w:t>10</w:t>
      </w:r>
      <w:r>
        <w:fldChar w:fldCharType="end"/>
      </w:r>
      <w:r>
        <w:t xml:space="preserve"> приводятся примеры инициализации графов. Показано как можно настроить количество выделяемых бит под идентификаторы графов, вершин и ребер.</w:t>
      </w:r>
    </w:p>
    <w:p w14:paraId="071CD74D" w14:textId="42688327" w:rsidR="00FB27E2" w:rsidRPr="00B04D63" w:rsidRDefault="00FB27E2" w:rsidP="004F24BE">
      <w:pPr>
        <w:pStyle w:val="af5"/>
        <w:rPr>
          <w:lang w:val="ru-RU"/>
        </w:rPr>
      </w:pPr>
      <w:bookmarkStart w:id="135" w:name="_Ref41074310"/>
      <w:r w:rsidRPr="00B04D63">
        <w:rPr>
          <w:lang w:val="ru-RU"/>
        </w:rPr>
        <w:t xml:space="preserve">Листинг </w:t>
      </w:r>
      <w:r>
        <w:fldChar w:fldCharType="begin"/>
      </w:r>
      <w:r w:rsidRPr="00B04D63">
        <w:rPr>
          <w:lang w:val="ru-RU"/>
        </w:rPr>
        <w:instrText xml:space="preserve"> </w:instrText>
      </w:r>
      <w:r>
        <w:instrText>SEQ</w:instrText>
      </w:r>
      <w:r w:rsidRPr="00B04D63">
        <w:rPr>
          <w:lang w:val="ru-RU"/>
        </w:rPr>
        <w:instrText xml:space="preserve"> Листинг \* </w:instrText>
      </w:r>
      <w:r>
        <w:instrText>ARABIC</w:instrText>
      </w:r>
      <w:r w:rsidRPr="00B04D63">
        <w:rPr>
          <w:lang w:val="ru-RU"/>
        </w:rPr>
        <w:instrText xml:space="preserve"> </w:instrText>
      </w:r>
      <w:r>
        <w:fldChar w:fldCharType="separate"/>
      </w:r>
      <w:r w:rsidR="00FD177A" w:rsidRPr="00FD177A">
        <w:rPr>
          <w:noProof/>
          <w:lang w:val="ru-RU"/>
        </w:rPr>
        <w:t>10</w:t>
      </w:r>
      <w:r>
        <w:fldChar w:fldCharType="end"/>
      </w:r>
      <w:bookmarkEnd w:id="135"/>
      <w:r w:rsidRPr="00B04D63">
        <w:rPr>
          <w:lang w:val="ru-RU"/>
        </w:rPr>
        <w:t xml:space="preserve"> – Пример инициализации графа</w:t>
      </w:r>
    </w:p>
    <w:p w14:paraId="30BE9266" w14:textId="7AA3880C" w:rsidR="00FB27E2" w:rsidRPr="00FB27E2" w:rsidRDefault="00FB27E2" w:rsidP="00FB27E2">
      <w:pPr>
        <w:pStyle w:val="ac"/>
        <w:rPr>
          <w:lang w:val="ru-RU"/>
        </w:rPr>
      </w:pPr>
      <w:r w:rsidRPr="00FB27E2">
        <w:rPr>
          <w:lang w:val="ru-RU"/>
        </w:rPr>
        <w:t>// Инициализация графа по умолчанию</w:t>
      </w:r>
    </w:p>
    <w:p w14:paraId="1A03306B" w14:textId="6BA0D1C6" w:rsidR="00FB27E2" w:rsidRPr="00FB27E2" w:rsidRDefault="00FB27E2" w:rsidP="00FB27E2">
      <w:pPr>
        <w:pStyle w:val="ac"/>
        <w:rPr>
          <w:lang w:val="ru-RU"/>
        </w:rPr>
      </w:pPr>
      <w:r w:rsidRPr="00FB27E2">
        <w:rPr>
          <w:lang w:val="ru-RU"/>
        </w:rPr>
        <w:t xml:space="preserve">// В этом случае </w:t>
      </w:r>
      <w:r>
        <w:t>id</w:t>
      </w:r>
      <w:r w:rsidRPr="00FB27E2">
        <w:rPr>
          <w:lang w:val="ru-RU"/>
        </w:rPr>
        <w:t xml:space="preserve"> графа будет равно 0</w:t>
      </w:r>
    </w:p>
    <w:p w14:paraId="076538CA" w14:textId="1EFED052" w:rsidR="00FB27E2" w:rsidRPr="00FB27E2" w:rsidRDefault="00FB27E2" w:rsidP="00FB27E2">
      <w:pPr>
        <w:pStyle w:val="ac"/>
        <w:rPr>
          <w:lang w:val="ru-RU"/>
        </w:rPr>
      </w:pPr>
      <w:r>
        <w:t>SpuUltraGraph</w:t>
      </w:r>
      <w:r w:rsidRPr="00FB27E2">
        <w:rPr>
          <w:lang w:val="ru-RU"/>
        </w:rPr>
        <w:t xml:space="preserve"> </w:t>
      </w:r>
      <w:r>
        <w:t>graph</w:t>
      </w:r>
      <w:r w:rsidRPr="00FB27E2">
        <w:rPr>
          <w:lang w:val="ru-RU"/>
        </w:rPr>
        <w:t>;</w:t>
      </w:r>
    </w:p>
    <w:p w14:paraId="51404E89" w14:textId="77777777" w:rsidR="00FB27E2" w:rsidRPr="00FB27E2" w:rsidRDefault="00FB27E2" w:rsidP="00FB27E2">
      <w:pPr>
        <w:pStyle w:val="ac"/>
        <w:rPr>
          <w:lang w:val="ru-RU"/>
        </w:rPr>
      </w:pPr>
    </w:p>
    <w:p w14:paraId="2B11BD9B" w14:textId="2C43866D" w:rsidR="00FB27E2" w:rsidRPr="00FB27E2" w:rsidRDefault="00FB27E2" w:rsidP="00FB27E2">
      <w:pPr>
        <w:pStyle w:val="ac"/>
        <w:rPr>
          <w:lang w:val="ru-RU"/>
        </w:rPr>
      </w:pPr>
      <w:r w:rsidRPr="00FB27E2">
        <w:rPr>
          <w:lang w:val="ru-RU"/>
        </w:rPr>
        <w:t>// Объект черт графа</w:t>
      </w:r>
    </w:p>
    <w:p w14:paraId="62A3A2FF" w14:textId="43A1C1D4" w:rsidR="00FB27E2" w:rsidRPr="00FB27E2" w:rsidRDefault="00FB27E2" w:rsidP="00FB27E2">
      <w:pPr>
        <w:pStyle w:val="ac"/>
        <w:rPr>
          <w:lang w:val="ru-RU"/>
        </w:rPr>
      </w:pPr>
      <w:proofErr w:type="spellStart"/>
      <w:r>
        <w:t>SpuUltraGraphTraits</w:t>
      </w:r>
      <w:proofErr w:type="spellEnd"/>
      <w:r w:rsidRPr="00FB27E2">
        <w:rPr>
          <w:lang w:val="ru-RU"/>
        </w:rPr>
        <w:t xml:space="preserve"> </w:t>
      </w:r>
      <w:r>
        <w:t>traits</w:t>
      </w:r>
      <w:r w:rsidRPr="00FB27E2">
        <w:rPr>
          <w:lang w:val="ru-RU"/>
        </w:rPr>
        <w:t>;</w:t>
      </w:r>
    </w:p>
    <w:p w14:paraId="3AB0F99D" w14:textId="086B0972" w:rsidR="00FB27E2" w:rsidRPr="00FB27E2" w:rsidRDefault="00FB27E2" w:rsidP="00FB27E2">
      <w:pPr>
        <w:pStyle w:val="ac"/>
        <w:rPr>
          <w:lang w:val="ru-RU"/>
        </w:rPr>
      </w:pPr>
      <w:r w:rsidRPr="00FB27E2">
        <w:rPr>
          <w:lang w:val="ru-RU"/>
        </w:rPr>
        <w:t>// Задаю битность. По умолчанию она такая:</w:t>
      </w:r>
    </w:p>
    <w:p w14:paraId="3264C1DF" w14:textId="5FB6A84C" w:rsidR="00FB27E2" w:rsidRPr="00FB27E2" w:rsidRDefault="00FB27E2" w:rsidP="00FB27E2">
      <w:pPr>
        <w:pStyle w:val="ac"/>
        <w:rPr>
          <w:lang w:val="ru-RU"/>
        </w:rPr>
      </w:pPr>
      <w:proofErr w:type="gramStart"/>
      <w:r>
        <w:t>traits</w:t>
      </w:r>
      <w:r w:rsidRPr="00FB27E2">
        <w:rPr>
          <w:lang w:val="ru-RU"/>
        </w:rPr>
        <w:t>.</w:t>
      </w:r>
      <w:r>
        <w:t>graph</w:t>
      </w:r>
      <w:proofErr w:type="gramEnd"/>
      <w:r w:rsidRPr="00FB27E2">
        <w:rPr>
          <w:lang w:val="ru-RU"/>
        </w:rPr>
        <w:t>_</w:t>
      </w:r>
      <w:r>
        <w:t>id</w:t>
      </w:r>
      <w:r w:rsidRPr="00FB27E2">
        <w:rPr>
          <w:lang w:val="ru-RU"/>
        </w:rPr>
        <w:t>_</w:t>
      </w:r>
      <w:r>
        <w:t>depth</w:t>
      </w:r>
      <w:r w:rsidRPr="00FB27E2">
        <w:rPr>
          <w:lang w:val="ru-RU"/>
        </w:rPr>
        <w:t xml:space="preserve"> = 3;      // Кол-во бит под </w:t>
      </w:r>
      <w:r>
        <w:t>id</w:t>
      </w:r>
      <w:r w:rsidRPr="00FB27E2">
        <w:rPr>
          <w:lang w:val="ru-RU"/>
        </w:rPr>
        <w:t xml:space="preserve"> графа</w:t>
      </w:r>
    </w:p>
    <w:p w14:paraId="5E6E4693" w14:textId="06FCC771" w:rsidR="00FB27E2" w:rsidRPr="00FB27E2" w:rsidRDefault="00FB27E2" w:rsidP="00FB27E2">
      <w:pPr>
        <w:pStyle w:val="ac"/>
        <w:rPr>
          <w:lang w:val="ru-RU"/>
        </w:rPr>
      </w:pPr>
      <w:proofErr w:type="gramStart"/>
      <w:r>
        <w:t>traits</w:t>
      </w:r>
      <w:r w:rsidRPr="00FB27E2">
        <w:rPr>
          <w:lang w:val="ru-RU"/>
        </w:rPr>
        <w:t>.</w:t>
      </w:r>
      <w:r>
        <w:t>vertex</w:t>
      </w:r>
      <w:proofErr w:type="gramEnd"/>
      <w:r w:rsidRPr="00FB27E2">
        <w:rPr>
          <w:lang w:val="ru-RU"/>
        </w:rPr>
        <w:t>_</w:t>
      </w:r>
      <w:r>
        <w:t>id</w:t>
      </w:r>
      <w:r w:rsidRPr="00FB27E2">
        <w:rPr>
          <w:lang w:val="ru-RU"/>
        </w:rPr>
        <w:t>_</w:t>
      </w:r>
      <w:r>
        <w:t>depth</w:t>
      </w:r>
      <w:r w:rsidRPr="00FB27E2">
        <w:rPr>
          <w:lang w:val="ru-RU"/>
        </w:rPr>
        <w:t xml:space="preserve"> = 28;    // Кол-во бит под </w:t>
      </w:r>
      <w:r>
        <w:t>id</w:t>
      </w:r>
      <w:r w:rsidRPr="00FB27E2">
        <w:rPr>
          <w:lang w:val="ru-RU"/>
        </w:rPr>
        <w:t xml:space="preserve"> вершины</w:t>
      </w:r>
    </w:p>
    <w:p w14:paraId="479668F1" w14:textId="4E0BAB84" w:rsidR="00FB27E2" w:rsidRPr="00FB27E2" w:rsidRDefault="00FB27E2" w:rsidP="00FB27E2">
      <w:pPr>
        <w:pStyle w:val="ac"/>
        <w:rPr>
          <w:lang w:val="ru-RU"/>
        </w:rPr>
      </w:pPr>
      <w:proofErr w:type="gramStart"/>
      <w:r>
        <w:t>traits</w:t>
      </w:r>
      <w:r w:rsidRPr="00FB27E2">
        <w:rPr>
          <w:lang w:val="ru-RU"/>
        </w:rPr>
        <w:t>.</w:t>
      </w:r>
      <w:r>
        <w:t>edge</w:t>
      </w:r>
      <w:proofErr w:type="gramEnd"/>
      <w:r w:rsidRPr="00FB27E2">
        <w:rPr>
          <w:lang w:val="ru-RU"/>
        </w:rPr>
        <w:t>_</w:t>
      </w:r>
      <w:r>
        <w:t>id</w:t>
      </w:r>
      <w:r w:rsidRPr="00FB27E2">
        <w:rPr>
          <w:lang w:val="ru-RU"/>
        </w:rPr>
        <w:t>_</w:t>
      </w:r>
      <w:r>
        <w:t>depth</w:t>
      </w:r>
      <w:r w:rsidRPr="00FB27E2">
        <w:rPr>
          <w:lang w:val="ru-RU"/>
        </w:rPr>
        <w:t xml:space="preserve"> = 28;      // Кол-во бит под индекс ребра (Индекс ребра НЕ </w:t>
      </w:r>
      <w:r>
        <w:t>id</w:t>
      </w:r>
      <w:r w:rsidRPr="00FB27E2">
        <w:rPr>
          <w:lang w:val="ru-RU"/>
        </w:rPr>
        <w:t xml:space="preserve"> ребра. </w:t>
      </w:r>
      <w:r>
        <w:t>id</w:t>
      </w:r>
      <w:r w:rsidRPr="00FB27E2">
        <w:rPr>
          <w:lang w:val="ru-RU"/>
        </w:rPr>
        <w:t xml:space="preserve"> ребра состоит из веса и индекса)</w:t>
      </w:r>
    </w:p>
    <w:p w14:paraId="7044C2D5" w14:textId="2B9A92AA" w:rsidR="00FB27E2" w:rsidRPr="00FB27E2" w:rsidRDefault="00FB27E2" w:rsidP="00FB27E2">
      <w:pPr>
        <w:pStyle w:val="ac"/>
        <w:rPr>
          <w:lang w:val="ru-RU"/>
        </w:rPr>
      </w:pPr>
      <w:proofErr w:type="gramStart"/>
      <w:r>
        <w:t>traits</w:t>
      </w:r>
      <w:r w:rsidRPr="00FB27E2">
        <w:rPr>
          <w:lang w:val="ru-RU"/>
        </w:rPr>
        <w:t>.</w:t>
      </w:r>
      <w:r>
        <w:t>weight</w:t>
      </w:r>
      <w:proofErr w:type="gramEnd"/>
      <w:r w:rsidRPr="00FB27E2">
        <w:rPr>
          <w:lang w:val="ru-RU"/>
        </w:rPr>
        <w:t>_</w:t>
      </w:r>
      <w:r>
        <w:t>depth</w:t>
      </w:r>
      <w:r w:rsidRPr="00FB27E2">
        <w:rPr>
          <w:lang w:val="ru-RU"/>
        </w:rPr>
        <w:t xml:space="preserve"> = 4;        // Кол-во бит под вес ребра</w:t>
      </w:r>
    </w:p>
    <w:p w14:paraId="18F36B0E" w14:textId="394A0615" w:rsidR="00FB27E2" w:rsidRPr="00FB27E2" w:rsidRDefault="00FB27E2" w:rsidP="00FB27E2">
      <w:pPr>
        <w:pStyle w:val="ac"/>
        <w:rPr>
          <w:lang w:val="ru-RU"/>
        </w:rPr>
      </w:pPr>
      <w:r w:rsidRPr="00FB27E2">
        <w:rPr>
          <w:lang w:val="ru-RU"/>
        </w:rPr>
        <w:t>// Указываю структуры, кот будет использовать наш граф</w:t>
      </w:r>
    </w:p>
    <w:p w14:paraId="4D5EAD5C" w14:textId="3AB59951" w:rsidR="00FB27E2" w:rsidRDefault="00FB27E2" w:rsidP="00FB27E2">
      <w:pPr>
        <w:pStyle w:val="ac"/>
      </w:pPr>
      <w:proofErr w:type="spellStart"/>
      <w:r>
        <w:t>GraphStructure</w:t>
      </w:r>
      <w:proofErr w:type="spellEnd"/>
      <w:r>
        <w:t xml:space="preserve"> </w:t>
      </w:r>
      <w:proofErr w:type="spellStart"/>
      <w:r>
        <w:t>vertex_struct</w:t>
      </w:r>
      <w:proofErr w:type="spellEnd"/>
      <w:r>
        <w:t xml:space="preserve">, </w:t>
      </w:r>
      <w:proofErr w:type="spellStart"/>
      <w:r>
        <w:t>edge_struct</w:t>
      </w:r>
      <w:proofErr w:type="spellEnd"/>
      <w:r>
        <w:t>;</w:t>
      </w:r>
    </w:p>
    <w:p w14:paraId="442D81E1" w14:textId="64D32E06" w:rsidR="00FB27E2" w:rsidRDefault="00FB27E2" w:rsidP="00FB27E2">
      <w:pPr>
        <w:pStyle w:val="ac"/>
      </w:pPr>
      <w:proofErr w:type="spellStart"/>
      <w:proofErr w:type="gramStart"/>
      <w:r>
        <w:t>traits.vertex</w:t>
      </w:r>
      <w:proofErr w:type="gramEnd"/>
      <w:r>
        <w:t>_struct</w:t>
      </w:r>
      <w:proofErr w:type="spellEnd"/>
      <w:r>
        <w:t xml:space="preserve"> = </w:t>
      </w:r>
      <w:proofErr w:type="spellStart"/>
      <w:r>
        <w:t>vertex_struct</w:t>
      </w:r>
      <w:proofErr w:type="spellEnd"/>
      <w:r>
        <w:t>;</w:t>
      </w:r>
    </w:p>
    <w:p w14:paraId="20DC7E51" w14:textId="6896CD4A" w:rsidR="00FB27E2" w:rsidRDefault="00FB27E2" w:rsidP="00FB27E2">
      <w:pPr>
        <w:pStyle w:val="ac"/>
      </w:pPr>
      <w:proofErr w:type="spellStart"/>
      <w:proofErr w:type="gramStart"/>
      <w:r>
        <w:t>traits.edge</w:t>
      </w:r>
      <w:proofErr w:type="gramEnd"/>
      <w:r>
        <w:t>_struct</w:t>
      </w:r>
      <w:proofErr w:type="spellEnd"/>
      <w:r>
        <w:t xml:space="preserve"> = </w:t>
      </w:r>
      <w:proofErr w:type="spellStart"/>
      <w:r>
        <w:t>edge_struct</w:t>
      </w:r>
      <w:proofErr w:type="spellEnd"/>
      <w:r>
        <w:t>;</w:t>
      </w:r>
    </w:p>
    <w:p w14:paraId="45E69A47" w14:textId="77777777" w:rsidR="00FB27E2" w:rsidRDefault="00FB27E2" w:rsidP="00FB27E2">
      <w:pPr>
        <w:pStyle w:val="ac"/>
      </w:pPr>
    </w:p>
    <w:p w14:paraId="3AB9801E" w14:textId="3F9F813B" w:rsidR="00FB27E2" w:rsidRPr="00FB27E2" w:rsidRDefault="00FB27E2" w:rsidP="00FB27E2">
      <w:pPr>
        <w:pStyle w:val="ac"/>
        <w:rPr>
          <w:lang w:val="ru-RU"/>
        </w:rPr>
      </w:pPr>
      <w:r w:rsidRPr="00FB27E2">
        <w:rPr>
          <w:lang w:val="ru-RU"/>
        </w:rPr>
        <w:t xml:space="preserve">// Инициализация графа с </w:t>
      </w:r>
      <w:r>
        <w:t>id</w:t>
      </w:r>
      <w:r w:rsidRPr="00FB27E2">
        <w:rPr>
          <w:lang w:val="ru-RU"/>
        </w:rPr>
        <w:t xml:space="preserve"> = 5 и указанием черт</w:t>
      </w:r>
    </w:p>
    <w:p w14:paraId="07CB9098" w14:textId="424F5B24" w:rsidR="00FB27E2" w:rsidRDefault="00FB27E2" w:rsidP="00FB27E2">
      <w:pPr>
        <w:pStyle w:val="ac"/>
      </w:pPr>
      <w:r>
        <w:t xml:space="preserve">SpuUltraGraph </w:t>
      </w:r>
      <w:proofErr w:type="spellStart"/>
      <w:r>
        <w:t>custom_graph</w:t>
      </w:r>
      <w:proofErr w:type="spellEnd"/>
      <w:r>
        <w:t xml:space="preserve"> = </w:t>
      </w:r>
      <w:proofErr w:type="gramStart"/>
      <w:r>
        <w:t>SpuUltraGraph(</w:t>
      </w:r>
      <w:proofErr w:type="gramEnd"/>
      <w:r>
        <w:t>5, traits);</w:t>
      </w:r>
    </w:p>
    <w:p w14:paraId="79684EE3" w14:textId="77777777" w:rsidR="00A1300F" w:rsidRDefault="00A1300F" w:rsidP="00FB27E2">
      <w:pPr>
        <w:pStyle w:val="ac"/>
      </w:pPr>
    </w:p>
    <w:p w14:paraId="208BB133" w14:textId="77777777" w:rsidR="00FD177A" w:rsidRPr="00FD177A" w:rsidRDefault="00A1300F" w:rsidP="00FD177A">
      <w:pPr>
        <w:rPr>
          <w:vanish/>
        </w:rPr>
      </w:pPr>
      <w:r>
        <w:t xml:space="preserve">В листинге </w:t>
      </w:r>
      <w:r>
        <w:fldChar w:fldCharType="begin"/>
      </w:r>
      <w:r>
        <w:instrText xml:space="preserve"> REF _Ref41074846 \h  \* MERGEFORMAT </w:instrText>
      </w:r>
      <w:r>
        <w:fldChar w:fldCharType="separate"/>
      </w:r>
      <w:r w:rsidR="00FD177A" w:rsidRPr="00FD177A">
        <w:rPr>
          <w:vanish/>
        </w:rPr>
        <w:br w:type="page"/>
      </w:r>
    </w:p>
    <w:p w14:paraId="02284C66" w14:textId="35A7FFDB" w:rsidR="00FB27E2" w:rsidRDefault="00FD177A" w:rsidP="00FB27E2">
      <w:r w:rsidRPr="00FD177A">
        <w:rPr>
          <w:noProof/>
          <w:vanish/>
        </w:rPr>
        <w:t>Листинг</w:t>
      </w:r>
      <w:r w:rsidRPr="00FD177A">
        <w:rPr>
          <w:vanish/>
        </w:rPr>
        <w:t xml:space="preserve"> </w:t>
      </w:r>
      <w:r>
        <w:rPr>
          <w:noProof/>
        </w:rPr>
        <w:t>11</w:t>
      </w:r>
      <w:r w:rsidR="00A1300F">
        <w:fldChar w:fldCharType="end"/>
      </w:r>
      <w:r w:rsidR="00A1300F">
        <w:t xml:space="preserve"> приводится пример работы с библиотекой. Показано как можно добавлять и удалять вершины и ребра, а также показаны примеры выполнения других базовых операций с графом.</w:t>
      </w:r>
    </w:p>
    <w:p w14:paraId="67BF9C31" w14:textId="77777777" w:rsidR="00895CCE" w:rsidRDefault="00895CCE">
      <w:pPr>
        <w:spacing w:after="160" w:line="259" w:lineRule="auto"/>
        <w:ind w:firstLine="0"/>
        <w:jc w:val="left"/>
        <w:rPr>
          <w:iCs/>
          <w:szCs w:val="28"/>
        </w:rPr>
      </w:pPr>
      <w:bookmarkStart w:id="136" w:name="_Ref41074846"/>
      <w:r>
        <w:br w:type="page"/>
      </w:r>
    </w:p>
    <w:p w14:paraId="59EF0994" w14:textId="490E04A2" w:rsidR="00A1300F" w:rsidRPr="00B04D63" w:rsidRDefault="00A1300F" w:rsidP="004F24BE">
      <w:pPr>
        <w:pStyle w:val="af5"/>
        <w:rPr>
          <w:lang w:val="ru-RU"/>
        </w:rPr>
      </w:pPr>
      <w:r w:rsidRPr="00B04D63">
        <w:rPr>
          <w:lang w:val="ru-RU"/>
        </w:rPr>
        <w:lastRenderedPageBreak/>
        <w:t xml:space="preserve">Листинг </w:t>
      </w:r>
      <w:r>
        <w:fldChar w:fldCharType="begin"/>
      </w:r>
      <w:r w:rsidRPr="00B04D63">
        <w:rPr>
          <w:lang w:val="ru-RU"/>
        </w:rPr>
        <w:instrText xml:space="preserve"> </w:instrText>
      </w:r>
      <w:r>
        <w:instrText>SEQ</w:instrText>
      </w:r>
      <w:r w:rsidRPr="00B04D63">
        <w:rPr>
          <w:lang w:val="ru-RU"/>
        </w:rPr>
        <w:instrText xml:space="preserve"> Листинг \* </w:instrText>
      </w:r>
      <w:r>
        <w:instrText>ARABIC</w:instrText>
      </w:r>
      <w:r w:rsidRPr="00B04D63">
        <w:rPr>
          <w:lang w:val="ru-RU"/>
        </w:rPr>
        <w:instrText xml:space="preserve"> </w:instrText>
      </w:r>
      <w:r>
        <w:fldChar w:fldCharType="separate"/>
      </w:r>
      <w:r w:rsidR="00FD177A" w:rsidRPr="00FD177A">
        <w:rPr>
          <w:noProof/>
          <w:lang w:val="ru-RU"/>
        </w:rPr>
        <w:t>11</w:t>
      </w:r>
      <w:r>
        <w:fldChar w:fldCharType="end"/>
      </w:r>
      <w:bookmarkEnd w:id="136"/>
      <w:r w:rsidRPr="00B04D63">
        <w:rPr>
          <w:lang w:val="ru-RU"/>
        </w:rPr>
        <w:t xml:space="preserve"> – Пример выполнения базовых операций с графом</w:t>
      </w:r>
    </w:p>
    <w:p w14:paraId="49D15A1E" w14:textId="7CBC82BB" w:rsidR="00A1300F" w:rsidRDefault="00A1300F" w:rsidP="00A1300F">
      <w:pPr>
        <w:pStyle w:val="ac"/>
      </w:pPr>
      <w:r>
        <w:t xml:space="preserve">// </w:t>
      </w:r>
      <w:proofErr w:type="spellStart"/>
      <w:r>
        <w:t>Добавление</w:t>
      </w:r>
      <w:proofErr w:type="spellEnd"/>
      <w:r>
        <w:t xml:space="preserve"> </w:t>
      </w:r>
      <w:proofErr w:type="spellStart"/>
      <w:r>
        <w:t>вершины</w:t>
      </w:r>
      <w:proofErr w:type="spellEnd"/>
    </w:p>
    <w:p w14:paraId="7F7B1C91" w14:textId="66F03858" w:rsidR="00A1300F" w:rsidRDefault="00A1300F" w:rsidP="00A1300F">
      <w:pPr>
        <w:pStyle w:val="ac"/>
      </w:pPr>
      <w:proofErr w:type="gramStart"/>
      <w:r>
        <w:t>SpuUltraGraph::</w:t>
      </w:r>
      <w:proofErr w:type="gramEnd"/>
      <w:r>
        <w:t xml:space="preserve">vertex_descriptor v1 = </w:t>
      </w:r>
      <w:proofErr w:type="spellStart"/>
      <w:r>
        <w:t>graph.add_vertex</w:t>
      </w:r>
      <w:proofErr w:type="spellEnd"/>
      <w:r>
        <w:t>();</w:t>
      </w:r>
    </w:p>
    <w:p w14:paraId="3103E78E" w14:textId="28AE74D7" w:rsidR="00A1300F" w:rsidRPr="00A1300F" w:rsidRDefault="00A1300F" w:rsidP="00A1300F">
      <w:pPr>
        <w:pStyle w:val="ac"/>
        <w:rPr>
          <w:lang w:val="ru-RU"/>
        </w:rPr>
      </w:pPr>
      <w:r w:rsidRPr="00A1300F">
        <w:rPr>
          <w:lang w:val="ru-RU"/>
        </w:rPr>
        <w:t xml:space="preserve">// </w:t>
      </w:r>
      <w:proofErr w:type="spellStart"/>
      <w:r w:rsidRPr="00A1300F">
        <w:rPr>
          <w:lang w:val="ru-RU"/>
        </w:rPr>
        <w:t>Добаввление</w:t>
      </w:r>
      <w:proofErr w:type="spellEnd"/>
      <w:r w:rsidRPr="00A1300F">
        <w:rPr>
          <w:lang w:val="ru-RU"/>
        </w:rPr>
        <w:t xml:space="preserve"> вершины с указанием </w:t>
      </w:r>
      <w:r>
        <w:t>id</w:t>
      </w:r>
    </w:p>
    <w:p w14:paraId="7DD6F63E" w14:textId="47C53306" w:rsidR="00A1300F" w:rsidRPr="000F54BC" w:rsidRDefault="00A1300F" w:rsidP="00A1300F">
      <w:pPr>
        <w:pStyle w:val="ac"/>
        <w:rPr>
          <w:lang w:val="ru-RU"/>
        </w:rPr>
      </w:pPr>
      <w:r>
        <w:t>auto</w:t>
      </w:r>
      <w:r w:rsidRPr="000F54BC">
        <w:rPr>
          <w:lang w:val="ru-RU"/>
        </w:rPr>
        <w:t xml:space="preserve"> </w:t>
      </w:r>
      <w:r>
        <w:t>v</w:t>
      </w:r>
      <w:r w:rsidRPr="000F54BC">
        <w:rPr>
          <w:lang w:val="ru-RU"/>
        </w:rPr>
        <w:t xml:space="preserve">2 = </w:t>
      </w:r>
      <w:r>
        <w:t>graph</w:t>
      </w:r>
      <w:r w:rsidRPr="000F54BC">
        <w:rPr>
          <w:lang w:val="ru-RU"/>
        </w:rPr>
        <w:t>.</w:t>
      </w:r>
      <w:r>
        <w:t>add</w:t>
      </w:r>
      <w:r w:rsidRPr="000F54BC">
        <w:rPr>
          <w:lang w:val="ru-RU"/>
        </w:rPr>
        <w:t>_</w:t>
      </w:r>
      <w:proofErr w:type="gramStart"/>
      <w:r>
        <w:t>vertex</w:t>
      </w:r>
      <w:r w:rsidRPr="000F54BC">
        <w:rPr>
          <w:lang w:val="ru-RU"/>
        </w:rPr>
        <w:t>(</w:t>
      </w:r>
      <w:proofErr w:type="gramEnd"/>
      <w:r w:rsidRPr="000F54BC">
        <w:rPr>
          <w:lang w:val="ru-RU"/>
        </w:rPr>
        <w:t>2);</w:t>
      </w:r>
    </w:p>
    <w:p w14:paraId="3AB1A98D" w14:textId="73433BA0" w:rsidR="00A1300F" w:rsidRPr="00A1300F" w:rsidRDefault="00A1300F" w:rsidP="00A1300F">
      <w:pPr>
        <w:pStyle w:val="ac"/>
        <w:rPr>
          <w:lang w:val="ru-RU"/>
        </w:rPr>
      </w:pPr>
      <w:r w:rsidRPr="00A1300F">
        <w:rPr>
          <w:lang w:val="ru-RU"/>
        </w:rPr>
        <w:t xml:space="preserve">// </w:t>
      </w:r>
      <w:proofErr w:type="spellStart"/>
      <w:r w:rsidRPr="00A1300F">
        <w:rPr>
          <w:lang w:val="ru-RU"/>
        </w:rPr>
        <w:t>Добаввление</w:t>
      </w:r>
      <w:proofErr w:type="spellEnd"/>
      <w:r w:rsidRPr="00A1300F">
        <w:rPr>
          <w:lang w:val="ru-RU"/>
        </w:rPr>
        <w:t xml:space="preserve"> вершины с </w:t>
      </w:r>
      <w:r>
        <w:t>id</w:t>
      </w:r>
      <w:r w:rsidRPr="00A1300F">
        <w:rPr>
          <w:lang w:val="ru-RU"/>
        </w:rPr>
        <w:t xml:space="preserve"> = 3 и </w:t>
      </w:r>
      <w:r>
        <w:t>value</w:t>
      </w:r>
      <w:r w:rsidRPr="00A1300F">
        <w:rPr>
          <w:lang w:val="ru-RU"/>
        </w:rPr>
        <w:t xml:space="preserve"> = 123.123</w:t>
      </w:r>
    </w:p>
    <w:p w14:paraId="4CC257F8" w14:textId="75537025" w:rsidR="00A1300F" w:rsidRDefault="00A1300F" w:rsidP="00A1300F">
      <w:pPr>
        <w:pStyle w:val="ac"/>
      </w:pPr>
      <w:r>
        <w:t xml:space="preserve">auto v3 = </w:t>
      </w:r>
      <w:proofErr w:type="spellStart"/>
      <w:r>
        <w:t>graph.add_</w:t>
      </w:r>
      <w:proofErr w:type="gramStart"/>
      <w:r>
        <w:t>vertex</w:t>
      </w:r>
      <w:proofErr w:type="spellEnd"/>
      <w:r>
        <w:t>(</w:t>
      </w:r>
      <w:proofErr w:type="gramEnd"/>
      <w:r>
        <w:t>3, 123.123);</w:t>
      </w:r>
    </w:p>
    <w:p w14:paraId="11991D3F" w14:textId="77777777" w:rsidR="00A1300F" w:rsidRDefault="00A1300F" w:rsidP="00A1300F">
      <w:pPr>
        <w:pStyle w:val="ac"/>
      </w:pPr>
    </w:p>
    <w:p w14:paraId="3A03C604" w14:textId="1D022192" w:rsidR="00A1300F" w:rsidRDefault="00A1300F" w:rsidP="00A1300F">
      <w:pPr>
        <w:pStyle w:val="ac"/>
      </w:pPr>
      <w:r>
        <w:t xml:space="preserve">// </w:t>
      </w:r>
      <w:proofErr w:type="spellStart"/>
      <w:r>
        <w:t>Добавление</w:t>
      </w:r>
      <w:proofErr w:type="spellEnd"/>
      <w:r>
        <w:t xml:space="preserve"> </w:t>
      </w:r>
      <w:proofErr w:type="spellStart"/>
      <w:r>
        <w:t>ребра</w:t>
      </w:r>
      <w:proofErr w:type="spellEnd"/>
    </w:p>
    <w:p w14:paraId="3DD04FE9" w14:textId="75CEA7B1" w:rsidR="00A1300F" w:rsidRDefault="00A1300F" w:rsidP="00A1300F">
      <w:pPr>
        <w:pStyle w:val="ac"/>
      </w:pPr>
      <w:proofErr w:type="gramStart"/>
      <w:r>
        <w:t>SpuUltraGraph::</w:t>
      </w:r>
      <w:proofErr w:type="gramEnd"/>
      <w:r>
        <w:t xml:space="preserve">edge_descriptor e1 = </w:t>
      </w:r>
      <w:proofErr w:type="spellStart"/>
      <w:r>
        <w:t>graph.add_edge</w:t>
      </w:r>
      <w:proofErr w:type="spellEnd"/>
      <w:r>
        <w:t>();</w:t>
      </w:r>
    </w:p>
    <w:p w14:paraId="7B9669EB" w14:textId="14042059" w:rsidR="00A1300F" w:rsidRPr="00A1300F" w:rsidRDefault="00A1300F" w:rsidP="00A1300F">
      <w:pPr>
        <w:pStyle w:val="ac"/>
        <w:rPr>
          <w:lang w:val="ru-RU"/>
        </w:rPr>
      </w:pPr>
      <w:r w:rsidRPr="00A1300F">
        <w:rPr>
          <w:lang w:val="ru-RU"/>
        </w:rPr>
        <w:t xml:space="preserve">// Добавление ребра с указанием </w:t>
      </w:r>
      <w:r>
        <w:t>id</w:t>
      </w:r>
    </w:p>
    <w:p w14:paraId="546A5920" w14:textId="7D59B14C" w:rsidR="00A1300F" w:rsidRPr="000F54BC" w:rsidRDefault="00A1300F" w:rsidP="00A1300F">
      <w:pPr>
        <w:pStyle w:val="ac"/>
        <w:rPr>
          <w:lang w:val="ru-RU"/>
        </w:rPr>
      </w:pPr>
      <w:r>
        <w:t>auto</w:t>
      </w:r>
      <w:r w:rsidRPr="000F54BC">
        <w:rPr>
          <w:lang w:val="ru-RU"/>
        </w:rPr>
        <w:t xml:space="preserve"> </w:t>
      </w:r>
      <w:r>
        <w:t>e</w:t>
      </w:r>
      <w:r w:rsidRPr="000F54BC">
        <w:rPr>
          <w:lang w:val="ru-RU"/>
        </w:rPr>
        <w:t xml:space="preserve">2 = </w:t>
      </w:r>
      <w:r>
        <w:t>graph</w:t>
      </w:r>
      <w:r w:rsidRPr="000F54BC">
        <w:rPr>
          <w:lang w:val="ru-RU"/>
        </w:rPr>
        <w:t>.</w:t>
      </w:r>
      <w:r>
        <w:t>add</w:t>
      </w:r>
      <w:r w:rsidRPr="000F54BC">
        <w:rPr>
          <w:lang w:val="ru-RU"/>
        </w:rPr>
        <w:t>_</w:t>
      </w:r>
      <w:proofErr w:type="gramStart"/>
      <w:r>
        <w:t>edge</w:t>
      </w:r>
      <w:r w:rsidRPr="000F54BC">
        <w:rPr>
          <w:lang w:val="ru-RU"/>
        </w:rPr>
        <w:t>(</w:t>
      </w:r>
      <w:proofErr w:type="gramEnd"/>
      <w:r w:rsidRPr="000F54BC">
        <w:rPr>
          <w:lang w:val="ru-RU"/>
        </w:rPr>
        <w:t>2);</w:t>
      </w:r>
    </w:p>
    <w:p w14:paraId="0EEA0B1A" w14:textId="74F3AEF0" w:rsidR="00A1300F" w:rsidRPr="00A1300F" w:rsidRDefault="00A1300F" w:rsidP="00A1300F">
      <w:pPr>
        <w:pStyle w:val="ac"/>
        <w:rPr>
          <w:lang w:val="ru-RU"/>
        </w:rPr>
      </w:pPr>
      <w:r w:rsidRPr="00A1300F">
        <w:rPr>
          <w:lang w:val="ru-RU"/>
        </w:rPr>
        <w:t>// К ребру можно прикрепить данные</w:t>
      </w:r>
    </w:p>
    <w:p w14:paraId="43B89C31" w14:textId="438B109E" w:rsidR="00A1300F" w:rsidRPr="000F54BC" w:rsidRDefault="00A1300F" w:rsidP="00A1300F">
      <w:pPr>
        <w:pStyle w:val="ac"/>
        <w:rPr>
          <w:lang w:val="ru-RU"/>
        </w:rPr>
      </w:pPr>
      <w:r>
        <w:t>auto</w:t>
      </w:r>
      <w:r w:rsidRPr="000F54BC">
        <w:rPr>
          <w:lang w:val="ru-RU"/>
        </w:rPr>
        <w:t xml:space="preserve"> </w:t>
      </w:r>
      <w:r>
        <w:t>e</w:t>
      </w:r>
      <w:r w:rsidRPr="000F54BC">
        <w:rPr>
          <w:lang w:val="ru-RU"/>
        </w:rPr>
        <w:t xml:space="preserve">3 = </w:t>
      </w:r>
      <w:r>
        <w:t>graph</w:t>
      </w:r>
      <w:r w:rsidRPr="000F54BC">
        <w:rPr>
          <w:lang w:val="ru-RU"/>
        </w:rPr>
        <w:t>.</w:t>
      </w:r>
      <w:r>
        <w:t>add</w:t>
      </w:r>
      <w:r w:rsidRPr="000F54BC">
        <w:rPr>
          <w:lang w:val="ru-RU"/>
        </w:rPr>
        <w:t>_</w:t>
      </w:r>
      <w:proofErr w:type="gramStart"/>
      <w:r>
        <w:t>edge</w:t>
      </w:r>
      <w:r w:rsidRPr="000F54BC">
        <w:rPr>
          <w:lang w:val="ru-RU"/>
        </w:rPr>
        <w:t>(</w:t>
      </w:r>
      <w:proofErr w:type="gramEnd"/>
      <w:r w:rsidRPr="000F54BC">
        <w:rPr>
          <w:lang w:val="ru-RU"/>
        </w:rPr>
        <w:t xml:space="preserve">3, </w:t>
      </w:r>
      <w:r>
        <w:t>data</w:t>
      </w:r>
      <w:r w:rsidRPr="000F54BC">
        <w:rPr>
          <w:lang w:val="ru-RU"/>
        </w:rPr>
        <w:t>_</w:t>
      </w:r>
      <w:r>
        <w:t>t</w:t>
      </w:r>
      <w:r w:rsidRPr="000F54BC">
        <w:rPr>
          <w:lang w:val="ru-RU"/>
        </w:rPr>
        <w:t>("</w:t>
      </w:r>
      <w:proofErr w:type="spellStart"/>
      <w:r>
        <w:t>abc</w:t>
      </w:r>
      <w:proofErr w:type="spellEnd"/>
      <w:r w:rsidRPr="000F54BC">
        <w:rPr>
          <w:lang w:val="ru-RU"/>
        </w:rPr>
        <w:t>"));</w:t>
      </w:r>
    </w:p>
    <w:p w14:paraId="1C4CE30A" w14:textId="490958BC" w:rsidR="00A1300F" w:rsidRPr="00A1300F" w:rsidRDefault="00A1300F" w:rsidP="00A1300F">
      <w:pPr>
        <w:pStyle w:val="ac"/>
        <w:rPr>
          <w:lang w:val="ru-RU"/>
        </w:rPr>
      </w:pPr>
      <w:r w:rsidRPr="00A1300F">
        <w:rPr>
          <w:lang w:val="ru-RU"/>
        </w:rPr>
        <w:t xml:space="preserve">// Добавление ребра от </w:t>
      </w:r>
      <w:r>
        <w:t>v</w:t>
      </w:r>
      <w:r w:rsidRPr="00A1300F">
        <w:rPr>
          <w:lang w:val="ru-RU"/>
        </w:rPr>
        <w:t xml:space="preserve">1 к </w:t>
      </w:r>
      <w:r>
        <w:t>v</w:t>
      </w:r>
      <w:r w:rsidRPr="00A1300F">
        <w:rPr>
          <w:lang w:val="ru-RU"/>
        </w:rPr>
        <w:t>2</w:t>
      </w:r>
    </w:p>
    <w:p w14:paraId="4CAEA4F0" w14:textId="069E0E40" w:rsidR="00A1300F" w:rsidRDefault="00A1300F" w:rsidP="00A1300F">
      <w:pPr>
        <w:pStyle w:val="ac"/>
      </w:pPr>
      <w:r>
        <w:t xml:space="preserve">auto e12 = </w:t>
      </w:r>
      <w:proofErr w:type="spellStart"/>
      <w:r>
        <w:t>graph.add_</w:t>
      </w:r>
      <w:proofErr w:type="gramStart"/>
      <w:r>
        <w:t>edge</w:t>
      </w:r>
      <w:proofErr w:type="spellEnd"/>
      <w:r>
        <w:t>(</w:t>
      </w:r>
      <w:proofErr w:type="gramEnd"/>
      <w:r>
        <w:t>v1, v2);</w:t>
      </w:r>
    </w:p>
    <w:p w14:paraId="62FA6EC4" w14:textId="77777777" w:rsidR="00A1300F" w:rsidRDefault="00A1300F" w:rsidP="00A1300F">
      <w:pPr>
        <w:pStyle w:val="ac"/>
      </w:pPr>
    </w:p>
    <w:p w14:paraId="74555906" w14:textId="77777777" w:rsidR="00B9036D" w:rsidRDefault="00A1300F" w:rsidP="00A1300F">
      <w:pPr>
        <w:pStyle w:val="ac"/>
        <w:rPr>
          <w:lang w:val="ru-RU"/>
        </w:rPr>
      </w:pPr>
      <w:r w:rsidRPr="00A1300F">
        <w:rPr>
          <w:lang w:val="ru-RU"/>
        </w:rPr>
        <w:t xml:space="preserve">// Чтобы добавить ребро с весом, </w:t>
      </w:r>
    </w:p>
    <w:p w14:paraId="3C783E67" w14:textId="4C5E93DC" w:rsidR="00A1300F" w:rsidRPr="00A1300F" w:rsidRDefault="00B9036D" w:rsidP="00A1300F">
      <w:pPr>
        <w:pStyle w:val="ac"/>
        <w:rPr>
          <w:lang w:val="ru-RU"/>
        </w:rPr>
      </w:pPr>
      <w:r w:rsidRPr="00B9036D">
        <w:rPr>
          <w:lang w:val="ru-RU"/>
        </w:rPr>
        <w:t xml:space="preserve">// </w:t>
      </w:r>
      <w:r w:rsidR="00A1300F" w:rsidRPr="00A1300F">
        <w:rPr>
          <w:lang w:val="ru-RU"/>
        </w:rPr>
        <w:t xml:space="preserve">прежде необходимо сформировать </w:t>
      </w:r>
      <w:r w:rsidR="00A1300F">
        <w:t>edge</w:t>
      </w:r>
      <w:r w:rsidR="00A1300F" w:rsidRPr="00A1300F">
        <w:rPr>
          <w:lang w:val="ru-RU"/>
        </w:rPr>
        <w:t>_</w:t>
      </w:r>
      <w:r w:rsidR="00A1300F">
        <w:t>descriptor</w:t>
      </w:r>
      <w:r w:rsidR="00A1300F" w:rsidRPr="00A1300F">
        <w:rPr>
          <w:lang w:val="ru-RU"/>
        </w:rPr>
        <w:t>.</w:t>
      </w:r>
    </w:p>
    <w:p w14:paraId="747A2261" w14:textId="77777777" w:rsidR="00B9036D" w:rsidRDefault="00A1300F" w:rsidP="00A1300F">
      <w:pPr>
        <w:pStyle w:val="ac"/>
        <w:rPr>
          <w:lang w:val="ru-RU"/>
        </w:rPr>
      </w:pPr>
      <w:r w:rsidRPr="00A1300F">
        <w:rPr>
          <w:lang w:val="ru-RU"/>
        </w:rPr>
        <w:t xml:space="preserve">// Здесь формируется </w:t>
      </w:r>
      <w:r>
        <w:t>edge</w:t>
      </w:r>
      <w:r w:rsidRPr="00A1300F">
        <w:rPr>
          <w:lang w:val="ru-RU"/>
        </w:rPr>
        <w:t>_</w:t>
      </w:r>
      <w:r>
        <w:t>descriptor</w:t>
      </w:r>
      <w:r w:rsidR="00B9036D" w:rsidRPr="00B9036D">
        <w:rPr>
          <w:lang w:val="ru-RU"/>
        </w:rPr>
        <w:t>,</w:t>
      </w:r>
    </w:p>
    <w:p w14:paraId="6BFED027" w14:textId="05DDEA1C" w:rsidR="00A1300F" w:rsidRPr="00A1300F" w:rsidRDefault="00B9036D" w:rsidP="00A1300F">
      <w:pPr>
        <w:pStyle w:val="ac"/>
        <w:rPr>
          <w:lang w:val="ru-RU"/>
        </w:rPr>
      </w:pPr>
      <w:r w:rsidRPr="00B9036D">
        <w:rPr>
          <w:lang w:val="ru-RU"/>
        </w:rPr>
        <w:t>//</w:t>
      </w:r>
      <w:r w:rsidR="00A1300F" w:rsidRPr="00A1300F">
        <w:rPr>
          <w:lang w:val="ru-RU"/>
        </w:rPr>
        <w:t xml:space="preserve"> у которого вес равен 10 и индекс ребра равен 5.</w:t>
      </w:r>
    </w:p>
    <w:p w14:paraId="7C229BFF" w14:textId="77777777" w:rsidR="00B9036D" w:rsidRDefault="00A1300F" w:rsidP="00A1300F">
      <w:pPr>
        <w:pStyle w:val="ac"/>
        <w:rPr>
          <w:lang w:val="ru-RU"/>
        </w:rPr>
      </w:pPr>
      <w:r w:rsidRPr="00A1300F">
        <w:rPr>
          <w:lang w:val="ru-RU"/>
        </w:rPr>
        <w:t xml:space="preserve">// Индекс ребра это не </w:t>
      </w:r>
      <w:r>
        <w:t>id</w:t>
      </w:r>
      <w:r w:rsidRPr="00A1300F">
        <w:rPr>
          <w:lang w:val="ru-RU"/>
        </w:rPr>
        <w:t xml:space="preserve"> ребра. </w:t>
      </w:r>
    </w:p>
    <w:p w14:paraId="29846719" w14:textId="29C5BE51" w:rsidR="00A1300F" w:rsidRPr="00A1300F" w:rsidRDefault="00B9036D" w:rsidP="00A1300F">
      <w:pPr>
        <w:pStyle w:val="ac"/>
        <w:rPr>
          <w:lang w:val="ru-RU"/>
        </w:rPr>
      </w:pPr>
      <w:r w:rsidRPr="00B9036D">
        <w:rPr>
          <w:lang w:val="ru-RU"/>
        </w:rPr>
        <w:t xml:space="preserve">// </w:t>
      </w:r>
      <w:r w:rsidR="00A1300F" w:rsidRPr="00A1300F">
        <w:rPr>
          <w:lang w:val="ru-RU"/>
        </w:rPr>
        <w:t xml:space="preserve">Как раз </w:t>
      </w:r>
      <w:r w:rsidR="00A1300F">
        <w:t>id</w:t>
      </w:r>
      <w:r w:rsidR="00A1300F" w:rsidRPr="00A1300F">
        <w:rPr>
          <w:lang w:val="ru-RU"/>
        </w:rPr>
        <w:t xml:space="preserve"> ребра состоит из веса и индекса.</w:t>
      </w:r>
    </w:p>
    <w:p w14:paraId="18F96A46" w14:textId="77777777" w:rsidR="00B9036D" w:rsidRDefault="00A1300F" w:rsidP="00A1300F">
      <w:pPr>
        <w:pStyle w:val="ac"/>
      </w:pPr>
      <w:proofErr w:type="gramStart"/>
      <w:r>
        <w:t>SpuUltraGraph::</w:t>
      </w:r>
      <w:proofErr w:type="gramEnd"/>
      <w:r>
        <w:t xml:space="preserve">edge_descriptor e4 = </w:t>
      </w:r>
    </w:p>
    <w:p w14:paraId="5773F888" w14:textId="336EADF6" w:rsidR="00A1300F" w:rsidRDefault="00B9036D" w:rsidP="00A1300F">
      <w:pPr>
        <w:pStyle w:val="ac"/>
      </w:pPr>
      <w:r>
        <w:tab/>
      </w:r>
      <w:proofErr w:type="spellStart"/>
      <w:r w:rsidR="00A1300F">
        <w:t>graph.get_edge_</w:t>
      </w:r>
      <w:proofErr w:type="gramStart"/>
      <w:r w:rsidR="00A1300F">
        <w:t>descriptor</w:t>
      </w:r>
      <w:proofErr w:type="spellEnd"/>
      <w:r w:rsidR="00A1300F">
        <w:t>(</w:t>
      </w:r>
      <w:proofErr w:type="gramEnd"/>
      <w:r w:rsidR="00A1300F">
        <w:t>5,</w:t>
      </w:r>
      <w:r>
        <w:t xml:space="preserve"> </w:t>
      </w:r>
      <w:r w:rsidR="00A1300F">
        <w:t>3);</w:t>
      </w:r>
    </w:p>
    <w:p w14:paraId="17125A11" w14:textId="70EE204A" w:rsidR="00A1300F" w:rsidRPr="00A1300F" w:rsidRDefault="00A1300F" w:rsidP="00A1300F">
      <w:pPr>
        <w:pStyle w:val="ac"/>
        <w:rPr>
          <w:lang w:val="ru-RU"/>
        </w:rPr>
      </w:pPr>
      <w:r w:rsidRPr="00A1300F">
        <w:rPr>
          <w:lang w:val="ru-RU"/>
        </w:rPr>
        <w:t xml:space="preserve">// Добавление ребра </w:t>
      </w:r>
      <w:r>
        <w:t>e</w:t>
      </w:r>
      <w:r w:rsidRPr="00A1300F">
        <w:rPr>
          <w:lang w:val="ru-RU"/>
        </w:rPr>
        <w:t xml:space="preserve">4 от вершины </w:t>
      </w:r>
      <w:r>
        <w:t>v</w:t>
      </w:r>
      <w:r w:rsidRPr="00A1300F">
        <w:rPr>
          <w:lang w:val="ru-RU"/>
        </w:rPr>
        <w:t xml:space="preserve">2 к </w:t>
      </w:r>
      <w:r>
        <w:t>v</w:t>
      </w:r>
      <w:r w:rsidRPr="00A1300F">
        <w:rPr>
          <w:lang w:val="ru-RU"/>
        </w:rPr>
        <w:t>3</w:t>
      </w:r>
    </w:p>
    <w:p w14:paraId="3615FDCA" w14:textId="7A59AADE" w:rsidR="00A1300F" w:rsidRDefault="00A1300F" w:rsidP="00A1300F">
      <w:pPr>
        <w:pStyle w:val="ac"/>
      </w:pPr>
      <w:proofErr w:type="spellStart"/>
      <w:r>
        <w:t>graph.add_</w:t>
      </w:r>
      <w:proofErr w:type="gramStart"/>
      <w:r>
        <w:t>edge</w:t>
      </w:r>
      <w:proofErr w:type="spellEnd"/>
      <w:r>
        <w:t>(</w:t>
      </w:r>
      <w:proofErr w:type="gramEnd"/>
      <w:r>
        <w:t>e4, v2, v3);</w:t>
      </w:r>
    </w:p>
    <w:p w14:paraId="04B61065" w14:textId="77777777" w:rsidR="00A1300F" w:rsidRDefault="00A1300F" w:rsidP="00A1300F">
      <w:pPr>
        <w:pStyle w:val="ac"/>
      </w:pPr>
    </w:p>
    <w:p w14:paraId="579F9648" w14:textId="5CFD0DBE" w:rsidR="00A1300F" w:rsidRPr="00A1300F" w:rsidRDefault="00A1300F" w:rsidP="00A1300F">
      <w:pPr>
        <w:pStyle w:val="ac"/>
        <w:rPr>
          <w:lang w:val="ru-RU"/>
        </w:rPr>
      </w:pPr>
      <w:r w:rsidRPr="00A1300F">
        <w:rPr>
          <w:lang w:val="ru-RU"/>
        </w:rPr>
        <w:t xml:space="preserve">// Получение веса ребра из </w:t>
      </w:r>
      <w:r>
        <w:t>edge</w:t>
      </w:r>
      <w:r w:rsidRPr="00A1300F">
        <w:rPr>
          <w:lang w:val="ru-RU"/>
        </w:rPr>
        <w:t>_</w:t>
      </w:r>
      <w:r>
        <w:t>descriptor</w:t>
      </w:r>
    </w:p>
    <w:p w14:paraId="20552CB6" w14:textId="73051F0B" w:rsidR="00A1300F" w:rsidRDefault="00A1300F" w:rsidP="00A1300F">
      <w:pPr>
        <w:pStyle w:val="ac"/>
      </w:pPr>
      <w:proofErr w:type="spellStart"/>
      <w:r>
        <w:t>cout</w:t>
      </w:r>
      <w:proofErr w:type="spellEnd"/>
      <w:r>
        <w:t xml:space="preserve"> &lt;&lt; "</w:t>
      </w:r>
      <w:proofErr w:type="spellStart"/>
      <w:r>
        <w:t>Вес</w:t>
      </w:r>
      <w:proofErr w:type="spellEnd"/>
      <w:r>
        <w:t xml:space="preserve"> </w:t>
      </w:r>
      <w:proofErr w:type="spellStart"/>
      <w:r>
        <w:t>ребра</w:t>
      </w:r>
      <w:proofErr w:type="spellEnd"/>
      <w:r>
        <w:t xml:space="preserve"> e4 = " &lt;&lt; </w:t>
      </w:r>
      <w:proofErr w:type="spellStart"/>
      <w:r>
        <w:t>graph.get_weight</w:t>
      </w:r>
      <w:proofErr w:type="spellEnd"/>
      <w:r>
        <w:t xml:space="preserve">(e4) &lt;&lt; </w:t>
      </w:r>
      <w:proofErr w:type="spellStart"/>
      <w:r>
        <w:t>endl</w:t>
      </w:r>
      <w:proofErr w:type="spellEnd"/>
      <w:r>
        <w:t>;</w:t>
      </w:r>
    </w:p>
    <w:p w14:paraId="06C50040" w14:textId="77777777" w:rsidR="00B9036D" w:rsidRDefault="00A1300F" w:rsidP="00A1300F">
      <w:pPr>
        <w:pStyle w:val="ac"/>
        <w:rPr>
          <w:lang w:val="ru-RU"/>
        </w:rPr>
      </w:pPr>
      <w:r w:rsidRPr="00A1300F">
        <w:rPr>
          <w:lang w:val="ru-RU"/>
        </w:rPr>
        <w:t xml:space="preserve">// Получение данных вершины. </w:t>
      </w:r>
    </w:p>
    <w:p w14:paraId="7EA112D0" w14:textId="1D8CB5F7" w:rsidR="00A1300F" w:rsidRPr="00A1300F" w:rsidRDefault="00B9036D" w:rsidP="00A1300F">
      <w:pPr>
        <w:pStyle w:val="ac"/>
        <w:rPr>
          <w:lang w:val="ru-RU"/>
        </w:rPr>
      </w:pPr>
      <w:r w:rsidRPr="00B9036D">
        <w:rPr>
          <w:lang w:val="ru-RU"/>
        </w:rPr>
        <w:t xml:space="preserve">// </w:t>
      </w:r>
      <w:r w:rsidR="00A1300F" w:rsidRPr="00A1300F">
        <w:rPr>
          <w:lang w:val="ru-RU"/>
        </w:rPr>
        <w:t>Если вершина не найдена будет исключение</w:t>
      </w:r>
    </w:p>
    <w:p w14:paraId="7D2FF483" w14:textId="77777777" w:rsidR="00B9036D" w:rsidRDefault="00A1300F" w:rsidP="00A1300F">
      <w:pPr>
        <w:pStyle w:val="ac"/>
      </w:pPr>
      <w:proofErr w:type="spellStart"/>
      <w:r>
        <w:t>cout</w:t>
      </w:r>
      <w:proofErr w:type="spellEnd"/>
      <w:r>
        <w:t xml:space="preserve"> &lt;&lt; "</w:t>
      </w:r>
      <w:proofErr w:type="spellStart"/>
      <w:r>
        <w:t>Данные</w:t>
      </w:r>
      <w:proofErr w:type="spellEnd"/>
      <w:r>
        <w:t xml:space="preserve"> </w:t>
      </w:r>
      <w:proofErr w:type="spellStart"/>
      <w:r>
        <w:t>вершины</w:t>
      </w:r>
      <w:proofErr w:type="spellEnd"/>
      <w:r>
        <w:t xml:space="preserve"> v3 = " </w:t>
      </w:r>
    </w:p>
    <w:p w14:paraId="045BA775" w14:textId="33C441F9" w:rsidR="00A1300F" w:rsidRDefault="00B9036D" w:rsidP="00A1300F">
      <w:pPr>
        <w:pStyle w:val="ac"/>
      </w:pPr>
      <w:r>
        <w:tab/>
      </w:r>
      <w:r w:rsidR="00A1300F">
        <w:t xml:space="preserve">&lt;&lt; (double) </w:t>
      </w:r>
      <w:proofErr w:type="spellStart"/>
      <w:r w:rsidR="00A1300F">
        <w:t>graph.get_vertex_value</w:t>
      </w:r>
      <w:proofErr w:type="spellEnd"/>
      <w:r w:rsidR="00A1300F">
        <w:t xml:space="preserve">(v3) &lt;&lt; </w:t>
      </w:r>
      <w:proofErr w:type="spellStart"/>
      <w:r w:rsidR="00A1300F">
        <w:t>endl</w:t>
      </w:r>
      <w:proofErr w:type="spellEnd"/>
      <w:r w:rsidR="00A1300F">
        <w:t>;</w:t>
      </w:r>
    </w:p>
    <w:p w14:paraId="73E41FD5" w14:textId="77777777" w:rsidR="00B9036D" w:rsidRDefault="00A1300F" w:rsidP="00A1300F">
      <w:pPr>
        <w:pStyle w:val="ac"/>
        <w:rPr>
          <w:lang w:val="ru-RU"/>
        </w:rPr>
      </w:pPr>
      <w:r w:rsidRPr="00A1300F">
        <w:rPr>
          <w:lang w:val="ru-RU"/>
        </w:rPr>
        <w:t xml:space="preserve">// Получение данных вершины. </w:t>
      </w:r>
    </w:p>
    <w:p w14:paraId="4B33EA93" w14:textId="7BEF3194" w:rsidR="00A1300F" w:rsidRPr="00A1300F" w:rsidRDefault="00B9036D" w:rsidP="00A1300F">
      <w:pPr>
        <w:pStyle w:val="ac"/>
        <w:rPr>
          <w:lang w:val="ru-RU"/>
        </w:rPr>
      </w:pPr>
      <w:r w:rsidRPr="00B9036D">
        <w:rPr>
          <w:lang w:val="ru-RU"/>
        </w:rPr>
        <w:t xml:space="preserve">// </w:t>
      </w:r>
      <w:r w:rsidR="00A1300F" w:rsidRPr="00A1300F">
        <w:rPr>
          <w:lang w:val="ru-RU"/>
        </w:rPr>
        <w:t>Если вершина не найдена будет исключение</w:t>
      </w:r>
    </w:p>
    <w:p w14:paraId="22406942" w14:textId="77777777" w:rsidR="00B9036D" w:rsidRDefault="00A1300F" w:rsidP="00A1300F">
      <w:pPr>
        <w:pStyle w:val="ac"/>
      </w:pPr>
      <w:proofErr w:type="spellStart"/>
      <w:r>
        <w:t>cout</w:t>
      </w:r>
      <w:proofErr w:type="spellEnd"/>
      <w:r>
        <w:t xml:space="preserve"> &lt;&lt; "</w:t>
      </w:r>
      <w:proofErr w:type="spellStart"/>
      <w:r>
        <w:t>Данные</w:t>
      </w:r>
      <w:proofErr w:type="spellEnd"/>
      <w:r>
        <w:t xml:space="preserve"> </w:t>
      </w:r>
      <w:proofErr w:type="spellStart"/>
      <w:r>
        <w:t>ребра</w:t>
      </w:r>
      <w:proofErr w:type="spellEnd"/>
      <w:r>
        <w:t xml:space="preserve"> e3 = " </w:t>
      </w:r>
    </w:p>
    <w:p w14:paraId="21BAF6A6" w14:textId="1C12E0A5" w:rsidR="00A1300F" w:rsidRDefault="00B9036D" w:rsidP="00A1300F">
      <w:pPr>
        <w:pStyle w:val="ac"/>
      </w:pPr>
      <w:r>
        <w:tab/>
      </w:r>
      <w:r w:rsidR="00A1300F">
        <w:t>&lt;&lt; (</w:t>
      </w:r>
      <w:proofErr w:type="spellStart"/>
      <w:r w:rsidR="00A1300F">
        <w:t>const</w:t>
      </w:r>
      <w:proofErr w:type="spellEnd"/>
      <w:r w:rsidR="00A1300F">
        <w:t xml:space="preserve"> char *) </w:t>
      </w:r>
      <w:proofErr w:type="spellStart"/>
      <w:r w:rsidR="00A1300F">
        <w:t>graph.get_edge_value</w:t>
      </w:r>
      <w:proofErr w:type="spellEnd"/>
      <w:r w:rsidR="00A1300F">
        <w:t xml:space="preserve">(e3) &lt;&lt; </w:t>
      </w:r>
      <w:proofErr w:type="spellStart"/>
      <w:r w:rsidR="00A1300F">
        <w:t>endl</w:t>
      </w:r>
      <w:proofErr w:type="spellEnd"/>
      <w:r w:rsidR="00A1300F">
        <w:t>;</w:t>
      </w:r>
    </w:p>
    <w:p w14:paraId="1C9511B4" w14:textId="77777777" w:rsidR="00A1300F" w:rsidRDefault="00A1300F" w:rsidP="00A1300F">
      <w:pPr>
        <w:pStyle w:val="ac"/>
      </w:pPr>
    </w:p>
    <w:p w14:paraId="1DD4E03D" w14:textId="27CFC522" w:rsidR="00A1300F" w:rsidRPr="00A1300F" w:rsidRDefault="00A1300F" w:rsidP="00A1300F">
      <w:pPr>
        <w:pStyle w:val="ac"/>
        <w:rPr>
          <w:lang w:val="ru-RU"/>
        </w:rPr>
      </w:pPr>
      <w:r w:rsidRPr="00A1300F">
        <w:rPr>
          <w:lang w:val="ru-RU"/>
        </w:rPr>
        <w:t>// Проверка наличия вершины</w:t>
      </w:r>
    </w:p>
    <w:p w14:paraId="0AAB4055" w14:textId="68CA76FA" w:rsidR="00A1300F" w:rsidRPr="00A1300F" w:rsidRDefault="00A1300F" w:rsidP="00A1300F">
      <w:pPr>
        <w:pStyle w:val="ac"/>
        <w:rPr>
          <w:lang w:val="ru-RU"/>
        </w:rPr>
      </w:pPr>
      <w:proofErr w:type="spellStart"/>
      <w:r>
        <w:t>cout</w:t>
      </w:r>
      <w:proofErr w:type="spellEnd"/>
      <w:r w:rsidRPr="00A1300F">
        <w:rPr>
          <w:lang w:val="ru-RU"/>
        </w:rPr>
        <w:t xml:space="preserve"> &lt;&lt; "Наличие вершины </w:t>
      </w:r>
      <w:r>
        <w:t>v</w:t>
      </w:r>
      <w:r w:rsidRPr="00A1300F">
        <w:rPr>
          <w:lang w:val="ru-RU"/>
        </w:rPr>
        <w:t xml:space="preserve">1 = " &lt;&lt; </w:t>
      </w:r>
      <w:r>
        <w:t>graph</w:t>
      </w:r>
      <w:r w:rsidRPr="00A1300F">
        <w:rPr>
          <w:lang w:val="ru-RU"/>
        </w:rPr>
        <w:t>.</w:t>
      </w:r>
      <w:r>
        <w:t>has</w:t>
      </w:r>
      <w:r w:rsidRPr="00A1300F">
        <w:rPr>
          <w:lang w:val="ru-RU"/>
        </w:rPr>
        <w:t>_</w:t>
      </w:r>
      <w:r>
        <w:t>vertex</w:t>
      </w:r>
      <w:r w:rsidRPr="00A1300F">
        <w:rPr>
          <w:lang w:val="ru-RU"/>
        </w:rPr>
        <w:t>(</w:t>
      </w:r>
      <w:r>
        <w:t>v</w:t>
      </w:r>
      <w:r w:rsidRPr="00A1300F">
        <w:rPr>
          <w:lang w:val="ru-RU"/>
        </w:rPr>
        <w:t xml:space="preserve">1) &lt;&lt; </w:t>
      </w:r>
      <w:proofErr w:type="spellStart"/>
      <w:r>
        <w:t>endl</w:t>
      </w:r>
      <w:proofErr w:type="spellEnd"/>
      <w:r w:rsidRPr="00A1300F">
        <w:rPr>
          <w:lang w:val="ru-RU"/>
        </w:rPr>
        <w:t>;</w:t>
      </w:r>
    </w:p>
    <w:p w14:paraId="66CFAAE2" w14:textId="3A43358E" w:rsidR="00A1300F" w:rsidRPr="00A1300F" w:rsidRDefault="00A1300F" w:rsidP="00A1300F">
      <w:pPr>
        <w:pStyle w:val="ac"/>
        <w:rPr>
          <w:lang w:val="ru-RU"/>
        </w:rPr>
      </w:pPr>
      <w:r w:rsidRPr="00A1300F">
        <w:rPr>
          <w:lang w:val="ru-RU"/>
        </w:rPr>
        <w:t>// Проверка наличия ребра</w:t>
      </w:r>
    </w:p>
    <w:p w14:paraId="47DB8E2C" w14:textId="3F6A4F2B" w:rsidR="00A1300F" w:rsidRPr="00A1300F" w:rsidRDefault="00A1300F" w:rsidP="00A1300F">
      <w:pPr>
        <w:pStyle w:val="ac"/>
        <w:rPr>
          <w:lang w:val="ru-RU"/>
        </w:rPr>
      </w:pPr>
      <w:proofErr w:type="spellStart"/>
      <w:r>
        <w:t>cout</w:t>
      </w:r>
      <w:proofErr w:type="spellEnd"/>
      <w:r w:rsidRPr="00A1300F">
        <w:rPr>
          <w:lang w:val="ru-RU"/>
        </w:rPr>
        <w:t xml:space="preserve"> &lt;&lt; "Наличие ребра е1 = " &lt;&lt; </w:t>
      </w:r>
      <w:r>
        <w:t>graph</w:t>
      </w:r>
      <w:r w:rsidRPr="00A1300F">
        <w:rPr>
          <w:lang w:val="ru-RU"/>
        </w:rPr>
        <w:t>.</w:t>
      </w:r>
      <w:r>
        <w:t>has</w:t>
      </w:r>
      <w:r w:rsidRPr="00A1300F">
        <w:rPr>
          <w:lang w:val="ru-RU"/>
        </w:rPr>
        <w:t>_</w:t>
      </w:r>
      <w:r>
        <w:t>edge</w:t>
      </w:r>
      <w:r w:rsidRPr="00A1300F">
        <w:rPr>
          <w:lang w:val="ru-RU"/>
        </w:rPr>
        <w:t>(</w:t>
      </w:r>
      <w:r>
        <w:t>e</w:t>
      </w:r>
      <w:r w:rsidRPr="00A1300F">
        <w:rPr>
          <w:lang w:val="ru-RU"/>
        </w:rPr>
        <w:t xml:space="preserve">1) &lt;&lt; </w:t>
      </w:r>
      <w:proofErr w:type="spellStart"/>
      <w:r>
        <w:t>endl</w:t>
      </w:r>
      <w:proofErr w:type="spellEnd"/>
      <w:r w:rsidRPr="00A1300F">
        <w:rPr>
          <w:lang w:val="ru-RU"/>
        </w:rPr>
        <w:t>;</w:t>
      </w:r>
    </w:p>
    <w:p w14:paraId="4CEA014E" w14:textId="77777777" w:rsidR="00A1300F" w:rsidRPr="00A1300F" w:rsidRDefault="00A1300F" w:rsidP="00A1300F">
      <w:pPr>
        <w:pStyle w:val="ac"/>
        <w:rPr>
          <w:lang w:val="ru-RU"/>
        </w:rPr>
      </w:pPr>
    </w:p>
    <w:p w14:paraId="4840E693" w14:textId="6C6C0281" w:rsidR="00A1300F" w:rsidRDefault="00A1300F" w:rsidP="00A1300F">
      <w:pPr>
        <w:pStyle w:val="ac"/>
      </w:pPr>
      <w:proofErr w:type="spellStart"/>
      <w:r>
        <w:t>cout</w:t>
      </w:r>
      <w:proofErr w:type="spellEnd"/>
      <w:r>
        <w:t xml:space="preserve"> &lt;&lt; "</w:t>
      </w:r>
      <w:proofErr w:type="spellStart"/>
      <w:r>
        <w:t>Кол-во</w:t>
      </w:r>
      <w:proofErr w:type="spellEnd"/>
      <w:r>
        <w:t xml:space="preserve"> </w:t>
      </w:r>
      <w:proofErr w:type="spellStart"/>
      <w:r>
        <w:t>вершин</w:t>
      </w:r>
      <w:proofErr w:type="spellEnd"/>
      <w:r>
        <w:t xml:space="preserve"> = " &lt;&lt; </w:t>
      </w:r>
      <w:proofErr w:type="spellStart"/>
      <w:r>
        <w:t>graph.num_</w:t>
      </w:r>
      <w:proofErr w:type="gramStart"/>
      <w:r>
        <w:t>vertices</w:t>
      </w:r>
      <w:proofErr w:type="spellEnd"/>
      <w:r>
        <w:t>(</w:t>
      </w:r>
      <w:proofErr w:type="gramEnd"/>
      <w:r>
        <w:t xml:space="preserve">) &lt;&lt; </w:t>
      </w:r>
      <w:proofErr w:type="spellStart"/>
      <w:r>
        <w:t>endl</w:t>
      </w:r>
      <w:proofErr w:type="spellEnd"/>
      <w:r>
        <w:t>;</w:t>
      </w:r>
    </w:p>
    <w:p w14:paraId="7CDA7C0D" w14:textId="1C60CB9F" w:rsidR="00A1300F" w:rsidRDefault="00A1300F" w:rsidP="00A1300F">
      <w:pPr>
        <w:pStyle w:val="ac"/>
      </w:pPr>
      <w:proofErr w:type="spellStart"/>
      <w:r>
        <w:t>cout</w:t>
      </w:r>
      <w:proofErr w:type="spellEnd"/>
      <w:r>
        <w:t xml:space="preserve"> &lt;&lt; "</w:t>
      </w:r>
      <w:proofErr w:type="spellStart"/>
      <w:r>
        <w:t>Кол-во</w:t>
      </w:r>
      <w:proofErr w:type="spellEnd"/>
      <w:r>
        <w:t xml:space="preserve"> </w:t>
      </w:r>
      <w:proofErr w:type="spellStart"/>
      <w:r>
        <w:t>ребер</w:t>
      </w:r>
      <w:proofErr w:type="spellEnd"/>
      <w:r>
        <w:t xml:space="preserve"> = " &lt;&lt; </w:t>
      </w:r>
      <w:proofErr w:type="spellStart"/>
      <w:r>
        <w:t>graph.num_</w:t>
      </w:r>
      <w:proofErr w:type="gramStart"/>
      <w:r>
        <w:t>edges</w:t>
      </w:r>
      <w:proofErr w:type="spellEnd"/>
      <w:r>
        <w:t>(</w:t>
      </w:r>
      <w:proofErr w:type="gramEnd"/>
      <w:r>
        <w:t xml:space="preserve">) &lt;&lt; </w:t>
      </w:r>
      <w:proofErr w:type="spellStart"/>
      <w:r>
        <w:t>endl</w:t>
      </w:r>
      <w:proofErr w:type="spellEnd"/>
      <w:r>
        <w:t>;</w:t>
      </w:r>
    </w:p>
    <w:p w14:paraId="0523B95A" w14:textId="77777777" w:rsidR="00B9036D" w:rsidRDefault="00A1300F" w:rsidP="00A1300F">
      <w:pPr>
        <w:pStyle w:val="ac"/>
        <w:rPr>
          <w:lang w:val="ru-RU"/>
        </w:rPr>
      </w:pPr>
      <w:proofErr w:type="spellStart"/>
      <w:r>
        <w:t>cout</w:t>
      </w:r>
      <w:proofErr w:type="spellEnd"/>
      <w:r w:rsidRPr="00A1300F">
        <w:rPr>
          <w:lang w:val="ru-RU"/>
        </w:rPr>
        <w:t xml:space="preserve"> &lt;&lt; "Кол-во исходящих ребер у вершины </w:t>
      </w:r>
      <w:r>
        <w:t>v</w:t>
      </w:r>
      <w:r w:rsidRPr="00A1300F">
        <w:rPr>
          <w:lang w:val="ru-RU"/>
        </w:rPr>
        <w:t xml:space="preserve">1 = " </w:t>
      </w:r>
    </w:p>
    <w:p w14:paraId="64D5F914" w14:textId="468A5DE7" w:rsidR="00A1300F" w:rsidRPr="00B9036D" w:rsidRDefault="00B9036D" w:rsidP="00A1300F">
      <w:pPr>
        <w:pStyle w:val="ac"/>
      </w:pPr>
      <w:r>
        <w:rPr>
          <w:lang w:val="ru-RU"/>
        </w:rPr>
        <w:tab/>
      </w:r>
      <w:r w:rsidR="00A1300F" w:rsidRPr="00B9036D">
        <w:t xml:space="preserve">&lt;&lt; </w:t>
      </w:r>
      <w:proofErr w:type="spellStart"/>
      <w:r w:rsidR="00A1300F">
        <w:t>graph</w:t>
      </w:r>
      <w:r w:rsidR="00A1300F" w:rsidRPr="00B9036D">
        <w:t>.</w:t>
      </w:r>
      <w:r w:rsidR="00A1300F">
        <w:t>out</w:t>
      </w:r>
      <w:r w:rsidR="00A1300F" w:rsidRPr="00B9036D">
        <w:t>_</w:t>
      </w:r>
      <w:r w:rsidR="00A1300F">
        <w:t>degree</w:t>
      </w:r>
      <w:proofErr w:type="spellEnd"/>
      <w:r w:rsidR="00A1300F" w:rsidRPr="00B9036D">
        <w:t>(</w:t>
      </w:r>
      <w:r w:rsidR="00A1300F">
        <w:t>v</w:t>
      </w:r>
      <w:r w:rsidR="00A1300F" w:rsidRPr="00B9036D">
        <w:t xml:space="preserve">1) &lt;&lt; </w:t>
      </w:r>
      <w:proofErr w:type="spellStart"/>
      <w:r w:rsidR="00A1300F">
        <w:t>endl</w:t>
      </w:r>
      <w:proofErr w:type="spellEnd"/>
      <w:r w:rsidR="00A1300F" w:rsidRPr="00B9036D">
        <w:t>;</w:t>
      </w:r>
    </w:p>
    <w:p w14:paraId="28CD9E6E" w14:textId="77777777" w:rsidR="00B9036D" w:rsidRDefault="00A1300F" w:rsidP="00A1300F">
      <w:pPr>
        <w:pStyle w:val="ac"/>
        <w:rPr>
          <w:lang w:val="ru-RU"/>
        </w:rPr>
      </w:pPr>
      <w:proofErr w:type="spellStart"/>
      <w:r>
        <w:t>cout</w:t>
      </w:r>
      <w:proofErr w:type="spellEnd"/>
      <w:r w:rsidRPr="00A1300F">
        <w:rPr>
          <w:lang w:val="ru-RU"/>
        </w:rPr>
        <w:t xml:space="preserve"> &lt;&lt; "Кол-во входящих ребер у вершины </w:t>
      </w:r>
      <w:r>
        <w:t>v</w:t>
      </w:r>
      <w:r w:rsidRPr="00A1300F">
        <w:rPr>
          <w:lang w:val="ru-RU"/>
        </w:rPr>
        <w:t xml:space="preserve">1 = " </w:t>
      </w:r>
    </w:p>
    <w:p w14:paraId="7FC165EE" w14:textId="73439DFA" w:rsidR="00A1300F" w:rsidRPr="00B9036D" w:rsidRDefault="00B9036D" w:rsidP="00A1300F">
      <w:pPr>
        <w:pStyle w:val="ac"/>
      </w:pPr>
      <w:r>
        <w:rPr>
          <w:lang w:val="ru-RU"/>
        </w:rPr>
        <w:tab/>
      </w:r>
      <w:r w:rsidR="00A1300F" w:rsidRPr="00B9036D">
        <w:t xml:space="preserve">&lt;&lt; </w:t>
      </w:r>
      <w:proofErr w:type="spellStart"/>
      <w:r w:rsidR="00A1300F">
        <w:t>graph</w:t>
      </w:r>
      <w:r w:rsidR="00A1300F" w:rsidRPr="00B9036D">
        <w:t>.</w:t>
      </w:r>
      <w:r w:rsidR="00A1300F">
        <w:t>in</w:t>
      </w:r>
      <w:r w:rsidR="00A1300F" w:rsidRPr="00B9036D">
        <w:t>_</w:t>
      </w:r>
      <w:r w:rsidR="00A1300F">
        <w:t>degree</w:t>
      </w:r>
      <w:proofErr w:type="spellEnd"/>
      <w:r w:rsidR="00A1300F" w:rsidRPr="00B9036D">
        <w:t>(</w:t>
      </w:r>
      <w:r w:rsidR="00A1300F">
        <w:t>v</w:t>
      </w:r>
      <w:r w:rsidR="00A1300F" w:rsidRPr="00B9036D">
        <w:t xml:space="preserve">1) &lt;&lt; </w:t>
      </w:r>
      <w:proofErr w:type="spellStart"/>
      <w:r w:rsidR="00A1300F">
        <w:t>endl</w:t>
      </w:r>
      <w:proofErr w:type="spellEnd"/>
      <w:r w:rsidR="00A1300F" w:rsidRPr="00B9036D">
        <w:t>;</w:t>
      </w:r>
    </w:p>
    <w:p w14:paraId="70967A0B" w14:textId="77777777" w:rsidR="00B9036D" w:rsidRDefault="00A1300F" w:rsidP="00A1300F">
      <w:pPr>
        <w:pStyle w:val="ac"/>
        <w:rPr>
          <w:lang w:val="ru-RU"/>
        </w:rPr>
      </w:pPr>
      <w:proofErr w:type="spellStart"/>
      <w:r>
        <w:t>cout</w:t>
      </w:r>
      <w:proofErr w:type="spellEnd"/>
      <w:r w:rsidRPr="00A1300F">
        <w:rPr>
          <w:lang w:val="ru-RU"/>
        </w:rPr>
        <w:t xml:space="preserve"> &lt;&lt; "Кол-во вершин 'источников' у ребра </w:t>
      </w:r>
      <w:r>
        <w:t>e</w:t>
      </w:r>
      <w:r w:rsidRPr="00A1300F">
        <w:rPr>
          <w:lang w:val="ru-RU"/>
        </w:rPr>
        <w:t xml:space="preserve">12 = " </w:t>
      </w:r>
    </w:p>
    <w:p w14:paraId="39704A5B" w14:textId="57D4ECE2" w:rsidR="00A1300F" w:rsidRPr="00B9036D" w:rsidRDefault="00B9036D" w:rsidP="00A1300F">
      <w:pPr>
        <w:pStyle w:val="ac"/>
      </w:pPr>
      <w:r>
        <w:rPr>
          <w:lang w:val="ru-RU"/>
        </w:rPr>
        <w:tab/>
      </w:r>
      <w:r w:rsidR="00A1300F" w:rsidRPr="00B9036D">
        <w:t xml:space="preserve">&lt;&lt; </w:t>
      </w:r>
      <w:proofErr w:type="spellStart"/>
      <w:r w:rsidR="00A1300F">
        <w:t>graph</w:t>
      </w:r>
      <w:r w:rsidR="00A1300F" w:rsidRPr="00B9036D">
        <w:t>.</w:t>
      </w:r>
      <w:r w:rsidR="00A1300F">
        <w:t>num</w:t>
      </w:r>
      <w:r w:rsidR="00A1300F" w:rsidRPr="00B9036D">
        <w:t>_</w:t>
      </w:r>
      <w:r w:rsidR="00A1300F">
        <w:t>sources</w:t>
      </w:r>
      <w:proofErr w:type="spellEnd"/>
      <w:r w:rsidR="00A1300F" w:rsidRPr="00B9036D">
        <w:t>(</w:t>
      </w:r>
      <w:r w:rsidR="00A1300F">
        <w:t>e</w:t>
      </w:r>
      <w:r w:rsidR="00A1300F" w:rsidRPr="00B9036D">
        <w:t xml:space="preserve">12) &lt;&lt; </w:t>
      </w:r>
      <w:proofErr w:type="spellStart"/>
      <w:r w:rsidR="00A1300F">
        <w:t>endl</w:t>
      </w:r>
      <w:proofErr w:type="spellEnd"/>
      <w:r w:rsidR="00A1300F" w:rsidRPr="00B9036D">
        <w:t>;</w:t>
      </w:r>
    </w:p>
    <w:p w14:paraId="280F7C8D" w14:textId="77777777" w:rsidR="00B9036D" w:rsidRDefault="00A1300F" w:rsidP="00A1300F">
      <w:pPr>
        <w:pStyle w:val="ac"/>
        <w:rPr>
          <w:lang w:val="ru-RU"/>
        </w:rPr>
      </w:pPr>
      <w:proofErr w:type="spellStart"/>
      <w:r>
        <w:lastRenderedPageBreak/>
        <w:t>cout</w:t>
      </w:r>
      <w:proofErr w:type="spellEnd"/>
      <w:r w:rsidRPr="00A1300F">
        <w:rPr>
          <w:lang w:val="ru-RU"/>
        </w:rPr>
        <w:t xml:space="preserve"> &lt;&lt; "Кол-во вершин 'стоков' у ребра </w:t>
      </w:r>
      <w:r>
        <w:t>e</w:t>
      </w:r>
      <w:r w:rsidRPr="00A1300F">
        <w:rPr>
          <w:lang w:val="ru-RU"/>
        </w:rPr>
        <w:t xml:space="preserve">12 = " </w:t>
      </w:r>
    </w:p>
    <w:p w14:paraId="23E1584E" w14:textId="7529EEB5" w:rsidR="00A1300F" w:rsidRPr="00A1300F" w:rsidRDefault="00B9036D" w:rsidP="00A1300F">
      <w:pPr>
        <w:pStyle w:val="ac"/>
      </w:pPr>
      <w:r>
        <w:rPr>
          <w:lang w:val="ru-RU"/>
        </w:rPr>
        <w:tab/>
      </w:r>
      <w:r w:rsidR="00A1300F" w:rsidRPr="00B9036D">
        <w:t xml:space="preserve">&lt;&lt; </w:t>
      </w:r>
      <w:proofErr w:type="spellStart"/>
      <w:r w:rsidR="00A1300F">
        <w:t>graph</w:t>
      </w:r>
      <w:r w:rsidR="00A1300F" w:rsidRPr="00A1300F">
        <w:t>.</w:t>
      </w:r>
      <w:r w:rsidR="00A1300F">
        <w:t>num</w:t>
      </w:r>
      <w:r w:rsidR="00A1300F" w:rsidRPr="00A1300F">
        <w:t>_</w:t>
      </w:r>
      <w:r w:rsidR="00A1300F">
        <w:t>targets</w:t>
      </w:r>
      <w:proofErr w:type="spellEnd"/>
      <w:r w:rsidR="00A1300F" w:rsidRPr="00A1300F">
        <w:t>(</w:t>
      </w:r>
      <w:r w:rsidR="00A1300F">
        <w:t>e</w:t>
      </w:r>
      <w:r w:rsidR="00A1300F" w:rsidRPr="00A1300F">
        <w:t xml:space="preserve">12) &lt;&lt; </w:t>
      </w:r>
      <w:proofErr w:type="spellStart"/>
      <w:r w:rsidR="00A1300F">
        <w:t>endl</w:t>
      </w:r>
      <w:proofErr w:type="spellEnd"/>
      <w:r w:rsidR="00A1300F" w:rsidRPr="00A1300F">
        <w:t>;</w:t>
      </w:r>
    </w:p>
    <w:p w14:paraId="483D7715" w14:textId="77777777" w:rsidR="00A1300F" w:rsidRPr="00A1300F" w:rsidRDefault="00A1300F" w:rsidP="00A1300F">
      <w:pPr>
        <w:pStyle w:val="ac"/>
      </w:pPr>
    </w:p>
    <w:p w14:paraId="790E343F" w14:textId="1B40E15A" w:rsidR="00A1300F" w:rsidRPr="00A1300F" w:rsidRDefault="00A1300F" w:rsidP="00A1300F">
      <w:pPr>
        <w:pStyle w:val="ac"/>
        <w:rPr>
          <w:lang w:val="ru-RU"/>
        </w:rPr>
      </w:pPr>
      <w:r w:rsidRPr="00A1300F">
        <w:rPr>
          <w:lang w:val="ru-RU"/>
        </w:rPr>
        <w:t>// Удаление вершины</w:t>
      </w:r>
    </w:p>
    <w:p w14:paraId="30F74A00" w14:textId="2311F125" w:rsidR="00A1300F" w:rsidRPr="00A1300F" w:rsidRDefault="00A1300F" w:rsidP="00A1300F">
      <w:pPr>
        <w:pStyle w:val="ac"/>
        <w:rPr>
          <w:lang w:val="ru-RU"/>
        </w:rPr>
      </w:pPr>
      <w:proofErr w:type="gramStart"/>
      <w:r>
        <w:t>graph</w:t>
      </w:r>
      <w:r w:rsidRPr="00A1300F">
        <w:rPr>
          <w:lang w:val="ru-RU"/>
        </w:rPr>
        <w:t>.</w:t>
      </w:r>
      <w:r>
        <w:t>remove</w:t>
      </w:r>
      <w:proofErr w:type="gramEnd"/>
      <w:r w:rsidRPr="00A1300F">
        <w:rPr>
          <w:lang w:val="ru-RU"/>
        </w:rPr>
        <w:t>_</w:t>
      </w:r>
      <w:r>
        <w:t>vertex</w:t>
      </w:r>
      <w:r w:rsidRPr="00A1300F">
        <w:rPr>
          <w:lang w:val="ru-RU"/>
        </w:rPr>
        <w:t>(</w:t>
      </w:r>
      <w:r>
        <w:t>v</w:t>
      </w:r>
      <w:r w:rsidRPr="00A1300F">
        <w:rPr>
          <w:lang w:val="ru-RU"/>
        </w:rPr>
        <w:t>1);</w:t>
      </w:r>
    </w:p>
    <w:p w14:paraId="19DEB83F" w14:textId="025CDBCE" w:rsidR="00A1300F" w:rsidRPr="00A1300F" w:rsidRDefault="00A1300F" w:rsidP="00A1300F">
      <w:pPr>
        <w:pStyle w:val="ac"/>
        <w:rPr>
          <w:lang w:val="ru-RU"/>
        </w:rPr>
      </w:pPr>
      <w:r w:rsidRPr="00A1300F">
        <w:rPr>
          <w:lang w:val="ru-RU"/>
        </w:rPr>
        <w:t xml:space="preserve">// Удаление </w:t>
      </w:r>
      <w:proofErr w:type="gramStart"/>
      <w:r w:rsidRPr="00A1300F">
        <w:rPr>
          <w:lang w:val="ru-RU"/>
        </w:rPr>
        <w:t>всех ребер</w:t>
      </w:r>
      <w:proofErr w:type="gramEnd"/>
      <w:r w:rsidRPr="00A1300F">
        <w:rPr>
          <w:lang w:val="ru-RU"/>
        </w:rPr>
        <w:t xml:space="preserve"> соединенных с вершиной </w:t>
      </w:r>
      <w:r>
        <w:t>v</w:t>
      </w:r>
      <w:r w:rsidRPr="00A1300F">
        <w:rPr>
          <w:lang w:val="ru-RU"/>
        </w:rPr>
        <w:t>2</w:t>
      </w:r>
    </w:p>
    <w:p w14:paraId="104EFEFD" w14:textId="3F692CA0" w:rsidR="00A1300F" w:rsidRPr="00A1300F" w:rsidRDefault="00A1300F" w:rsidP="00A1300F">
      <w:pPr>
        <w:pStyle w:val="ac"/>
        <w:rPr>
          <w:lang w:val="ru-RU"/>
        </w:rPr>
      </w:pPr>
      <w:proofErr w:type="gramStart"/>
      <w:r>
        <w:t>graph</w:t>
      </w:r>
      <w:r w:rsidRPr="00A1300F">
        <w:rPr>
          <w:lang w:val="ru-RU"/>
        </w:rPr>
        <w:t>.</w:t>
      </w:r>
      <w:r>
        <w:t>clear</w:t>
      </w:r>
      <w:proofErr w:type="gramEnd"/>
      <w:r w:rsidRPr="00A1300F">
        <w:rPr>
          <w:lang w:val="ru-RU"/>
        </w:rPr>
        <w:t>_</w:t>
      </w:r>
      <w:r>
        <w:t>vertex</w:t>
      </w:r>
      <w:r w:rsidRPr="00A1300F">
        <w:rPr>
          <w:lang w:val="ru-RU"/>
        </w:rPr>
        <w:t>(</w:t>
      </w:r>
      <w:r>
        <w:t>v</w:t>
      </w:r>
      <w:r w:rsidRPr="00A1300F">
        <w:rPr>
          <w:lang w:val="ru-RU"/>
        </w:rPr>
        <w:t>2);</w:t>
      </w:r>
    </w:p>
    <w:p w14:paraId="4198E8EE" w14:textId="77777777" w:rsidR="00A1300F" w:rsidRPr="00A1300F" w:rsidRDefault="00A1300F" w:rsidP="00A1300F">
      <w:pPr>
        <w:pStyle w:val="ac"/>
        <w:rPr>
          <w:lang w:val="ru-RU"/>
        </w:rPr>
      </w:pPr>
    </w:p>
    <w:p w14:paraId="222CD512" w14:textId="3330512E" w:rsidR="00A1300F" w:rsidRPr="00A1300F" w:rsidRDefault="00A1300F" w:rsidP="00A1300F">
      <w:pPr>
        <w:pStyle w:val="ac"/>
        <w:rPr>
          <w:lang w:val="ru-RU"/>
        </w:rPr>
      </w:pPr>
      <w:r w:rsidRPr="00A1300F">
        <w:rPr>
          <w:lang w:val="ru-RU"/>
        </w:rPr>
        <w:t>// Удаление ребра</w:t>
      </w:r>
    </w:p>
    <w:p w14:paraId="2CF6C884" w14:textId="40E1D835" w:rsidR="00A1300F" w:rsidRPr="00A1300F" w:rsidRDefault="00A1300F" w:rsidP="00A1300F">
      <w:pPr>
        <w:pStyle w:val="ac"/>
        <w:rPr>
          <w:lang w:val="ru-RU"/>
        </w:rPr>
      </w:pPr>
      <w:proofErr w:type="gramStart"/>
      <w:r>
        <w:t>graph</w:t>
      </w:r>
      <w:r w:rsidRPr="00A1300F">
        <w:rPr>
          <w:lang w:val="ru-RU"/>
        </w:rPr>
        <w:t>.</w:t>
      </w:r>
      <w:r>
        <w:t>remove</w:t>
      </w:r>
      <w:proofErr w:type="gramEnd"/>
      <w:r w:rsidRPr="00A1300F">
        <w:rPr>
          <w:lang w:val="ru-RU"/>
        </w:rPr>
        <w:t>_</w:t>
      </w:r>
      <w:r>
        <w:t>edge</w:t>
      </w:r>
      <w:r w:rsidRPr="00A1300F">
        <w:rPr>
          <w:lang w:val="ru-RU"/>
        </w:rPr>
        <w:t>(</w:t>
      </w:r>
      <w:r>
        <w:t>e</w:t>
      </w:r>
      <w:r w:rsidRPr="00A1300F">
        <w:rPr>
          <w:lang w:val="ru-RU"/>
        </w:rPr>
        <w:t>1);</w:t>
      </w:r>
    </w:p>
    <w:p w14:paraId="1277338B" w14:textId="5FA72913" w:rsidR="00A1300F" w:rsidRPr="00A1300F" w:rsidRDefault="00A1300F" w:rsidP="00A1300F">
      <w:pPr>
        <w:pStyle w:val="ac"/>
        <w:rPr>
          <w:lang w:val="ru-RU"/>
        </w:rPr>
      </w:pPr>
      <w:r w:rsidRPr="00A1300F">
        <w:rPr>
          <w:lang w:val="ru-RU"/>
        </w:rPr>
        <w:t xml:space="preserve">// Удаление всех ребер от </w:t>
      </w:r>
      <w:r>
        <w:t>v</w:t>
      </w:r>
      <w:r w:rsidRPr="00A1300F">
        <w:rPr>
          <w:lang w:val="ru-RU"/>
        </w:rPr>
        <w:t xml:space="preserve">2 к </w:t>
      </w:r>
      <w:r>
        <w:t>v</w:t>
      </w:r>
      <w:r w:rsidRPr="00A1300F">
        <w:rPr>
          <w:lang w:val="ru-RU"/>
        </w:rPr>
        <w:t>3</w:t>
      </w:r>
    </w:p>
    <w:p w14:paraId="6CBAB561" w14:textId="3F5FD176" w:rsidR="00A1300F" w:rsidRDefault="00A1300F" w:rsidP="00A1300F">
      <w:pPr>
        <w:pStyle w:val="ac"/>
      </w:pPr>
      <w:proofErr w:type="spellStart"/>
      <w:proofErr w:type="gramStart"/>
      <w:r>
        <w:t>graph.remove</w:t>
      </w:r>
      <w:proofErr w:type="gramEnd"/>
      <w:r>
        <w:t>_edge</w:t>
      </w:r>
      <w:proofErr w:type="spellEnd"/>
      <w:r>
        <w:t>(v2, v3);</w:t>
      </w:r>
    </w:p>
    <w:p w14:paraId="59F383A4" w14:textId="750AA7BC" w:rsidR="00E4183E" w:rsidRDefault="00E4183E">
      <w:pPr>
        <w:spacing w:after="160" w:line="259" w:lineRule="auto"/>
        <w:ind w:firstLine="0"/>
        <w:jc w:val="left"/>
        <w:rPr>
          <w:rFonts w:ascii="Courier New" w:eastAsia="Times New Roman" w:hAnsi="Courier New" w:cs="Courier New"/>
          <w:sz w:val="24"/>
          <w:szCs w:val="20"/>
          <w:lang w:val="en-US" w:eastAsia="ru-RU"/>
        </w:rPr>
      </w:pPr>
    </w:p>
    <w:p w14:paraId="2E1688A7" w14:textId="4FF58515" w:rsidR="00E4183E" w:rsidRDefault="00E4183E" w:rsidP="00E4183E">
      <w:r>
        <w:t xml:space="preserve">В листинге </w:t>
      </w:r>
      <w:r w:rsidR="00731C03">
        <w:fldChar w:fldCharType="begin"/>
      </w:r>
      <w:r w:rsidR="00731C03">
        <w:instrText xml:space="preserve"> REF _Ref41075867 \h  \* MERGEFORMAT </w:instrText>
      </w:r>
      <w:r w:rsidR="00731C03">
        <w:fldChar w:fldCharType="separate"/>
      </w:r>
      <w:r w:rsidR="00FD177A" w:rsidRPr="00FD177A">
        <w:rPr>
          <w:vanish/>
        </w:rPr>
        <w:t xml:space="preserve">Листинг </w:t>
      </w:r>
      <w:r w:rsidR="00FD177A">
        <w:rPr>
          <w:noProof/>
        </w:rPr>
        <w:t>12</w:t>
      </w:r>
      <w:r w:rsidR="00731C03">
        <w:fldChar w:fldCharType="end"/>
      </w:r>
      <w:r>
        <w:t xml:space="preserve"> привод</w:t>
      </w:r>
      <w:r w:rsidR="00731C03">
        <w:t>я</w:t>
      </w:r>
      <w:r>
        <w:t>тся пример</w:t>
      </w:r>
      <w:r w:rsidR="00731C03">
        <w:t>ы обходов вершин и ребер в графе.</w:t>
      </w:r>
    </w:p>
    <w:p w14:paraId="0314088E" w14:textId="0483BB5A" w:rsidR="00731C03" w:rsidRPr="00B04D63" w:rsidRDefault="00731C03" w:rsidP="004F24BE">
      <w:pPr>
        <w:pStyle w:val="af5"/>
        <w:rPr>
          <w:lang w:val="ru-RU"/>
        </w:rPr>
      </w:pPr>
      <w:bookmarkStart w:id="137" w:name="_Ref41075867"/>
      <w:r w:rsidRPr="00B04D63">
        <w:rPr>
          <w:lang w:val="ru-RU"/>
        </w:rPr>
        <w:t xml:space="preserve">Листинг </w:t>
      </w:r>
      <w:r>
        <w:fldChar w:fldCharType="begin"/>
      </w:r>
      <w:r w:rsidRPr="00B04D63">
        <w:rPr>
          <w:lang w:val="ru-RU"/>
        </w:rPr>
        <w:instrText xml:space="preserve"> </w:instrText>
      </w:r>
      <w:r>
        <w:instrText>SEQ</w:instrText>
      </w:r>
      <w:r w:rsidRPr="00B04D63">
        <w:rPr>
          <w:lang w:val="ru-RU"/>
        </w:rPr>
        <w:instrText xml:space="preserve"> Листинг \* </w:instrText>
      </w:r>
      <w:r>
        <w:instrText>ARABIC</w:instrText>
      </w:r>
      <w:r w:rsidRPr="00B04D63">
        <w:rPr>
          <w:lang w:val="ru-RU"/>
        </w:rPr>
        <w:instrText xml:space="preserve"> </w:instrText>
      </w:r>
      <w:r>
        <w:fldChar w:fldCharType="separate"/>
      </w:r>
      <w:r w:rsidR="00FD177A" w:rsidRPr="00FD177A">
        <w:rPr>
          <w:noProof/>
          <w:lang w:val="ru-RU"/>
        </w:rPr>
        <w:t>12</w:t>
      </w:r>
      <w:r>
        <w:fldChar w:fldCharType="end"/>
      </w:r>
      <w:bookmarkEnd w:id="137"/>
      <w:r w:rsidRPr="00B04D63">
        <w:rPr>
          <w:lang w:val="ru-RU"/>
        </w:rPr>
        <w:t xml:space="preserve"> – Примеры обхода графа</w:t>
      </w:r>
    </w:p>
    <w:p w14:paraId="2B7AF6BC" w14:textId="4CE8309E" w:rsidR="00731C03" w:rsidRPr="00731C03" w:rsidRDefault="00731C03" w:rsidP="00731C03">
      <w:pPr>
        <w:pStyle w:val="ac"/>
        <w:rPr>
          <w:lang w:val="ru-RU"/>
        </w:rPr>
      </w:pPr>
      <w:proofErr w:type="spellStart"/>
      <w:r>
        <w:t>cout</w:t>
      </w:r>
      <w:proofErr w:type="spellEnd"/>
      <w:r w:rsidRPr="00731C03">
        <w:rPr>
          <w:lang w:val="ru-RU"/>
        </w:rPr>
        <w:t xml:space="preserve"> &lt;&lt; "Итерация по всем вершинам: ";</w:t>
      </w:r>
    </w:p>
    <w:p w14:paraId="27585574" w14:textId="07907BC0" w:rsidR="00731C03" w:rsidRDefault="00731C03" w:rsidP="00731C03">
      <w:pPr>
        <w:pStyle w:val="ac"/>
      </w:pPr>
      <w:r>
        <w:t xml:space="preserve">for (auto </w:t>
      </w:r>
      <w:proofErr w:type="gramStart"/>
      <w:r>
        <w:t>v :</w:t>
      </w:r>
      <w:proofErr w:type="gramEnd"/>
      <w:r>
        <w:t xml:space="preserve"> </w:t>
      </w:r>
      <w:proofErr w:type="spellStart"/>
      <w:r>
        <w:t>graph.vertices</w:t>
      </w:r>
      <w:proofErr w:type="spellEnd"/>
      <w:r>
        <w:t>())</w:t>
      </w:r>
    </w:p>
    <w:p w14:paraId="02D2FDBD" w14:textId="7D89E601" w:rsidR="00731C03" w:rsidRDefault="00731C03" w:rsidP="00731C03">
      <w:pPr>
        <w:pStyle w:val="ac"/>
      </w:pPr>
      <w:r>
        <w:t xml:space="preserve">        </w:t>
      </w:r>
      <w:proofErr w:type="spellStart"/>
      <w:r>
        <w:t>cout</w:t>
      </w:r>
      <w:proofErr w:type="spellEnd"/>
      <w:r>
        <w:t xml:space="preserve"> &lt;&lt; v &lt;&lt; ' ';</w:t>
      </w:r>
    </w:p>
    <w:p w14:paraId="735CF0C8" w14:textId="67E6ED9E" w:rsidR="00731C03" w:rsidRDefault="00731C03" w:rsidP="00731C03">
      <w:pPr>
        <w:pStyle w:val="ac"/>
      </w:pPr>
      <w:proofErr w:type="spellStart"/>
      <w:r>
        <w:t>cout</w:t>
      </w:r>
      <w:proofErr w:type="spellEnd"/>
      <w:r>
        <w:t xml:space="preserve"> &lt;&lt; </w:t>
      </w:r>
      <w:proofErr w:type="spellStart"/>
      <w:r>
        <w:t>endl</w:t>
      </w:r>
      <w:proofErr w:type="spellEnd"/>
      <w:r>
        <w:t>;</w:t>
      </w:r>
    </w:p>
    <w:p w14:paraId="4F8E208B" w14:textId="77777777" w:rsidR="00731C03" w:rsidRDefault="00731C03" w:rsidP="00731C03">
      <w:pPr>
        <w:pStyle w:val="ac"/>
      </w:pPr>
    </w:p>
    <w:p w14:paraId="1A835708" w14:textId="2136AFC0" w:rsidR="00731C03" w:rsidRPr="00731C03" w:rsidRDefault="00731C03" w:rsidP="00731C03">
      <w:pPr>
        <w:pStyle w:val="ac"/>
        <w:rPr>
          <w:lang w:val="ru-RU"/>
        </w:rPr>
      </w:pPr>
      <w:proofErr w:type="spellStart"/>
      <w:r>
        <w:t>cout</w:t>
      </w:r>
      <w:proofErr w:type="spellEnd"/>
      <w:r w:rsidRPr="00731C03">
        <w:rPr>
          <w:lang w:val="ru-RU"/>
        </w:rPr>
        <w:t xml:space="preserve"> &lt;&lt; "Итерация по всем ребрам: ";</w:t>
      </w:r>
    </w:p>
    <w:p w14:paraId="3BAE7BEA" w14:textId="4A011B10" w:rsidR="00731C03" w:rsidRDefault="00731C03" w:rsidP="00731C03">
      <w:pPr>
        <w:pStyle w:val="ac"/>
      </w:pPr>
      <w:r>
        <w:t xml:space="preserve">for (auto </w:t>
      </w:r>
      <w:proofErr w:type="gramStart"/>
      <w:r>
        <w:t>e :</w:t>
      </w:r>
      <w:proofErr w:type="gramEnd"/>
      <w:r>
        <w:t xml:space="preserve"> </w:t>
      </w:r>
      <w:proofErr w:type="spellStart"/>
      <w:r>
        <w:t>graph.edges</w:t>
      </w:r>
      <w:proofErr w:type="spellEnd"/>
      <w:r>
        <w:t>())</w:t>
      </w:r>
    </w:p>
    <w:p w14:paraId="2FD487B7" w14:textId="1F904A94" w:rsidR="00731C03" w:rsidRDefault="00731C03" w:rsidP="00731C03">
      <w:pPr>
        <w:pStyle w:val="ac"/>
      </w:pPr>
      <w:r>
        <w:t xml:space="preserve">        </w:t>
      </w:r>
      <w:proofErr w:type="spellStart"/>
      <w:r>
        <w:t>cout</w:t>
      </w:r>
      <w:proofErr w:type="spellEnd"/>
      <w:r>
        <w:t xml:space="preserve"> &lt;&lt; e &lt;&lt; ' ';</w:t>
      </w:r>
    </w:p>
    <w:p w14:paraId="07674ACE" w14:textId="27780523" w:rsidR="00731C03" w:rsidRPr="009B4720" w:rsidRDefault="00731C03" w:rsidP="00731C03">
      <w:pPr>
        <w:pStyle w:val="ac"/>
      </w:pPr>
      <w:proofErr w:type="spellStart"/>
      <w:r>
        <w:t>cout</w:t>
      </w:r>
      <w:proofErr w:type="spellEnd"/>
      <w:r w:rsidRPr="009B4720">
        <w:t xml:space="preserve"> &lt;&lt; </w:t>
      </w:r>
      <w:proofErr w:type="spellStart"/>
      <w:r>
        <w:t>endl</w:t>
      </w:r>
      <w:proofErr w:type="spellEnd"/>
      <w:r w:rsidRPr="009B4720">
        <w:t>;</w:t>
      </w:r>
    </w:p>
    <w:p w14:paraId="20AD73B7" w14:textId="77777777" w:rsidR="00731C03" w:rsidRPr="009B4720" w:rsidRDefault="00731C03" w:rsidP="00731C03">
      <w:pPr>
        <w:pStyle w:val="ac"/>
      </w:pPr>
    </w:p>
    <w:p w14:paraId="393CF3C5" w14:textId="4269DEC4" w:rsidR="00731C03" w:rsidRPr="00731C03" w:rsidRDefault="00731C03" w:rsidP="00731C03">
      <w:pPr>
        <w:pStyle w:val="ac"/>
        <w:rPr>
          <w:lang w:val="ru-RU"/>
        </w:rPr>
      </w:pPr>
      <w:proofErr w:type="spellStart"/>
      <w:r>
        <w:t>cout</w:t>
      </w:r>
      <w:proofErr w:type="spellEnd"/>
      <w:r w:rsidRPr="00731C03">
        <w:rPr>
          <w:lang w:val="ru-RU"/>
        </w:rPr>
        <w:t xml:space="preserve"> &lt;&lt; "Итерация по исходящим ребрам у вершины </w:t>
      </w:r>
      <w:r>
        <w:t>v</w:t>
      </w:r>
      <w:r w:rsidRPr="00731C03">
        <w:rPr>
          <w:lang w:val="ru-RU"/>
        </w:rPr>
        <w:t>1: ";</w:t>
      </w:r>
    </w:p>
    <w:p w14:paraId="7260A08F" w14:textId="7293D0E1" w:rsidR="00731C03" w:rsidRDefault="00731C03" w:rsidP="00731C03">
      <w:pPr>
        <w:pStyle w:val="ac"/>
      </w:pPr>
      <w:r>
        <w:t xml:space="preserve">for (auto </w:t>
      </w:r>
      <w:proofErr w:type="gramStart"/>
      <w:r>
        <w:t>e :</w:t>
      </w:r>
      <w:proofErr w:type="gramEnd"/>
      <w:r>
        <w:t xml:space="preserve"> </w:t>
      </w:r>
      <w:proofErr w:type="spellStart"/>
      <w:r>
        <w:t>graph.out_edges</w:t>
      </w:r>
      <w:proofErr w:type="spellEnd"/>
      <w:r>
        <w:t>(v1))</w:t>
      </w:r>
    </w:p>
    <w:p w14:paraId="7FFC7F89" w14:textId="083976D4" w:rsidR="00731C03" w:rsidRDefault="00731C03" w:rsidP="00731C03">
      <w:pPr>
        <w:pStyle w:val="ac"/>
      </w:pPr>
      <w:r>
        <w:t xml:space="preserve">        </w:t>
      </w:r>
      <w:proofErr w:type="spellStart"/>
      <w:r>
        <w:t>cout</w:t>
      </w:r>
      <w:proofErr w:type="spellEnd"/>
      <w:r>
        <w:t xml:space="preserve"> &lt;&lt; e &lt;&lt; ' ';</w:t>
      </w:r>
    </w:p>
    <w:p w14:paraId="14B5B910" w14:textId="2BC1331D" w:rsidR="00731C03" w:rsidRPr="009B4720" w:rsidRDefault="00731C03" w:rsidP="00731C03">
      <w:pPr>
        <w:pStyle w:val="ac"/>
      </w:pPr>
      <w:proofErr w:type="spellStart"/>
      <w:r>
        <w:t>cout</w:t>
      </w:r>
      <w:proofErr w:type="spellEnd"/>
      <w:r w:rsidRPr="009B4720">
        <w:t xml:space="preserve"> &lt;&lt; </w:t>
      </w:r>
      <w:proofErr w:type="spellStart"/>
      <w:r>
        <w:t>endl</w:t>
      </w:r>
      <w:proofErr w:type="spellEnd"/>
      <w:r w:rsidRPr="009B4720">
        <w:t>;</w:t>
      </w:r>
    </w:p>
    <w:p w14:paraId="1A894BE5" w14:textId="77777777" w:rsidR="00731C03" w:rsidRPr="009B4720" w:rsidRDefault="00731C03" w:rsidP="00731C03">
      <w:pPr>
        <w:pStyle w:val="ac"/>
      </w:pPr>
    </w:p>
    <w:p w14:paraId="203142B2" w14:textId="040DD85E" w:rsidR="00731C03" w:rsidRPr="00731C03" w:rsidRDefault="00731C03" w:rsidP="00731C03">
      <w:pPr>
        <w:pStyle w:val="ac"/>
        <w:rPr>
          <w:lang w:val="ru-RU"/>
        </w:rPr>
      </w:pPr>
      <w:proofErr w:type="spellStart"/>
      <w:r>
        <w:t>cout</w:t>
      </w:r>
      <w:proofErr w:type="spellEnd"/>
      <w:r w:rsidRPr="00731C03">
        <w:rPr>
          <w:lang w:val="ru-RU"/>
        </w:rPr>
        <w:t xml:space="preserve"> &lt;&lt; "Итерация по входящим ребрам у вершины </w:t>
      </w:r>
      <w:r>
        <w:t>v</w:t>
      </w:r>
      <w:r w:rsidRPr="00731C03">
        <w:rPr>
          <w:lang w:val="ru-RU"/>
        </w:rPr>
        <w:t>1: ";</w:t>
      </w:r>
    </w:p>
    <w:p w14:paraId="1CD86A7A" w14:textId="2DD29E40" w:rsidR="00731C03" w:rsidRDefault="00731C03" w:rsidP="00731C03">
      <w:pPr>
        <w:pStyle w:val="ac"/>
      </w:pPr>
      <w:r>
        <w:t xml:space="preserve">for (auto </w:t>
      </w:r>
      <w:proofErr w:type="gramStart"/>
      <w:r>
        <w:t>e :</w:t>
      </w:r>
      <w:proofErr w:type="gramEnd"/>
      <w:r>
        <w:t xml:space="preserve"> </w:t>
      </w:r>
      <w:proofErr w:type="spellStart"/>
      <w:r>
        <w:t>graph.in_edges</w:t>
      </w:r>
      <w:proofErr w:type="spellEnd"/>
      <w:r>
        <w:t>(v1))</w:t>
      </w:r>
    </w:p>
    <w:p w14:paraId="35798C8F" w14:textId="4E82BA7F" w:rsidR="00731C03" w:rsidRDefault="00731C03" w:rsidP="00731C03">
      <w:pPr>
        <w:pStyle w:val="ac"/>
      </w:pPr>
      <w:r>
        <w:t xml:space="preserve">        </w:t>
      </w:r>
      <w:proofErr w:type="spellStart"/>
      <w:r>
        <w:t>cout</w:t>
      </w:r>
      <w:proofErr w:type="spellEnd"/>
      <w:r>
        <w:t xml:space="preserve"> &lt;&lt; e &lt;&lt; ' ';</w:t>
      </w:r>
    </w:p>
    <w:p w14:paraId="1312134F" w14:textId="422DD54F" w:rsidR="00731C03" w:rsidRPr="009B4720" w:rsidRDefault="00731C03" w:rsidP="00731C03">
      <w:pPr>
        <w:pStyle w:val="ac"/>
      </w:pPr>
      <w:proofErr w:type="spellStart"/>
      <w:r>
        <w:t>cout</w:t>
      </w:r>
      <w:proofErr w:type="spellEnd"/>
      <w:r w:rsidRPr="009B4720">
        <w:t xml:space="preserve"> &lt;&lt; </w:t>
      </w:r>
      <w:proofErr w:type="spellStart"/>
      <w:r>
        <w:t>endl</w:t>
      </w:r>
      <w:proofErr w:type="spellEnd"/>
      <w:r w:rsidRPr="009B4720">
        <w:t>;</w:t>
      </w:r>
    </w:p>
    <w:p w14:paraId="377B6A82" w14:textId="77777777" w:rsidR="00731C03" w:rsidRPr="009B4720" w:rsidRDefault="00731C03" w:rsidP="00731C03">
      <w:pPr>
        <w:pStyle w:val="ac"/>
      </w:pPr>
    </w:p>
    <w:p w14:paraId="14B1C888" w14:textId="735D2265" w:rsidR="00731C03" w:rsidRPr="00731C03" w:rsidRDefault="00731C03" w:rsidP="00731C03">
      <w:pPr>
        <w:pStyle w:val="ac"/>
        <w:rPr>
          <w:lang w:val="ru-RU"/>
        </w:rPr>
      </w:pPr>
      <w:proofErr w:type="spellStart"/>
      <w:r>
        <w:t>cout</w:t>
      </w:r>
      <w:proofErr w:type="spellEnd"/>
      <w:r w:rsidRPr="00731C03">
        <w:rPr>
          <w:lang w:val="ru-RU"/>
        </w:rPr>
        <w:t xml:space="preserve"> &lt;&lt; "Итерация по параллельным ребрам от вершины </w:t>
      </w:r>
      <w:r>
        <w:t>v</w:t>
      </w:r>
      <w:r w:rsidRPr="00731C03">
        <w:rPr>
          <w:lang w:val="ru-RU"/>
        </w:rPr>
        <w:t xml:space="preserve">1 к </w:t>
      </w:r>
      <w:r>
        <w:t>v</w:t>
      </w:r>
      <w:r w:rsidRPr="00731C03">
        <w:rPr>
          <w:lang w:val="ru-RU"/>
        </w:rPr>
        <w:t>2: ";</w:t>
      </w:r>
    </w:p>
    <w:p w14:paraId="0366D1F1" w14:textId="56FD6FB5" w:rsidR="00731C03" w:rsidRDefault="00731C03" w:rsidP="00731C03">
      <w:pPr>
        <w:pStyle w:val="ac"/>
      </w:pPr>
      <w:r>
        <w:t xml:space="preserve">for (auto </w:t>
      </w:r>
      <w:proofErr w:type="gramStart"/>
      <w:r>
        <w:t>e :</w:t>
      </w:r>
      <w:proofErr w:type="gramEnd"/>
      <w:r>
        <w:t xml:space="preserve"> </w:t>
      </w:r>
      <w:proofErr w:type="spellStart"/>
      <w:r>
        <w:t>graph.parallel_edges</w:t>
      </w:r>
      <w:proofErr w:type="spellEnd"/>
      <w:r>
        <w:t>(v1, v2))</w:t>
      </w:r>
    </w:p>
    <w:p w14:paraId="1A90B76F" w14:textId="2E49B731" w:rsidR="00731C03" w:rsidRDefault="00731C03" w:rsidP="00731C03">
      <w:pPr>
        <w:pStyle w:val="ac"/>
      </w:pPr>
      <w:r>
        <w:t xml:space="preserve">        </w:t>
      </w:r>
      <w:proofErr w:type="spellStart"/>
      <w:r>
        <w:t>cout</w:t>
      </w:r>
      <w:proofErr w:type="spellEnd"/>
      <w:r>
        <w:t xml:space="preserve"> &lt;&lt; e &lt;&lt; ' ';</w:t>
      </w:r>
    </w:p>
    <w:p w14:paraId="3CD9EF99" w14:textId="53B345B3" w:rsidR="00731C03" w:rsidRDefault="00731C03" w:rsidP="00731C03">
      <w:pPr>
        <w:pStyle w:val="ac"/>
      </w:pPr>
      <w:proofErr w:type="spellStart"/>
      <w:r>
        <w:t>cout</w:t>
      </w:r>
      <w:proofErr w:type="spellEnd"/>
      <w:r>
        <w:t xml:space="preserve"> &lt;&lt; </w:t>
      </w:r>
      <w:proofErr w:type="spellStart"/>
      <w:r>
        <w:t>endl</w:t>
      </w:r>
      <w:proofErr w:type="spellEnd"/>
      <w:r>
        <w:t>;</w:t>
      </w:r>
    </w:p>
    <w:p w14:paraId="0FC984FF" w14:textId="77777777" w:rsidR="00731C03" w:rsidRDefault="00731C03" w:rsidP="00731C03">
      <w:pPr>
        <w:pStyle w:val="ac"/>
      </w:pPr>
    </w:p>
    <w:p w14:paraId="40FFD7E5" w14:textId="1F85C0CA" w:rsidR="00731C03" w:rsidRPr="00731C03" w:rsidRDefault="00731C03" w:rsidP="00731C03">
      <w:pPr>
        <w:pStyle w:val="ac"/>
        <w:rPr>
          <w:lang w:val="ru-RU"/>
        </w:rPr>
      </w:pPr>
      <w:proofErr w:type="spellStart"/>
      <w:r>
        <w:t>cout</w:t>
      </w:r>
      <w:proofErr w:type="spellEnd"/>
      <w:r w:rsidRPr="00731C03">
        <w:rPr>
          <w:lang w:val="ru-RU"/>
        </w:rPr>
        <w:t xml:space="preserve"> &lt;&lt; "Итерация по смежным вершинам для </w:t>
      </w:r>
      <w:r>
        <w:t>v</w:t>
      </w:r>
      <w:r w:rsidRPr="00731C03">
        <w:rPr>
          <w:lang w:val="ru-RU"/>
        </w:rPr>
        <w:t>1: ";</w:t>
      </w:r>
    </w:p>
    <w:p w14:paraId="320A3AF1" w14:textId="6941DA46" w:rsidR="00731C03" w:rsidRDefault="00731C03" w:rsidP="00731C03">
      <w:pPr>
        <w:pStyle w:val="ac"/>
      </w:pPr>
      <w:r>
        <w:t xml:space="preserve">for (auto </w:t>
      </w:r>
      <w:proofErr w:type="gramStart"/>
      <w:r>
        <w:t>v :</w:t>
      </w:r>
      <w:proofErr w:type="gramEnd"/>
      <w:r>
        <w:t xml:space="preserve"> </w:t>
      </w:r>
      <w:proofErr w:type="spellStart"/>
      <w:r>
        <w:t>graph.adjacent_vertices</w:t>
      </w:r>
      <w:proofErr w:type="spellEnd"/>
      <w:r>
        <w:t>(v1))</w:t>
      </w:r>
    </w:p>
    <w:p w14:paraId="4D8405B8" w14:textId="5D058BF8" w:rsidR="00731C03" w:rsidRDefault="00731C03" w:rsidP="00731C03">
      <w:pPr>
        <w:pStyle w:val="ac"/>
      </w:pPr>
      <w:r>
        <w:t xml:space="preserve">        </w:t>
      </w:r>
      <w:proofErr w:type="spellStart"/>
      <w:r>
        <w:t>cout</w:t>
      </w:r>
      <w:proofErr w:type="spellEnd"/>
      <w:r>
        <w:t xml:space="preserve"> &lt;&lt; v &lt;&lt; ' ';</w:t>
      </w:r>
    </w:p>
    <w:p w14:paraId="55D3EF95" w14:textId="132F7AB3" w:rsidR="002566CD" w:rsidRDefault="00731C03" w:rsidP="002D5BCC">
      <w:pPr>
        <w:pStyle w:val="ac"/>
      </w:pPr>
      <w:proofErr w:type="spellStart"/>
      <w:r>
        <w:t>cout</w:t>
      </w:r>
      <w:proofErr w:type="spellEnd"/>
      <w:r>
        <w:t xml:space="preserve"> &lt;&lt; </w:t>
      </w:r>
      <w:proofErr w:type="spellStart"/>
      <w:r>
        <w:t>endl</w:t>
      </w:r>
      <w:proofErr w:type="spellEnd"/>
      <w:r>
        <w:t>;</w:t>
      </w:r>
    </w:p>
    <w:p w14:paraId="1F82E7CA" w14:textId="77777777" w:rsidR="002D5BCC" w:rsidRPr="009B4720" w:rsidRDefault="002D5BCC" w:rsidP="002D5BCC">
      <w:pPr>
        <w:pStyle w:val="ac"/>
      </w:pPr>
    </w:p>
    <w:p w14:paraId="55F8FC32" w14:textId="40EA6D34" w:rsidR="002D5BCC" w:rsidRDefault="002D5BCC" w:rsidP="002566CD">
      <w:r>
        <w:t>В с</w:t>
      </w:r>
      <w:r w:rsidR="002566CD">
        <w:t>ледующ</w:t>
      </w:r>
      <w:r>
        <w:t>ем</w:t>
      </w:r>
      <w:r w:rsidR="002566CD">
        <w:t xml:space="preserve"> пример</w:t>
      </w:r>
      <w:r>
        <w:t>е</w:t>
      </w:r>
      <w:r w:rsidR="002566CD">
        <w:t xml:space="preserve"> (</w:t>
      </w:r>
      <w:r>
        <w:fldChar w:fldCharType="begin"/>
      </w:r>
      <w:r>
        <w:instrText xml:space="preserve"> REF _Ref41076591 \h </w:instrText>
      </w:r>
      <w:r>
        <w:fldChar w:fldCharType="separate"/>
      </w:r>
      <w:r w:rsidR="00FD177A" w:rsidRPr="00B04D63">
        <w:t xml:space="preserve">Листинг </w:t>
      </w:r>
      <w:r w:rsidR="00FD177A">
        <w:rPr>
          <w:noProof/>
        </w:rPr>
        <w:t>13</w:t>
      </w:r>
      <w:r>
        <w:fldChar w:fldCharType="end"/>
      </w:r>
      <w:r w:rsidR="002566CD">
        <w:t>) при помощи утилиты</w:t>
      </w:r>
      <w:r>
        <w:t xml:space="preserve"> автоматической визуализации графов</w:t>
      </w:r>
      <w:r w:rsidR="002566CD">
        <w:t xml:space="preserve"> </w:t>
      </w:r>
      <w:proofErr w:type="spellStart"/>
      <w:r w:rsidR="002566CD">
        <w:rPr>
          <w:lang w:val="en-US"/>
        </w:rPr>
        <w:t>GraphViz</w:t>
      </w:r>
      <w:proofErr w:type="spellEnd"/>
      <w:r w:rsidR="002566CD" w:rsidRPr="002D5BCC">
        <w:t xml:space="preserve"> </w:t>
      </w:r>
      <w:r>
        <w:t xml:space="preserve">происходит </w:t>
      </w:r>
      <w:r w:rsidRPr="002D5BCC">
        <w:t>создание</w:t>
      </w:r>
      <w:r>
        <w:t xml:space="preserve"> </w:t>
      </w:r>
      <w:r>
        <w:rPr>
          <w:lang w:val="en-US"/>
        </w:rPr>
        <w:t>SVG</w:t>
      </w:r>
      <w:r w:rsidRPr="002D5BCC">
        <w:t xml:space="preserve"> </w:t>
      </w:r>
      <w:r>
        <w:t>изображения заранее заданного графа.</w:t>
      </w:r>
    </w:p>
    <w:p w14:paraId="5C4472F8" w14:textId="657B0796" w:rsidR="002566CD" w:rsidRPr="00B04D63" w:rsidRDefault="002566CD" w:rsidP="004F24BE">
      <w:pPr>
        <w:pStyle w:val="af5"/>
        <w:rPr>
          <w:lang w:val="ru-RU"/>
        </w:rPr>
      </w:pPr>
      <w:r w:rsidRPr="00B04D63">
        <w:rPr>
          <w:lang w:val="ru-RU"/>
        </w:rPr>
        <w:lastRenderedPageBreak/>
        <w:t xml:space="preserve"> </w:t>
      </w:r>
      <w:bookmarkStart w:id="138" w:name="_Ref41076591"/>
      <w:r w:rsidR="002D5BCC" w:rsidRPr="00B04D63">
        <w:rPr>
          <w:lang w:val="ru-RU"/>
        </w:rPr>
        <w:t xml:space="preserve">Листинг </w:t>
      </w:r>
      <w:r w:rsidR="002D5BCC">
        <w:fldChar w:fldCharType="begin"/>
      </w:r>
      <w:r w:rsidR="002D5BCC" w:rsidRPr="00B04D63">
        <w:rPr>
          <w:lang w:val="ru-RU"/>
        </w:rPr>
        <w:instrText xml:space="preserve"> </w:instrText>
      </w:r>
      <w:r w:rsidR="002D5BCC">
        <w:instrText>SEQ</w:instrText>
      </w:r>
      <w:r w:rsidR="002D5BCC" w:rsidRPr="00B04D63">
        <w:rPr>
          <w:lang w:val="ru-RU"/>
        </w:rPr>
        <w:instrText xml:space="preserve"> Листинг \* </w:instrText>
      </w:r>
      <w:r w:rsidR="002D5BCC">
        <w:instrText>ARABIC</w:instrText>
      </w:r>
      <w:r w:rsidR="002D5BCC" w:rsidRPr="00B04D63">
        <w:rPr>
          <w:lang w:val="ru-RU"/>
        </w:rPr>
        <w:instrText xml:space="preserve"> </w:instrText>
      </w:r>
      <w:r w:rsidR="002D5BCC">
        <w:fldChar w:fldCharType="separate"/>
      </w:r>
      <w:r w:rsidR="00FD177A" w:rsidRPr="00FD177A">
        <w:rPr>
          <w:noProof/>
          <w:lang w:val="ru-RU"/>
        </w:rPr>
        <w:t>13</w:t>
      </w:r>
      <w:r w:rsidR="002D5BCC">
        <w:fldChar w:fldCharType="end"/>
      </w:r>
      <w:bookmarkEnd w:id="138"/>
      <w:r w:rsidR="002D5BCC" w:rsidRPr="00B04D63">
        <w:rPr>
          <w:lang w:val="ru-RU"/>
        </w:rPr>
        <w:t xml:space="preserve"> – Пример визуализации графа</w:t>
      </w:r>
    </w:p>
    <w:p w14:paraId="4F318515" w14:textId="77777777" w:rsidR="002D5BCC" w:rsidRPr="002D5BCC" w:rsidRDefault="002D5BCC" w:rsidP="002D5BCC">
      <w:pPr>
        <w:pStyle w:val="ac"/>
        <w:rPr>
          <w:lang w:val="ru-RU"/>
        </w:rPr>
      </w:pPr>
      <w:r w:rsidRPr="002D5BCC">
        <w:rPr>
          <w:lang w:val="ru-RU"/>
        </w:rPr>
        <w:t xml:space="preserve">// Класс для печати свойств вершины для </w:t>
      </w:r>
      <w:proofErr w:type="spellStart"/>
      <w:r>
        <w:t>graphvis</w:t>
      </w:r>
      <w:proofErr w:type="spellEnd"/>
    </w:p>
    <w:p w14:paraId="39CB54D1" w14:textId="77777777" w:rsidR="002D5BCC" w:rsidRDefault="002D5BCC" w:rsidP="002D5BCC">
      <w:pPr>
        <w:pStyle w:val="ac"/>
      </w:pPr>
      <w:r>
        <w:t xml:space="preserve">class </w:t>
      </w:r>
      <w:proofErr w:type="spellStart"/>
      <w:r>
        <w:t>vertex_property_writer</w:t>
      </w:r>
      <w:proofErr w:type="spellEnd"/>
      <w:r>
        <w:t xml:space="preserve"> {</w:t>
      </w:r>
    </w:p>
    <w:p w14:paraId="488195C4" w14:textId="77777777" w:rsidR="002D5BCC" w:rsidRDefault="002D5BCC" w:rsidP="002D5BCC">
      <w:pPr>
        <w:pStyle w:val="ac"/>
      </w:pPr>
      <w:r>
        <w:t xml:space="preserve">    </w:t>
      </w:r>
      <w:proofErr w:type="spellStart"/>
      <w:r>
        <w:t>const</w:t>
      </w:r>
      <w:proofErr w:type="spellEnd"/>
      <w:r>
        <w:t xml:space="preserve"> SpuUltraGraph &amp;_g;</w:t>
      </w:r>
    </w:p>
    <w:p w14:paraId="2E5B50C1" w14:textId="77777777" w:rsidR="002D5BCC" w:rsidRDefault="002D5BCC" w:rsidP="002D5BCC">
      <w:pPr>
        <w:pStyle w:val="ac"/>
      </w:pPr>
      <w:r>
        <w:t>public:</w:t>
      </w:r>
    </w:p>
    <w:p w14:paraId="0035B9B5" w14:textId="77777777" w:rsidR="002D5BCC" w:rsidRDefault="002D5BCC" w:rsidP="002D5BCC">
      <w:pPr>
        <w:pStyle w:val="ac"/>
      </w:pPr>
      <w:r>
        <w:t xml:space="preserve">    </w:t>
      </w:r>
      <w:proofErr w:type="spellStart"/>
      <w:r>
        <w:t>vertex_property_</w:t>
      </w:r>
      <w:proofErr w:type="gramStart"/>
      <w:r>
        <w:t>writer</w:t>
      </w:r>
      <w:proofErr w:type="spellEnd"/>
      <w:r>
        <w:t>(</w:t>
      </w:r>
      <w:proofErr w:type="gramEnd"/>
      <w:r>
        <w:t>SpuUltraGraph &amp;g) : _g(g) {}</w:t>
      </w:r>
    </w:p>
    <w:p w14:paraId="28221412" w14:textId="77777777" w:rsidR="002D5BCC" w:rsidRDefault="002D5BCC" w:rsidP="002D5BCC">
      <w:pPr>
        <w:pStyle w:val="ac"/>
      </w:pPr>
      <w:r>
        <w:t xml:space="preserve">    void </w:t>
      </w:r>
      <w:proofErr w:type="gramStart"/>
      <w:r>
        <w:t>operator(</w:t>
      </w:r>
      <w:proofErr w:type="gramEnd"/>
      <w:r>
        <w:t>)(std::</w:t>
      </w:r>
      <w:proofErr w:type="spellStart"/>
      <w:r>
        <w:t>ostream</w:t>
      </w:r>
      <w:proofErr w:type="spellEnd"/>
      <w:r>
        <w:t xml:space="preserve">&amp; out, </w:t>
      </w:r>
      <w:proofErr w:type="spellStart"/>
      <w:r>
        <w:t>const</w:t>
      </w:r>
      <w:proofErr w:type="spellEnd"/>
      <w:r>
        <w:t xml:space="preserve"> SpuUltraGraph::vertex_descriptor &amp;v) </w:t>
      </w:r>
      <w:proofErr w:type="spellStart"/>
      <w:r>
        <w:t>const</w:t>
      </w:r>
      <w:proofErr w:type="spellEnd"/>
      <w:r>
        <w:t xml:space="preserve"> {</w:t>
      </w:r>
    </w:p>
    <w:p w14:paraId="3E68BCAD" w14:textId="3A003C7E" w:rsidR="002D5BCC" w:rsidRPr="002D5BCC" w:rsidRDefault="002D5BCC" w:rsidP="002D5BCC">
      <w:pPr>
        <w:pStyle w:val="ac"/>
        <w:rPr>
          <w:lang w:val="ru-RU"/>
        </w:rPr>
      </w:pPr>
      <w:r>
        <w:t xml:space="preserve">        </w:t>
      </w:r>
      <w:r w:rsidR="00F07769">
        <w:rPr>
          <w:lang w:val="ru-RU"/>
        </w:rPr>
        <w:t>с</w:t>
      </w:r>
      <w:r w:rsidR="00D038D8" w:rsidRPr="00D038D8">
        <w:t>out</w:t>
      </w:r>
      <w:r w:rsidR="00D038D8" w:rsidRPr="009B4720">
        <w:rPr>
          <w:lang w:val="ru-RU"/>
        </w:rPr>
        <w:t xml:space="preserve"> </w:t>
      </w:r>
      <w:proofErr w:type="gramStart"/>
      <w:r w:rsidR="00D038D8" w:rsidRPr="009B4720">
        <w:rPr>
          <w:lang w:val="ru-RU"/>
        </w:rPr>
        <w:t>&lt;&lt; "</w:t>
      </w:r>
      <w:proofErr w:type="gramEnd"/>
      <w:r w:rsidR="00D038D8" w:rsidRPr="009B4720">
        <w:rPr>
          <w:lang w:val="ru-RU"/>
        </w:rPr>
        <w:t>[</w:t>
      </w:r>
      <w:r w:rsidR="00D038D8" w:rsidRPr="00D038D8">
        <w:t>label</w:t>
      </w:r>
      <w:r w:rsidR="00D038D8" w:rsidRPr="009B4720">
        <w:rPr>
          <w:lang w:val="ru-RU"/>
        </w:rPr>
        <w:t xml:space="preserve">=\"" &lt;&lt; </w:t>
      </w:r>
      <w:r w:rsidR="00D038D8" w:rsidRPr="00D038D8">
        <w:t>v</w:t>
      </w:r>
      <w:r w:rsidR="00D038D8" w:rsidRPr="009B4720">
        <w:rPr>
          <w:lang w:val="ru-RU"/>
        </w:rPr>
        <w:t xml:space="preserve"> &lt;&lt; "\"]";</w:t>
      </w:r>
    </w:p>
    <w:p w14:paraId="531AFB4F" w14:textId="77777777" w:rsidR="002D5BCC" w:rsidRPr="002D5BCC" w:rsidRDefault="002D5BCC" w:rsidP="002D5BCC">
      <w:pPr>
        <w:pStyle w:val="ac"/>
        <w:rPr>
          <w:lang w:val="ru-RU"/>
        </w:rPr>
      </w:pPr>
      <w:r w:rsidRPr="002D5BCC">
        <w:rPr>
          <w:lang w:val="ru-RU"/>
        </w:rPr>
        <w:t xml:space="preserve">    }</w:t>
      </w:r>
    </w:p>
    <w:p w14:paraId="4D27E3F5" w14:textId="77777777" w:rsidR="002D5BCC" w:rsidRPr="002D5BCC" w:rsidRDefault="002D5BCC" w:rsidP="002D5BCC">
      <w:pPr>
        <w:pStyle w:val="ac"/>
        <w:rPr>
          <w:lang w:val="ru-RU"/>
        </w:rPr>
      </w:pPr>
      <w:r w:rsidRPr="002D5BCC">
        <w:rPr>
          <w:lang w:val="ru-RU"/>
        </w:rPr>
        <w:t>};</w:t>
      </w:r>
    </w:p>
    <w:p w14:paraId="0E611B2E" w14:textId="34D1DC12" w:rsidR="002D5BCC" w:rsidRDefault="002D5BCC">
      <w:pPr>
        <w:spacing w:after="160" w:line="259" w:lineRule="auto"/>
        <w:ind w:firstLine="0"/>
        <w:jc w:val="left"/>
        <w:rPr>
          <w:rFonts w:ascii="Courier New" w:eastAsia="Times New Roman" w:hAnsi="Courier New" w:cs="Courier New"/>
          <w:sz w:val="24"/>
          <w:szCs w:val="20"/>
          <w:lang w:eastAsia="ru-RU"/>
        </w:rPr>
      </w:pPr>
    </w:p>
    <w:p w14:paraId="3E5C59C6" w14:textId="77777777" w:rsidR="002D5BCC" w:rsidRPr="002D5BCC" w:rsidRDefault="002D5BCC" w:rsidP="002D5BCC">
      <w:pPr>
        <w:pStyle w:val="ac"/>
        <w:rPr>
          <w:lang w:val="ru-RU"/>
        </w:rPr>
      </w:pPr>
      <w:r w:rsidRPr="002D5BCC">
        <w:rPr>
          <w:lang w:val="ru-RU"/>
        </w:rPr>
        <w:t xml:space="preserve">// Класс для печати свойств ребра для </w:t>
      </w:r>
      <w:proofErr w:type="spellStart"/>
      <w:r>
        <w:t>graphvis</w:t>
      </w:r>
      <w:proofErr w:type="spellEnd"/>
    </w:p>
    <w:p w14:paraId="77ECE541" w14:textId="77777777" w:rsidR="002D5BCC" w:rsidRDefault="002D5BCC" w:rsidP="002D5BCC">
      <w:pPr>
        <w:pStyle w:val="ac"/>
      </w:pPr>
      <w:r>
        <w:t xml:space="preserve">class </w:t>
      </w:r>
      <w:proofErr w:type="spellStart"/>
      <w:r>
        <w:t>edge_property_writer</w:t>
      </w:r>
      <w:proofErr w:type="spellEnd"/>
      <w:r>
        <w:t xml:space="preserve"> {</w:t>
      </w:r>
    </w:p>
    <w:p w14:paraId="5623F722" w14:textId="77777777" w:rsidR="002D5BCC" w:rsidRDefault="002D5BCC" w:rsidP="002D5BCC">
      <w:pPr>
        <w:pStyle w:val="ac"/>
      </w:pPr>
      <w:r>
        <w:t xml:space="preserve">    </w:t>
      </w:r>
      <w:proofErr w:type="spellStart"/>
      <w:r>
        <w:t>const</w:t>
      </w:r>
      <w:proofErr w:type="spellEnd"/>
      <w:r>
        <w:t xml:space="preserve"> SpuUltraGraph &amp;_g;</w:t>
      </w:r>
    </w:p>
    <w:p w14:paraId="3CCCAB65" w14:textId="77777777" w:rsidR="002D5BCC" w:rsidRDefault="002D5BCC" w:rsidP="002D5BCC">
      <w:pPr>
        <w:pStyle w:val="ac"/>
      </w:pPr>
      <w:r>
        <w:t>public:</w:t>
      </w:r>
    </w:p>
    <w:p w14:paraId="12D80594" w14:textId="77777777" w:rsidR="002D5BCC" w:rsidRDefault="002D5BCC" w:rsidP="002D5BCC">
      <w:pPr>
        <w:pStyle w:val="ac"/>
      </w:pPr>
      <w:r>
        <w:t xml:space="preserve">    </w:t>
      </w:r>
      <w:proofErr w:type="spellStart"/>
      <w:r>
        <w:t>edge_property_</w:t>
      </w:r>
      <w:proofErr w:type="gramStart"/>
      <w:r>
        <w:t>writer</w:t>
      </w:r>
      <w:proofErr w:type="spellEnd"/>
      <w:r>
        <w:t>(</w:t>
      </w:r>
      <w:proofErr w:type="gramEnd"/>
      <w:r>
        <w:t>SpuUltraGraph &amp;g) : _g(g) {}</w:t>
      </w:r>
    </w:p>
    <w:p w14:paraId="045AC7F9" w14:textId="77777777" w:rsidR="002D5BCC" w:rsidRDefault="002D5BCC" w:rsidP="002D5BCC">
      <w:pPr>
        <w:pStyle w:val="ac"/>
      </w:pPr>
      <w:r>
        <w:t xml:space="preserve">    void </w:t>
      </w:r>
      <w:proofErr w:type="gramStart"/>
      <w:r>
        <w:t>operator(</w:t>
      </w:r>
      <w:proofErr w:type="gramEnd"/>
      <w:r>
        <w:t>)(std::</w:t>
      </w:r>
      <w:proofErr w:type="spellStart"/>
      <w:r>
        <w:t>ostream</w:t>
      </w:r>
      <w:proofErr w:type="spellEnd"/>
      <w:r>
        <w:t xml:space="preserve">&amp; out, </w:t>
      </w:r>
      <w:proofErr w:type="spellStart"/>
      <w:r>
        <w:t>const</w:t>
      </w:r>
      <w:proofErr w:type="spellEnd"/>
      <w:r>
        <w:t xml:space="preserve"> SpuUltraGraph::edge_descriptor &amp;e) </w:t>
      </w:r>
      <w:proofErr w:type="spellStart"/>
      <w:r>
        <w:t>const</w:t>
      </w:r>
      <w:proofErr w:type="spellEnd"/>
      <w:r>
        <w:t xml:space="preserve"> {</w:t>
      </w:r>
    </w:p>
    <w:p w14:paraId="29B660B1" w14:textId="77777777" w:rsidR="002D5BCC" w:rsidRDefault="002D5BCC" w:rsidP="002D5BCC">
      <w:pPr>
        <w:pStyle w:val="ac"/>
      </w:pPr>
      <w:r>
        <w:t xml:space="preserve">        auto weight = </w:t>
      </w:r>
      <w:proofErr w:type="gramStart"/>
      <w:r>
        <w:t>get(</w:t>
      </w:r>
      <w:proofErr w:type="spellStart"/>
      <w:proofErr w:type="gramEnd"/>
      <w:r>
        <w:t>edge_weight</w:t>
      </w:r>
      <w:proofErr w:type="spellEnd"/>
      <w:r>
        <w:t>, _g, e);</w:t>
      </w:r>
    </w:p>
    <w:p w14:paraId="22702BAC" w14:textId="77777777" w:rsidR="00F07769" w:rsidRDefault="002D5BCC" w:rsidP="002D5BCC">
      <w:pPr>
        <w:pStyle w:val="ac"/>
      </w:pPr>
      <w:r>
        <w:t xml:space="preserve">        </w:t>
      </w:r>
      <w:r w:rsidR="00F07769">
        <w:rPr>
          <w:lang w:val="ru-RU"/>
        </w:rPr>
        <w:t>с</w:t>
      </w:r>
      <w:r w:rsidR="00F07769" w:rsidRPr="00F07769">
        <w:t xml:space="preserve">out </w:t>
      </w:r>
      <w:proofErr w:type="gramStart"/>
      <w:r w:rsidR="00F07769" w:rsidRPr="00F07769">
        <w:t>&lt;&lt; "</w:t>
      </w:r>
      <w:proofErr w:type="gramEnd"/>
      <w:r w:rsidR="00F07769" w:rsidRPr="00F07769">
        <w:t xml:space="preserve">[label=\"" &lt;&lt; weight &lt;&lt; "\",weight=" </w:t>
      </w:r>
    </w:p>
    <w:p w14:paraId="54A839D8" w14:textId="1DFDBB04" w:rsidR="002D5BCC" w:rsidRDefault="00F07769" w:rsidP="002D5BCC">
      <w:pPr>
        <w:pStyle w:val="ac"/>
      </w:pPr>
      <w:r>
        <w:tab/>
      </w:r>
      <w:r>
        <w:tab/>
      </w:r>
      <w:r w:rsidRPr="00F07769">
        <w:t>&lt;&lt; weight &lt;&lt; "]";</w:t>
      </w:r>
    </w:p>
    <w:p w14:paraId="54C0019D" w14:textId="77777777" w:rsidR="002D5BCC" w:rsidRPr="009B4720" w:rsidRDefault="002D5BCC" w:rsidP="002D5BCC">
      <w:pPr>
        <w:pStyle w:val="ac"/>
        <w:rPr>
          <w:lang w:val="ru-RU"/>
        </w:rPr>
      </w:pPr>
      <w:r>
        <w:t xml:space="preserve">    </w:t>
      </w:r>
      <w:r w:rsidRPr="009B4720">
        <w:rPr>
          <w:lang w:val="ru-RU"/>
        </w:rPr>
        <w:t>}</w:t>
      </w:r>
    </w:p>
    <w:p w14:paraId="1AC328DB" w14:textId="4723D231" w:rsidR="002D5BCC" w:rsidRPr="009B4720" w:rsidRDefault="002D5BCC" w:rsidP="002D5BCC">
      <w:pPr>
        <w:pStyle w:val="ac"/>
        <w:rPr>
          <w:lang w:val="ru-RU"/>
        </w:rPr>
      </w:pPr>
      <w:r w:rsidRPr="009B4720">
        <w:rPr>
          <w:lang w:val="ru-RU"/>
        </w:rPr>
        <w:t>};</w:t>
      </w:r>
    </w:p>
    <w:p w14:paraId="44437EC9" w14:textId="6C63CED1" w:rsidR="002D5BCC" w:rsidRPr="009B4720" w:rsidRDefault="002D5BCC" w:rsidP="002D5BCC">
      <w:pPr>
        <w:pStyle w:val="ac"/>
        <w:rPr>
          <w:lang w:val="ru-RU"/>
        </w:rPr>
      </w:pPr>
    </w:p>
    <w:p w14:paraId="3F1170F5" w14:textId="5C4DE5F5" w:rsidR="002D5BCC" w:rsidRPr="009B4720" w:rsidRDefault="002D5BCC" w:rsidP="002D5BCC">
      <w:pPr>
        <w:pStyle w:val="ac"/>
        <w:rPr>
          <w:lang w:val="ru-RU"/>
        </w:rPr>
      </w:pPr>
      <w:r w:rsidRPr="009B4720">
        <w:rPr>
          <w:lang w:val="ru-RU"/>
        </w:rPr>
        <w:t>// ...</w:t>
      </w:r>
    </w:p>
    <w:p w14:paraId="337BC2BE" w14:textId="2DEACB97" w:rsidR="002D5BCC" w:rsidRPr="009B4720" w:rsidRDefault="002D5BCC" w:rsidP="002D5BCC">
      <w:pPr>
        <w:pStyle w:val="ac"/>
        <w:rPr>
          <w:lang w:val="ru-RU"/>
        </w:rPr>
      </w:pPr>
    </w:p>
    <w:p w14:paraId="3C7B6DDF" w14:textId="77777777" w:rsidR="002D5BCC" w:rsidRPr="002D5BCC" w:rsidRDefault="002D5BCC" w:rsidP="002D5BCC">
      <w:pPr>
        <w:pStyle w:val="ac"/>
        <w:rPr>
          <w:lang w:val="ru-RU"/>
        </w:rPr>
      </w:pPr>
      <w:r w:rsidRPr="002D5BCC">
        <w:rPr>
          <w:lang w:val="ru-RU"/>
        </w:rPr>
        <w:t xml:space="preserve">// Распечатать в консоль граф в формате </w:t>
      </w:r>
      <w:proofErr w:type="spellStart"/>
      <w:r>
        <w:t>graphviz</w:t>
      </w:r>
      <w:proofErr w:type="spellEnd"/>
    </w:p>
    <w:p w14:paraId="6632D90E" w14:textId="4E319A1A" w:rsidR="002D5BCC" w:rsidRDefault="002D5BCC" w:rsidP="002D5BCC">
      <w:pPr>
        <w:pStyle w:val="ac"/>
      </w:pPr>
      <w:proofErr w:type="spellStart"/>
      <w:r>
        <w:t>vertex_property_writer</w:t>
      </w:r>
      <w:proofErr w:type="spellEnd"/>
      <w:r>
        <w:t xml:space="preserve"> </w:t>
      </w:r>
      <w:proofErr w:type="spellStart"/>
      <w:r>
        <w:t>vpw</w:t>
      </w:r>
      <w:proofErr w:type="spellEnd"/>
      <w:r>
        <w:t>(graph);</w:t>
      </w:r>
    </w:p>
    <w:p w14:paraId="47BDCE25" w14:textId="5FF1BCAC" w:rsidR="002D5BCC" w:rsidRDefault="002D5BCC" w:rsidP="002D5BCC">
      <w:pPr>
        <w:pStyle w:val="ac"/>
      </w:pPr>
      <w:proofErr w:type="spellStart"/>
      <w:r>
        <w:t>edge_property_writer</w:t>
      </w:r>
      <w:proofErr w:type="spellEnd"/>
      <w:r>
        <w:t xml:space="preserve"> </w:t>
      </w:r>
      <w:proofErr w:type="spellStart"/>
      <w:r>
        <w:t>epw</w:t>
      </w:r>
      <w:proofErr w:type="spellEnd"/>
      <w:r>
        <w:t>(graph);</w:t>
      </w:r>
    </w:p>
    <w:p w14:paraId="28C9A596" w14:textId="77777777" w:rsidR="002D5BCC" w:rsidRDefault="002D5BCC" w:rsidP="002D5BCC">
      <w:pPr>
        <w:pStyle w:val="ac"/>
      </w:pPr>
      <w:proofErr w:type="spellStart"/>
      <w:r>
        <w:t>write_</w:t>
      </w:r>
      <w:proofErr w:type="gramStart"/>
      <w:r>
        <w:t>graphviz</w:t>
      </w:r>
      <w:proofErr w:type="spellEnd"/>
      <w:r>
        <w:t>(</w:t>
      </w:r>
      <w:proofErr w:type="spellStart"/>
      <w:proofErr w:type="gramEnd"/>
      <w:r>
        <w:t>cout</w:t>
      </w:r>
      <w:proofErr w:type="spellEnd"/>
      <w:r>
        <w:t xml:space="preserve">, graph, </w:t>
      </w:r>
      <w:proofErr w:type="spellStart"/>
      <w:r>
        <w:t>vpw</w:t>
      </w:r>
      <w:proofErr w:type="spellEnd"/>
      <w:r>
        <w:t xml:space="preserve">, </w:t>
      </w:r>
      <w:proofErr w:type="spellStart"/>
      <w:r>
        <w:t>epw</w:t>
      </w:r>
      <w:proofErr w:type="spellEnd"/>
      <w:r>
        <w:t>);</w:t>
      </w:r>
    </w:p>
    <w:p w14:paraId="30CD9621" w14:textId="77777777" w:rsidR="002D5BCC" w:rsidRDefault="002D5BCC" w:rsidP="002D5BCC">
      <w:pPr>
        <w:pStyle w:val="ac"/>
      </w:pPr>
    </w:p>
    <w:p w14:paraId="5217D3E1" w14:textId="5AE225B6" w:rsidR="002D5BCC" w:rsidRPr="002D5BCC" w:rsidRDefault="002D5BCC" w:rsidP="002D5BCC">
      <w:pPr>
        <w:pStyle w:val="ac"/>
        <w:rPr>
          <w:lang w:val="ru-RU"/>
        </w:rPr>
      </w:pPr>
      <w:r w:rsidRPr="002D5BCC">
        <w:rPr>
          <w:lang w:val="ru-RU"/>
        </w:rPr>
        <w:t xml:space="preserve">// </w:t>
      </w:r>
      <w:proofErr w:type="gramStart"/>
      <w:r w:rsidRPr="002D5BCC">
        <w:rPr>
          <w:lang w:val="ru-RU"/>
        </w:rPr>
        <w:t>С</w:t>
      </w:r>
      <w:proofErr w:type="gramEnd"/>
      <w:r w:rsidRPr="002D5BCC">
        <w:rPr>
          <w:lang w:val="ru-RU"/>
        </w:rPr>
        <w:t xml:space="preserve"> помощью </w:t>
      </w:r>
      <w:proofErr w:type="spellStart"/>
      <w:r>
        <w:t>GraphViz</w:t>
      </w:r>
      <w:proofErr w:type="spellEnd"/>
      <w:r w:rsidRPr="002D5BCC">
        <w:rPr>
          <w:lang w:val="ru-RU"/>
        </w:rPr>
        <w:t xml:space="preserve"> создадим </w:t>
      </w:r>
      <w:proofErr w:type="spellStart"/>
      <w:r>
        <w:t>svg</w:t>
      </w:r>
      <w:proofErr w:type="spellEnd"/>
      <w:r w:rsidRPr="002D5BCC">
        <w:rPr>
          <w:lang w:val="ru-RU"/>
        </w:rPr>
        <w:t xml:space="preserve"> изображение графа</w:t>
      </w:r>
    </w:p>
    <w:p w14:paraId="77284C0E" w14:textId="5A052FC0" w:rsidR="002D5BCC" w:rsidRDefault="002D5BCC" w:rsidP="002D5BCC">
      <w:pPr>
        <w:pStyle w:val="ac"/>
      </w:pPr>
      <w:proofErr w:type="gramStart"/>
      <w:r>
        <w:t>std::</w:t>
      </w:r>
      <w:proofErr w:type="spellStart"/>
      <w:proofErr w:type="gramEnd"/>
      <w:r>
        <w:t>ofstream</w:t>
      </w:r>
      <w:proofErr w:type="spellEnd"/>
      <w:r>
        <w:t xml:space="preserve"> f("graph.dot");</w:t>
      </w:r>
    </w:p>
    <w:p w14:paraId="5FFAB5D0" w14:textId="1405C8B2" w:rsidR="002D5BCC" w:rsidRDefault="002D5BCC" w:rsidP="002D5BCC">
      <w:pPr>
        <w:pStyle w:val="ac"/>
      </w:pPr>
      <w:proofErr w:type="gramStart"/>
      <w:r>
        <w:t>boost::</w:t>
      </w:r>
      <w:proofErr w:type="spellStart"/>
      <w:proofErr w:type="gramEnd"/>
      <w:r>
        <w:t>write_graphviz</w:t>
      </w:r>
      <w:proofErr w:type="spellEnd"/>
      <w:r>
        <w:t xml:space="preserve">(f, graph, </w:t>
      </w:r>
      <w:proofErr w:type="spellStart"/>
      <w:r>
        <w:t>vpw</w:t>
      </w:r>
      <w:proofErr w:type="spellEnd"/>
      <w:r>
        <w:t xml:space="preserve">, </w:t>
      </w:r>
      <w:proofErr w:type="spellStart"/>
      <w:r>
        <w:t>epw</w:t>
      </w:r>
      <w:proofErr w:type="spellEnd"/>
      <w:r>
        <w:t>);</w:t>
      </w:r>
    </w:p>
    <w:p w14:paraId="301DC8CD" w14:textId="07F4462F" w:rsidR="002D5BCC" w:rsidRDefault="002D5BCC" w:rsidP="002D5BCC">
      <w:pPr>
        <w:pStyle w:val="ac"/>
      </w:pPr>
      <w:proofErr w:type="spellStart"/>
      <w:proofErr w:type="gramStart"/>
      <w:r>
        <w:t>f.close</w:t>
      </w:r>
      <w:proofErr w:type="spellEnd"/>
      <w:proofErr w:type="gramEnd"/>
      <w:r>
        <w:t>();</w:t>
      </w:r>
    </w:p>
    <w:p w14:paraId="01AD2AF5" w14:textId="41351C5E" w:rsidR="002D5BCC" w:rsidRDefault="002D5BCC" w:rsidP="002D5BCC">
      <w:pPr>
        <w:pStyle w:val="ac"/>
      </w:pPr>
      <w:proofErr w:type="gramStart"/>
      <w:r>
        <w:t>system(</w:t>
      </w:r>
      <w:proofErr w:type="gramEnd"/>
      <w:r>
        <w:t>"dot graph.dot -</w:t>
      </w:r>
      <w:proofErr w:type="spellStart"/>
      <w:r>
        <w:t>Kcirco</w:t>
      </w:r>
      <w:proofErr w:type="spellEnd"/>
      <w:r>
        <w:t xml:space="preserve"> -</w:t>
      </w:r>
      <w:proofErr w:type="spellStart"/>
      <w:r>
        <w:t>Tsvg</w:t>
      </w:r>
      <w:proofErr w:type="spellEnd"/>
      <w:r>
        <w:t xml:space="preserve"> -o </w:t>
      </w:r>
      <w:proofErr w:type="spellStart"/>
      <w:r>
        <w:t>graph.svg</w:t>
      </w:r>
      <w:proofErr w:type="spellEnd"/>
      <w:r>
        <w:t>");</w:t>
      </w:r>
    </w:p>
    <w:p w14:paraId="3D424833" w14:textId="32D8968F" w:rsidR="002D5BCC" w:rsidRDefault="002D5BCC" w:rsidP="002D5BCC">
      <w:pPr>
        <w:pStyle w:val="ac"/>
      </w:pPr>
    </w:p>
    <w:p w14:paraId="3A14B11C" w14:textId="29FC3BDB" w:rsidR="002D5BCC" w:rsidRDefault="00260D0C" w:rsidP="002D5BCC">
      <w:r>
        <w:t xml:space="preserve">В результате выполнения данного кода генерируется следующее </w:t>
      </w:r>
      <w:r>
        <w:rPr>
          <w:lang w:val="en-US"/>
        </w:rPr>
        <w:t>SVG</w:t>
      </w:r>
      <w:r w:rsidRPr="00260D0C">
        <w:t xml:space="preserve"> </w:t>
      </w:r>
      <w:r>
        <w:t>изображение графа:</w:t>
      </w:r>
    </w:p>
    <w:p w14:paraId="0E0DA83B" w14:textId="77777777" w:rsidR="00F07769" w:rsidRDefault="00F07769" w:rsidP="00C77D02">
      <w:pPr>
        <w:pStyle w:val="aa"/>
      </w:pPr>
      <w:r>
        <w:lastRenderedPageBreak/>
        <w:drawing>
          <wp:inline distT="0" distB="0" distL="0" distR="0" wp14:anchorId="0D2F107A" wp14:editId="5053FBC7">
            <wp:extent cx="4298867" cy="3575476"/>
            <wp:effectExtent l="0" t="0" r="698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70099" cy="3634722"/>
                    </a:xfrm>
                    <a:prstGeom prst="rect">
                      <a:avLst/>
                    </a:prstGeom>
                  </pic:spPr>
                </pic:pic>
              </a:graphicData>
            </a:graphic>
          </wp:inline>
        </w:drawing>
      </w:r>
    </w:p>
    <w:p w14:paraId="4C910B43" w14:textId="2A44A462" w:rsidR="00F07769" w:rsidRPr="009B4720" w:rsidRDefault="00F07769" w:rsidP="00A84713">
      <w:pPr>
        <w:pStyle w:val="ab"/>
      </w:pPr>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2</w:t>
      </w:r>
      <w:r w:rsidR="00F2677B">
        <w:rPr>
          <w:noProof/>
        </w:rPr>
        <w:fldChar w:fldCharType="end"/>
      </w:r>
      <w:r>
        <w:t xml:space="preserve"> – Сгенерированное изображение графа.</w:t>
      </w:r>
    </w:p>
    <w:p w14:paraId="7CE2430A" w14:textId="574FAE53" w:rsidR="00260D0C" w:rsidRPr="006474BE" w:rsidRDefault="009309ED" w:rsidP="002D5BCC">
      <w:r>
        <w:t>В последнем примере (</w:t>
      </w:r>
      <w:r w:rsidR="006474BE">
        <w:fldChar w:fldCharType="begin"/>
      </w:r>
      <w:r w:rsidR="006474BE">
        <w:instrText xml:space="preserve"> REF _Ref41081469 \h </w:instrText>
      </w:r>
      <w:r w:rsidR="006474BE">
        <w:fldChar w:fldCharType="separate"/>
      </w:r>
      <w:r w:rsidR="00FD177A" w:rsidRPr="00B04D63">
        <w:t xml:space="preserve">Листинг </w:t>
      </w:r>
      <w:r w:rsidR="00FD177A">
        <w:rPr>
          <w:noProof/>
        </w:rPr>
        <w:t>14</w:t>
      </w:r>
      <w:r w:rsidR="006474BE">
        <w:fldChar w:fldCharType="end"/>
      </w:r>
      <w:r>
        <w:t>) показано применение алгоритма Дейкстры для подсчета расстояний от вершины №1 до остальных.</w:t>
      </w:r>
      <w:r w:rsidR="006474BE" w:rsidRPr="006474BE">
        <w:t xml:space="preserve"> </w:t>
      </w:r>
      <w:r w:rsidR="006474BE">
        <w:t>Перед применени</w:t>
      </w:r>
      <w:r w:rsidR="007C510A">
        <w:t>ем</w:t>
      </w:r>
      <w:r w:rsidR="006474BE">
        <w:t xml:space="preserve"> алгоритма Дейкстры необходимо для вершин создать два внешних свойства: предшественник и расстояние.</w:t>
      </w:r>
    </w:p>
    <w:p w14:paraId="6F628EE3" w14:textId="310E40E9" w:rsidR="009309ED" w:rsidRPr="00B04D63" w:rsidRDefault="009309ED" w:rsidP="004F24BE">
      <w:pPr>
        <w:pStyle w:val="af5"/>
        <w:rPr>
          <w:lang w:val="ru-RU"/>
        </w:rPr>
      </w:pPr>
      <w:bookmarkStart w:id="139" w:name="_Ref41081469"/>
      <w:r w:rsidRPr="00B04D63">
        <w:rPr>
          <w:lang w:val="ru-RU"/>
        </w:rPr>
        <w:t xml:space="preserve">Листинг </w:t>
      </w:r>
      <w:r>
        <w:fldChar w:fldCharType="begin"/>
      </w:r>
      <w:r w:rsidRPr="00B04D63">
        <w:rPr>
          <w:lang w:val="ru-RU"/>
        </w:rPr>
        <w:instrText xml:space="preserve"> </w:instrText>
      </w:r>
      <w:r>
        <w:instrText>SEQ</w:instrText>
      </w:r>
      <w:r w:rsidRPr="00B04D63">
        <w:rPr>
          <w:lang w:val="ru-RU"/>
        </w:rPr>
        <w:instrText xml:space="preserve"> Листинг \* </w:instrText>
      </w:r>
      <w:r>
        <w:instrText>ARABIC</w:instrText>
      </w:r>
      <w:r w:rsidRPr="00B04D63">
        <w:rPr>
          <w:lang w:val="ru-RU"/>
        </w:rPr>
        <w:instrText xml:space="preserve"> </w:instrText>
      </w:r>
      <w:r>
        <w:fldChar w:fldCharType="separate"/>
      </w:r>
      <w:r w:rsidR="00FD177A" w:rsidRPr="00FD177A">
        <w:rPr>
          <w:noProof/>
          <w:lang w:val="ru-RU"/>
        </w:rPr>
        <w:t>14</w:t>
      </w:r>
      <w:r>
        <w:fldChar w:fldCharType="end"/>
      </w:r>
      <w:bookmarkEnd w:id="139"/>
      <w:r w:rsidRPr="00B04D63">
        <w:rPr>
          <w:lang w:val="ru-RU"/>
        </w:rPr>
        <w:t xml:space="preserve"> – Пример применения алгоритма Дейкстры</w:t>
      </w:r>
    </w:p>
    <w:p w14:paraId="26933192" w14:textId="277D4EE5" w:rsidR="009309ED" w:rsidRPr="009309ED" w:rsidRDefault="009309ED" w:rsidP="009309ED">
      <w:pPr>
        <w:pStyle w:val="ac"/>
        <w:rPr>
          <w:lang w:val="ru-RU"/>
        </w:rPr>
      </w:pPr>
      <w:r w:rsidRPr="009309ED">
        <w:rPr>
          <w:lang w:val="ru-RU"/>
        </w:rPr>
        <w:t>// Создаю свойство предшественник для вершин</w:t>
      </w:r>
    </w:p>
    <w:p w14:paraId="77E178E4" w14:textId="0D48610A" w:rsidR="009309ED" w:rsidRPr="009B4720" w:rsidRDefault="009309ED" w:rsidP="009309ED">
      <w:pPr>
        <w:pStyle w:val="ac"/>
      </w:pPr>
      <w:r>
        <w:t>map</w:t>
      </w:r>
      <w:r w:rsidRPr="009B4720">
        <w:t>&lt;</w:t>
      </w:r>
      <w:proofErr w:type="gramStart"/>
      <w:r>
        <w:t>SpuUltraGraph</w:t>
      </w:r>
      <w:r w:rsidRPr="009B4720">
        <w:t>::</w:t>
      </w:r>
      <w:proofErr w:type="gramEnd"/>
      <w:r>
        <w:t>vertex</w:t>
      </w:r>
      <w:r w:rsidRPr="009B4720">
        <w:t>_</w:t>
      </w:r>
      <w:r>
        <w:t>descriptor</w:t>
      </w:r>
      <w:r w:rsidRPr="009B4720">
        <w:t xml:space="preserve">, </w:t>
      </w:r>
      <w:r>
        <w:t>SpuUltraGraph</w:t>
      </w:r>
      <w:r w:rsidRPr="009B4720">
        <w:t>::</w:t>
      </w:r>
      <w:r>
        <w:t>vertex</w:t>
      </w:r>
      <w:r w:rsidRPr="009B4720">
        <w:t>_</w:t>
      </w:r>
      <w:r>
        <w:t>descriptor</w:t>
      </w:r>
      <w:r w:rsidRPr="009B4720">
        <w:t xml:space="preserve">&gt; </w:t>
      </w:r>
      <w:proofErr w:type="spellStart"/>
      <w:r>
        <w:t>vertex</w:t>
      </w:r>
      <w:r w:rsidRPr="009B4720">
        <w:t>_</w:t>
      </w:r>
      <w:r>
        <w:t>to</w:t>
      </w:r>
      <w:r w:rsidRPr="009B4720">
        <w:t>_</w:t>
      </w:r>
      <w:r>
        <w:t>predecessor</w:t>
      </w:r>
      <w:proofErr w:type="spellEnd"/>
      <w:r w:rsidRPr="009B4720">
        <w:t>;</w:t>
      </w:r>
    </w:p>
    <w:p w14:paraId="7B28A3AA" w14:textId="77777777" w:rsidR="009309ED" w:rsidRDefault="009309ED" w:rsidP="009309ED">
      <w:pPr>
        <w:pStyle w:val="ac"/>
      </w:pPr>
      <w:proofErr w:type="spellStart"/>
      <w:r>
        <w:t>associative_property_map</w:t>
      </w:r>
      <w:proofErr w:type="spellEnd"/>
      <w:r>
        <w:t>&lt;</w:t>
      </w:r>
    </w:p>
    <w:p w14:paraId="6991ACC4" w14:textId="77777777" w:rsidR="009309ED" w:rsidRDefault="009309ED" w:rsidP="009309ED">
      <w:pPr>
        <w:pStyle w:val="ac"/>
        <w:ind w:left="708"/>
      </w:pPr>
      <w:r>
        <w:tab/>
        <w:t>map&lt;</w:t>
      </w:r>
      <w:proofErr w:type="gramStart"/>
      <w:r>
        <w:t>SpuUltraGraph::</w:t>
      </w:r>
      <w:proofErr w:type="gramEnd"/>
      <w:r>
        <w:t>vertex_descriptor, SpuUltraGraph::vertex_descriptor&gt;</w:t>
      </w:r>
    </w:p>
    <w:p w14:paraId="1FE7AE47" w14:textId="042E1688" w:rsidR="009309ED" w:rsidRDefault="009309ED" w:rsidP="009309ED">
      <w:pPr>
        <w:pStyle w:val="ac"/>
      </w:pPr>
      <w:r>
        <w:t xml:space="preserve">&gt; </w:t>
      </w:r>
      <w:proofErr w:type="spellStart"/>
      <w:r>
        <w:t>predecessor_property_map</w:t>
      </w:r>
      <w:proofErr w:type="spellEnd"/>
      <w:r>
        <w:t>(</w:t>
      </w:r>
      <w:proofErr w:type="spellStart"/>
      <w:r>
        <w:t>vertex_to_predecessor</w:t>
      </w:r>
      <w:proofErr w:type="spellEnd"/>
      <w:r>
        <w:t>);</w:t>
      </w:r>
    </w:p>
    <w:p w14:paraId="16159F8E" w14:textId="488A24D7" w:rsidR="009309ED" w:rsidRDefault="009309ED" w:rsidP="009309ED">
      <w:pPr>
        <w:pStyle w:val="ac"/>
      </w:pPr>
      <w:r>
        <w:t xml:space="preserve">// </w:t>
      </w:r>
      <w:proofErr w:type="spellStart"/>
      <w:r>
        <w:t>Создаю</w:t>
      </w:r>
      <w:proofErr w:type="spellEnd"/>
      <w:r>
        <w:t xml:space="preserve"> </w:t>
      </w:r>
      <w:proofErr w:type="spellStart"/>
      <w:r>
        <w:t>свойство</w:t>
      </w:r>
      <w:proofErr w:type="spellEnd"/>
      <w:r>
        <w:t xml:space="preserve"> </w:t>
      </w:r>
      <w:proofErr w:type="spellStart"/>
      <w:r>
        <w:t>расстояние</w:t>
      </w:r>
      <w:proofErr w:type="spellEnd"/>
      <w:r>
        <w:t xml:space="preserve"> </w:t>
      </w:r>
      <w:proofErr w:type="spellStart"/>
      <w:r>
        <w:t>для</w:t>
      </w:r>
      <w:proofErr w:type="spellEnd"/>
      <w:r>
        <w:t xml:space="preserve"> </w:t>
      </w:r>
      <w:proofErr w:type="spellStart"/>
      <w:r>
        <w:t>вершин</w:t>
      </w:r>
      <w:proofErr w:type="spellEnd"/>
    </w:p>
    <w:p w14:paraId="5696C22F" w14:textId="772304A4" w:rsidR="009309ED" w:rsidRDefault="009309ED" w:rsidP="009309ED">
      <w:pPr>
        <w:pStyle w:val="ac"/>
      </w:pPr>
      <w:r>
        <w:t>map&lt;</w:t>
      </w:r>
      <w:proofErr w:type="gramStart"/>
      <w:r>
        <w:t>SpuUltraGraph::</w:t>
      </w:r>
      <w:proofErr w:type="gramEnd"/>
      <w:r>
        <w:t xml:space="preserve">vertex_descriptor, </w:t>
      </w:r>
      <w:proofErr w:type="spellStart"/>
      <w:r>
        <w:t>size_t</w:t>
      </w:r>
      <w:proofErr w:type="spellEnd"/>
      <w:r>
        <w:t xml:space="preserve">&gt; </w:t>
      </w:r>
      <w:proofErr w:type="spellStart"/>
      <w:r>
        <w:t>vertex_to_distance</w:t>
      </w:r>
      <w:proofErr w:type="spellEnd"/>
      <w:r>
        <w:t>;</w:t>
      </w:r>
    </w:p>
    <w:p w14:paraId="463FA37D" w14:textId="77777777" w:rsidR="009309ED" w:rsidRDefault="009309ED" w:rsidP="009309ED">
      <w:pPr>
        <w:pStyle w:val="ac"/>
      </w:pPr>
      <w:proofErr w:type="spellStart"/>
      <w:r>
        <w:t>associative_property_map</w:t>
      </w:r>
      <w:proofErr w:type="spellEnd"/>
      <w:r>
        <w:t>&lt;</w:t>
      </w:r>
    </w:p>
    <w:p w14:paraId="70A4565E" w14:textId="126FCF40" w:rsidR="009309ED" w:rsidRDefault="009309ED" w:rsidP="009309ED">
      <w:pPr>
        <w:pStyle w:val="ac"/>
        <w:ind w:left="708"/>
      </w:pPr>
      <w:r>
        <w:tab/>
        <w:t>map&lt;</w:t>
      </w:r>
      <w:proofErr w:type="gramStart"/>
      <w:r>
        <w:t>SpuUltraGraph::</w:t>
      </w:r>
      <w:proofErr w:type="gramEnd"/>
      <w:r>
        <w:t xml:space="preserve">vertex_descriptor, </w:t>
      </w:r>
      <w:proofErr w:type="spellStart"/>
      <w:r>
        <w:t>size_t</w:t>
      </w:r>
      <w:proofErr w:type="spellEnd"/>
      <w:r>
        <w:t xml:space="preserve">&gt;&gt; </w:t>
      </w:r>
      <w:proofErr w:type="spellStart"/>
      <w:r>
        <w:t>distance_property_map</w:t>
      </w:r>
      <w:proofErr w:type="spellEnd"/>
      <w:r>
        <w:t>(</w:t>
      </w:r>
      <w:proofErr w:type="spellStart"/>
      <w:r>
        <w:t>vertex_to_distance</w:t>
      </w:r>
      <w:proofErr w:type="spellEnd"/>
      <w:r>
        <w:t>);</w:t>
      </w:r>
    </w:p>
    <w:p w14:paraId="6B92576C" w14:textId="77777777" w:rsidR="009309ED" w:rsidRDefault="009309ED" w:rsidP="009309ED">
      <w:pPr>
        <w:pStyle w:val="ac"/>
      </w:pPr>
    </w:p>
    <w:p w14:paraId="669AC0F5" w14:textId="77777777" w:rsidR="009309ED" w:rsidRDefault="009309ED" w:rsidP="009309ED">
      <w:pPr>
        <w:pStyle w:val="ac"/>
        <w:rPr>
          <w:lang w:val="ru-RU"/>
        </w:rPr>
      </w:pPr>
      <w:r w:rsidRPr="009309ED">
        <w:rPr>
          <w:lang w:val="ru-RU"/>
        </w:rPr>
        <w:t xml:space="preserve">// Выполняю алгоритм </w:t>
      </w:r>
      <w:proofErr w:type="spellStart"/>
      <w:r w:rsidRPr="009309ED">
        <w:rPr>
          <w:lang w:val="ru-RU"/>
        </w:rPr>
        <w:t>дейкстра</w:t>
      </w:r>
      <w:proofErr w:type="spellEnd"/>
      <w:r w:rsidRPr="009309ED">
        <w:rPr>
          <w:lang w:val="ru-RU"/>
        </w:rPr>
        <w:t xml:space="preserve"> для подсчета расстояний </w:t>
      </w:r>
    </w:p>
    <w:p w14:paraId="6830AD10" w14:textId="34B1099C" w:rsidR="009309ED" w:rsidRPr="009309ED" w:rsidRDefault="009309ED" w:rsidP="009309ED">
      <w:pPr>
        <w:pStyle w:val="ac"/>
      </w:pPr>
      <w:r>
        <w:t xml:space="preserve">// </w:t>
      </w:r>
      <w:r w:rsidRPr="009309ED">
        <w:rPr>
          <w:lang w:val="ru-RU"/>
        </w:rPr>
        <w:t>от</w:t>
      </w:r>
      <w:r w:rsidRPr="009309ED">
        <w:t xml:space="preserve"> </w:t>
      </w:r>
      <w:r w:rsidRPr="009309ED">
        <w:rPr>
          <w:lang w:val="ru-RU"/>
        </w:rPr>
        <w:t>вершины</w:t>
      </w:r>
      <w:r w:rsidRPr="009309ED">
        <w:t xml:space="preserve"> #1 </w:t>
      </w:r>
      <w:r w:rsidRPr="009309ED">
        <w:rPr>
          <w:lang w:val="ru-RU"/>
        </w:rPr>
        <w:t>до</w:t>
      </w:r>
      <w:r w:rsidRPr="009309ED">
        <w:t xml:space="preserve"> </w:t>
      </w:r>
      <w:r w:rsidRPr="009309ED">
        <w:rPr>
          <w:lang w:val="ru-RU"/>
        </w:rPr>
        <w:t>остальных</w:t>
      </w:r>
    </w:p>
    <w:p w14:paraId="2E6C2F22" w14:textId="06CA8489" w:rsidR="009309ED" w:rsidRDefault="009309ED" w:rsidP="009309ED">
      <w:pPr>
        <w:pStyle w:val="ac"/>
      </w:pPr>
      <w:proofErr w:type="spellStart"/>
      <w:r>
        <w:t>dijkstra_shortest_paths_no_color_</w:t>
      </w:r>
      <w:proofErr w:type="gramStart"/>
      <w:r>
        <w:t>map</w:t>
      </w:r>
      <w:proofErr w:type="spellEnd"/>
      <w:r>
        <w:t>(</w:t>
      </w:r>
      <w:proofErr w:type="gramEnd"/>
      <w:r>
        <w:t>graph, 1, predecessor_map(predecessor_property_map).distance_map(distance_property_map));</w:t>
      </w:r>
    </w:p>
    <w:p w14:paraId="0758E98C" w14:textId="14D879C5" w:rsidR="009309ED" w:rsidRDefault="009309ED" w:rsidP="009309ED">
      <w:pPr>
        <w:pStyle w:val="ac"/>
      </w:pPr>
    </w:p>
    <w:p w14:paraId="4FC441F9" w14:textId="3723CB45" w:rsidR="00895CCE" w:rsidRDefault="00895CCE" w:rsidP="009309ED">
      <w:pPr>
        <w:pStyle w:val="ac"/>
      </w:pPr>
    </w:p>
    <w:p w14:paraId="79044A31" w14:textId="224B2D99" w:rsidR="009309ED" w:rsidRDefault="009309ED" w:rsidP="009309ED">
      <w:pPr>
        <w:pStyle w:val="ac"/>
      </w:pPr>
      <w:proofErr w:type="gramStart"/>
      <w:r>
        <w:lastRenderedPageBreak/>
        <w:t>std::</w:t>
      </w:r>
      <w:proofErr w:type="spellStart"/>
      <w:proofErr w:type="gramEnd"/>
      <w:r>
        <w:t>cout</w:t>
      </w:r>
      <w:proofErr w:type="spellEnd"/>
      <w:r>
        <w:t xml:space="preserve"> &lt;&lt; "Distances and parents:" &lt;&lt; std::</w:t>
      </w:r>
      <w:proofErr w:type="spellStart"/>
      <w:r>
        <w:t>endl</w:t>
      </w:r>
      <w:proofErr w:type="spellEnd"/>
      <w:r>
        <w:t>;</w:t>
      </w:r>
    </w:p>
    <w:p w14:paraId="349F2BB1" w14:textId="39211868" w:rsidR="009309ED" w:rsidRDefault="009309ED" w:rsidP="009309ED">
      <w:pPr>
        <w:pStyle w:val="ac"/>
      </w:pPr>
      <w:r>
        <w:t xml:space="preserve">for (auto v: </w:t>
      </w:r>
      <w:proofErr w:type="spellStart"/>
      <w:proofErr w:type="gramStart"/>
      <w:r>
        <w:t>graph.vertices</w:t>
      </w:r>
      <w:proofErr w:type="spellEnd"/>
      <w:proofErr w:type="gramEnd"/>
      <w:r>
        <w:t>()) {</w:t>
      </w:r>
    </w:p>
    <w:p w14:paraId="06EB127D" w14:textId="77777777" w:rsidR="006474BE" w:rsidRDefault="009309ED" w:rsidP="009309ED">
      <w:pPr>
        <w:pStyle w:val="ac"/>
      </w:pPr>
      <w:r>
        <w:t xml:space="preserve">        </w:t>
      </w:r>
      <w:proofErr w:type="spellStart"/>
      <w:r>
        <w:t>cout</w:t>
      </w:r>
      <w:proofErr w:type="spellEnd"/>
      <w:r>
        <w:t xml:space="preserve"> &lt;&lt; "Vertex " &lt;&lt; v </w:t>
      </w:r>
    </w:p>
    <w:p w14:paraId="3E089B53" w14:textId="77777777" w:rsidR="006474BE" w:rsidRDefault="006474BE" w:rsidP="009309ED">
      <w:pPr>
        <w:pStyle w:val="ac"/>
      </w:pPr>
      <w:r>
        <w:tab/>
      </w:r>
      <w:r>
        <w:tab/>
      </w:r>
      <w:r w:rsidR="009309ED">
        <w:t xml:space="preserve">&lt;&lt; " Distance = " &lt;&lt; </w:t>
      </w:r>
      <w:proofErr w:type="spellStart"/>
      <w:r w:rsidR="009309ED">
        <w:t>vertex_to_distance</w:t>
      </w:r>
      <w:proofErr w:type="spellEnd"/>
      <w:r w:rsidR="009309ED">
        <w:t xml:space="preserve">[v] </w:t>
      </w:r>
    </w:p>
    <w:p w14:paraId="230A1B8D" w14:textId="77777777" w:rsidR="006474BE" w:rsidRDefault="006474BE" w:rsidP="009309ED">
      <w:pPr>
        <w:pStyle w:val="ac"/>
      </w:pPr>
      <w:r>
        <w:tab/>
      </w:r>
      <w:r>
        <w:tab/>
      </w:r>
      <w:r w:rsidR="009309ED">
        <w:t xml:space="preserve">&lt;&lt; ", parent = " &lt;&lt; </w:t>
      </w:r>
      <w:proofErr w:type="spellStart"/>
      <w:r w:rsidR="009309ED">
        <w:t>vertex_to_predecessor</w:t>
      </w:r>
      <w:proofErr w:type="spellEnd"/>
      <w:r w:rsidR="009309ED">
        <w:t xml:space="preserve">[v] + 1 </w:t>
      </w:r>
    </w:p>
    <w:p w14:paraId="595C02BC" w14:textId="5DE323BF" w:rsidR="009309ED" w:rsidRDefault="006474BE" w:rsidP="009309ED">
      <w:pPr>
        <w:pStyle w:val="ac"/>
      </w:pPr>
      <w:r>
        <w:tab/>
      </w:r>
      <w:r>
        <w:tab/>
      </w:r>
      <w:r w:rsidR="009309ED">
        <w:t xml:space="preserve">&lt;&lt; </w:t>
      </w:r>
      <w:proofErr w:type="spellStart"/>
      <w:r w:rsidR="009309ED">
        <w:t>endl</w:t>
      </w:r>
      <w:proofErr w:type="spellEnd"/>
      <w:r w:rsidR="009309ED">
        <w:t>;</w:t>
      </w:r>
    </w:p>
    <w:p w14:paraId="402E1F77" w14:textId="45B20EBE" w:rsidR="009309ED" w:rsidRPr="009309ED" w:rsidRDefault="009309ED" w:rsidP="009309ED">
      <w:pPr>
        <w:pStyle w:val="ac"/>
        <w:rPr>
          <w:lang w:val="ru-RU"/>
        </w:rPr>
      </w:pPr>
      <w:r>
        <w:t>}</w:t>
      </w:r>
    </w:p>
    <w:p w14:paraId="47CA94C3" w14:textId="244A6A12" w:rsidR="00635602" w:rsidRPr="00731C03" w:rsidRDefault="00635602" w:rsidP="002D5BCC">
      <w:r w:rsidRPr="00731C03">
        <w:br w:type="page"/>
      </w:r>
    </w:p>
    <w:p w14:paraId="41B9CCCA" w14:textId="5B426222" w:rsidR="00D35210" w:rsidRDefault="00381EF2" w:rsidP="00DD48AD">
      <w:pPr>
        <w:pStyle w:val="1"/>
      </w:pPr>
      <w:bookmarkStart w:id="140" w:name="_Toc41836358"/>
      <w:r>
        <w:lastRenderedPageBreak/>
        <w:t>Обеспечение качества библиотеки</w:t>
      </w:r>
      <w:bookmarkEnd w:id="140"/>
    </w:p>
    <w:p w14:paraId="1893AA12" w14:textId="4B143E54" w:rsidR="00416599" w:rsidRDefault="00416599" w:rsidP="00DD48AD">
      <w:pPr>
        <w:pStyle w:val="2"/>
      </w:pPr>
      <w:bookmarkStart w:id="141" w:name="_Toc41836359"/>
      <w:r>
        <w:t>Особенности работы с ультраграфами</w:t>
      </w:r>
      <w:bookmarkEnd w:id="141"/>
    </w:p>
    <w:p w14:paraId="3D2F170B" w14:textId="77777777" w:rsidR="00416599" w:rsidRPr="00416599" w:rsidRDefault="00416599" w:rsidP="00416599">
      <w:r w:rsidRPr="00416599">
        <w:t>Для реализации интерфейса для работы с ультраграфами в библиотеку были добавлены методы для добавления к ребру и удаления из ребра вершин «источников» и «стоков». А также были добавлены соответствующие итераторы для обхода вершин «источников» и «стоков» для выбранного ребра.</w:t>
      </w:r>
    </w:p>
    <w:p w14:paraId="5293CD1F" w14:textId="1596F08B" w:rsidR="00416599" w:rsidRPr="00416599" w:rsidRDefault="00416599" w:rsidP="00416599">
      <w:r w:rsidRPr="00416599">
        <w:t xml:space="preserve">Нужно понимать, что для реализации ультраграфа требуется </w:t>
      </w:r>
      <w:r>
        <w:t>две</w:t>
      </w:r>
      <w:r w:rsidRPr="00416599">
        <w:t xml:space="preserve"> структуры СП</w:t>
      </w:r>
      <w:r w:rsidR="006512A2">
        <w:t xml:space="preserve"> (п.п. </w:t>
      </w:r>
      <w:r w:rsidR="006512A2">
        <w:fldChar w:fldCharType="begin"/>
      </w:r>
      <w:r w:rsidR="006512A2">
        <w:instrText xml:space="preserve"> REF _Ref41137198 \r \h </w:instrText>
      </w:r>
      <w:r w:rsidR="006512A2">
        <w:fldChar w:fldCharType="separate"/>
      </w:r>
      <w:r w:rsidR="00FD177A">
        <w:t>4.5</w:t>
      </w:r>
      <w:r w:rsidR="006512A2">
        <w:fldChar w:fldCharType="end"/>
      </w:r>
      <w:r w:rsidR="006512A2">
        <w:t>)</w:t>
      </w:r>
      <w:r w:rsidRPr="00416599">
        <w:t>. Поэтому, увеличиваются в 2 раза затраты по производительности и ресурсам для операций изменения графа.</w:t>
      </w:r>
    </w:p>
    <w:p w14:paraId="0B310D16" w14:textId="04C8FD8E" w:rsidR="00416599" w:rsidRPr="00416599" w:rsidRDefault="00416599" w:rsidP="00416599">
      <w:r w:rsidRPr="00416599">
        <w:t xml:space="preserve">В текущей версии библиотеки нельзя за одно обращение к СП узнать смежны ли </w:t>
      </w:r>
      <w:r>
        <w:t>две</w:t>
      </w:r>
      <w:r w:rsidRPr="00416599">
        <w:t xml:space="preserve"> вершины в графе. На данный момент это решается путем «умного» перебора смежных ребер для этих двух вершин. </w:t>
      </w:r>
    </w:p>
    <w:p w14:paraId="3E238E10" w14:textId="058341E4" w:rsidR="00416599" w:rsidRDefault="00416599" w:rsidP="00416599">
      <w:r w:rsidRPr="00416599">
        <w:t xml:space="preserve">Для решения этой проблемы можно добавить третью структуру СП для связи </w:t>
      </w:r>
      <w:r w:rsidRPr="000B6DDB">
        <w:rPr>
          <w:i/>
        </w:rPr>
        <w:t xml:space="preserve">вершина </w:t>
      </w:r>
      <w:r w:rsidR="000B6DDB" w:rsidRPr="000B6DDB">
        <w:rPr>
          <w:i/>
        </w:rPr>
        <w:t>–</w:t>
      </w:r>
      <w:r w:rsidRPr="000B6DDB">
        <w:rPr>
          <w:i/>
        </w:rPr>
        <w:t xml:space="preserve"> вершина </w:t>
      </w:r>
      <w:r w:rsidR="000B6DDB" w:rsidRPr="000B6DDB">
        <w:rPr>
          <w:i/>
        </w:rPr>
        <w:t>–</w:t>
      </w:r>
      <w:r w:rsidRPr="000B6DDB">
        <w:rPr>
          <w:i/>
        </w:rPr>
        <w:t xml:space="preserve"> ребро</w:t>
      </w:r>
      <w:r w:rsidR="000B6DDB">
        <w:t xml:space="preserve"> (</w:t>
      </w:r>
      <w:r w:rsidR="000B6DDB">
        <w:fldChar w:fldCharType="begin"/>
      </w:r>
      <w:r w:rsidR="000B6DDB">
        <w:instrText xml:space="preserve"> REF _Ref41134433 \h </w:instrText>
      </w:r>
      <w:r w:rsidR="000B6DDB">
        <w:fldChar w:fldCharType="separate"/>
      </w:r>
      <w:r w:rsidR="00FD177A" w:rsidRPr="005F7075">
        <w:t xml:space="preserve">Таблица </w:t>
      </w:r>
      <w:r w:rsidR="00FD177A">
        <w:rPr>
          <w:noProof/>
        </w:rPr>
        <w:t>23</w:t>
      </w:r>
      <w:r w:rsidR="00FD177A" w:rsidRPr="005F7075">
        <w:t xml:space="preserve"> – Структура связи вершина – вершина – ребро для ультраграфа</w:t>
      </w:r>
      <w:r w:rsidR="000B6DDB">
        <w:fldChar w:fldCharType="end"/>
      </w:r>
      <w:r w:rsidR="000B6DDB">
        <w:t>)</w:t>
      </w:r>
      <w:r w:rsidRPr="00416599">
        <w:t>. Но это увеличит затратность на операции изменения графа и значительно уменьшит допустимое количество вершин и ребер в графе.</w:t>
      </w:r>
    </w:p>
    <w:p w14:paraId="251AA4FF" w14:textId="3441B6E6" w:rsidR="005440DE" w:rsidRDefault="005440DE">
      <w:pPr>
        <w:spacing w:after="160" w:line="259" w:lineRule="auto"/>
        <w:ind w:firstLine="0"/>
        <w:jc w:val="left"/>
      </w:pPr>
    </w:p>
    <w:p w14:paraId="0FF233F5" w14:textId="48D5629A" w:rsidR="00635602" w:rsidRDefault="00635602" w:rsidP="00DD48AD">
      <w:pPr>
        <w:pStyle w:val="2"/>
      </w:pPr>
      <w:bookmarkStart w:id="142" w:name="_Toc41836360"/>
      <w:r>
        <w:t xml:space="preserve">Тестирование </w:t>
      </w:r>
      <w:r w:rsidR="006512A2">
        <w:t>программного интерфейса взаимодействия СП</w:t>
      </w:r>
      <w:bookmarkEnd w:id="142"/>
    </w:p>
    <w:p w14:paraId="46F6ACEB" w14:textId="608B2D66" w:rsidR="006512A2" w:rsidRPr="006512A2" w:rsidRDefault="00311D33" w:rsidP="006512A2">
      <w:r>
        <w:t>Для тестирования на локальной машине был разработан симулятор</w:t>
      </w:r>
      <w:r w:rsidR="00941A2E">
        <w:t xml:space="preserve"> СП (п.п. </w:t>
      </w:r>
      <w:r w:rsidR="00941A2E">
        <w:fldChar w:fldCharType="begin"/>
      </w:r>
      <w:r w:rsidR="00941A2E">
        <w:instrText xml:space="preserve"> REF _Ref41137707 \r \h </w:instrText>
      </w:r>
      <w:r w:rsidR="00941A2E">
        <w:fldChar w:fldCharType="separate"/>
      </w:r>
      <w:r w:rsidR="00FD177A">
        <w:t>4.4.5</w:t>
      </w:r>
      <w:r w:rsidR="00941A2E">
        <w:fldChar w:fldCharType="end"/>
      </w:r>
      <w:r w:rsidR="00941A2E">
        <w:t xml:space="preserve"> </w:t>
      </w:r>
      <w:r w:rsidR="00941A2E">
        <w:fldChar w:fldCharType="begin"/>
      </w:r>
      <w:r w:rsidR="00941A2E">
        <w:instrText xml:space="preserve"> REF _Ref41137716 \h </w:instrText>
      </w:r>
      <w:r w:rsidR="00941A2E">
        <w:fldChar w:fldCharType="separate"/>
      </w:r>
      <w:r w:rsidR="00FD177A">
        <w:t>Разработка</w:t>
      </w:r>
      <w:r w:rsidR="00FD177A" w:rsidRPr="005447D8">
        <w:t xml:space="preserve"> симулятора СП</w:t>
      </w:r>
      <w:r w:rsidR="00941A2E">
        <w:fldChar w:fldCharType="end"/>
      </w:r>
      <w:r w:rsidR="00941A2E">
        <w:t xml:space="preserve">). </w:t>
      </w:r>
      <w:r w:rsidR="00941A2E" w:rsidRPr="00941A2E">
        <w:t xml:space="preserve">Симулятор был реализован на базе отсортированный ассоциативный контейнера </w:t>
      </w:r>
      <w:r w:rsidR="00941A2E" w:rsidRPr="00941A2E">
        <w:rPr>
          <w:i/>
          <w:iCs/>
        </w:rPr>
        <w:t>std::</w:t>
      </w:r>
      <w:proofErr w:type="spellStart"/>
      <w:r w:rsidR="00941A2E" w:rsidRPr="00941A2E">
        <w:rPr>
          <w:i/>
          <w:iCs/>
        </w:rPr>
        <w:t>map</w:t>
      </w:r>
      <w:proofErr w:type="spellEnd"/>
      <w:r w:rsidR="00941A2E" w:rsidRPr="00941A2E">
        <w:rPr>
          <w:i/>
          <w:iCs/>
        </w:rPr>
        <w:t>,</w:t>
      </w:r>
      <w:r w:rsidR="00941A2E" w:rsidRPr="00941A2E">
        <w:t xml:space="preserve"> который имеет схожие асимптотики: добавление, удаление, обращение к элементам происходит за </w:t>
      </w:r>
      <m:oMath>
        <m:r>
          <w:rPr>
            <w:rFonts w:ascii="Cambria Math" w:hAnsi="Cambria Math"/>
          </w:rPr>
          <m:t>O(log n)</m:t>
        </m:r>
      </m:oMath>
      <w:r w:rsidR="00941A2E" w:rsidRPr="00941A2E">
        <w:t xml:space="preserve">, где </w:t>
      </w:r>
      <m:oMath>
        <m:r>
          <w:rPr>
            <w:rFonts w:ascii="Cambria Math" w:hAnsi="Cambria Math"/>
          </w:rPr>
          <m:t>n</m:t>
        </m:r>
      </m:oMath>
      <w:r w:rsidR="00941A2E" w:rsidRPr="00941A2E">
        <w:t xml:space="preserve"> — размер контейнера.</w:t>
      </w:r>
    </w:p>
    <w:p w14:paraId="3824A6E5" w14:textId="77777777" w:rsidR="00BF48B8" w:rsidRPr="00BF48B8" w:rsidRDefault="00BF48B8" w:rsidP="00BF48B8">
      <w:r w:rsidRPr="00BF48B8">
        <w:t xml:space="preserve">Была проведена отладка программного интерфейса, были исправлены проблемы с «длинной арифметикой» (арифметические, логические, битовые операции с типом </w:t>
      </w:r>
      <w:r w:rsidRPr="00BF48B8">
        <w:rPr>
          <w:i/>
        </w:rPr>
        <w:t>data_t</w:t>
      </w:r>
      <w:r w:rsidRPr="00BF48B8">
        <w:t>).</w:t>
      </w:r>
    </w:p>
    <w:p w14:paraId="712364DF" w14:textId="042E79D7" w:rsidR="00BF48B8" w:rsidRDefault="00BF48B8" w:rsidP="00BF48B8">
      <w:r>
        <w:lastRenderedPageBreak/>
        <w:t>Для обеспечения качества и надежности б</w:t>
      </w:r>
      <w:r w:rsidRPr="00BF48B8">
        <w:t>ыли написаны 1</w:t>
      </w:r>
      <w:r w:rsidR="00E94052">
        <w:t>4</w:t>
      </w:r>
      <w:r w:rsidRPr="00BF48B8">
        <w:t xml:space="preserve"> юнит-теста, которые тестируют корректность выполнения команд процессора обработки структур, а также тестируют корректность выполнения операций «длинной арифметики».</w:t>
      </w:r>
    </w:p>
    <w:p w14:paraId="3AC452BB" w14:textId="77777777" w:rsidR="00E467C4" w:rsidRDefault="00E467C4" w:rsidP="00C77D02">
      <w:pPr>
        <w:pStyle w:val="aa"/>
      </w:pPr>
      <w:r>
        <w:drawing>
          <wp:inline distT="0" distB="0" distL="0" distR="0" wp14:anchorId="731AEB65" wp14:editId="478E7795">
            <wp:extent cx="5280636" cy="429293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643"/>
                    <a:stretch/>
                  </pic:blipFill>
                  <pic:spPr bwMode="auto">
                    <a:xfrm>
                      <a:off x="0" y="0"/>
                      <a:ext cx="5380465" cy="4374086"/>
                    </a:xfrm>
                    <a:prstGeom prst="rect">
                      <a:avLst/>
                    </a:prstGeom>
                    <a:ln>
                      <a:noFill/>
                    </a:ln>
                    <a:extLst>
                      <a:ext uri="{53640926-AAD7-44D8-BBD7-CCE9431645EC}">
                        <a14:shadowObscured xmlns:a14="http://schemas.microsoft.com/office/drawing/2010/main"/>
                      </a:ext>
                    </a:extLst>
                  </pic:spPr>
                </pic:pic>
              </a:graphicData>
            </a:graphic>
          </wp:inline>
        </w:drawing>
      </w:r>
    </w:p>
    <w:p w14:paraId="462171B3" w14:textId="23D8AB85" w:rsidR="00515F0C" w:rsidRPr="00BF48B8" w:rsidRDefault="00E467C4" w:rsidP="00A84713">
      <w:pPr>
        <w:pStyle w:val="ab"/>
      </w:pPr>
      <w:bookmarkStart w:id="143" w:name="_Ref41138876"/>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3</w:t>
      </w:r>
      <w:r w:rsidR="00F2677B">
        <w:rPr>
          <w:noProof/>
        </w:rPr>
        <w:fldChar w:fldCharType="end"/>
      </w:r>
      <w:bookmarkEnd w:id="143"/>
      <w:r>
        <w:t xml:space="preserve"> – Результаты проведения тестирования программного интерфейса взаимодействия СП</w:t>
      </w:r>
    </w:p>
    <w:p w14:paraId="7BF6333B" w14:textId="16F2294A" w:rsidR="006512A2" w:rsidRDefault="00BF48B8" w:rsidP="00BF48B8">
      <w:r w:rsidRPr="00BF48B8">
        <w:t>Работа программного интерфейса, помимо тестирования на локальной машине, была протестирована на процессоре Leonhard.</w:t>
      </w:r>
      <w:r>
        <w:t xml:space="preserve"> </w:t>
      </w:r>
      <w:r w:rsidRPr="00BF48B8">
        <w:t>В результате проведенного тестирования</w:t>
      </w:r>
      <w:r w:rsidR="00E467C4">
        <w:t xml:space="preserve"> (</w:t>
      </w:r>
      <w:r w:rsidR="00E467C4">
        <w:fldChar w:fldCharType="begin"/>
      </w:r>
      <w:r w:rsidR="00E467C4">
        <w:instrText xml:space="preserve"> REF _Ref41138876 \h </w:instrText>
      </w:r>
      <w:r w:rsidR="00E467C4">
        <w:fldChar w:fldCharType="separate"/>
      </w:r>
      <w:r w:rsidR="00FD177A">
        <w:t xml:space="preserve">Рисунок </w:t>
      </w:r>
      <w:r w:rsidR="00FD177A">
        <w:rPr>
          <w:noProof/>
        </w:rPr>
        <w:t>23</w:t>
      </w:r>
      <w:r w:rsidR="00E467C4">
        <w:fldChar w:fldCharType="end"/>
      </w:r>
      <w:r w:rsidR="00E467C4">
        <w:t>)</w:t>
      </w:r>
      <w:r w:rsidRPr="00BF48B8">
        <w:t xml:space="preserve"> было выяснено, что программный интерфейс взаимодействия с процессором обработки структур соответствует всем функциональным требованиям.</w:t>
      </w:r>
    </w:p>
    <w:p w14:paraId="56AA02F7" w14:textId="77777777" w:rsidR="00342B7E" w:rsidRPr="006512A2" w:rsidRDefault="00342B7E" w:rsidP="00BF48B8"/>
    <w:p w14:paraId="0A9B0054" w14:textId="77777777" w:rsidR="00F864CB" w:rsidRDefault="00F864CB" w:rsidP="00DD48AD">
      <w:pPr>
        <w:pStyle w:val="2"/>
      </w:pPr>
      <w:bookmarkStart w:id="144" w:name="_Toc41836361"/>
      <w:r>
        <w:lastRenderedPageBreak/>
        <w:t>Тестирование библиотеки элементов программного интерфейса для обработки графов</w:t>
      </w:r>
      <w:bookmarkEnd w:id="144"/>
    </w:p>
    <w:p w14:paraId="2ACE43AC" w14:textId="77C57788" w:rsidR="00E94052" w:rsidRPr="00E94052" w:rsidRDefault="00E94052" w:rsidP="004F3BF7">
      <w:pPr>
        <w:pStyle w:val="3"/>
      </w:pPr>
      <w:bookmarkStart w:id="145" w:name="_Toc41836362"/>
      <w:r>
        <w:t>Функциональное тестирование</w:t>
      </w:r>
      <w:bookmarkEnd w:id="145"/>
    </w:p>
    <w:p w14:paraId="5358210B" w14:textId="358AFE33" w:rsidR="00F864CB" w:rsidRDefault="00E60DC1" w:rsidP="00F864CB">
      <w:r>
        <w:t>Для обеспечения качества и надежности б</w:t>
      </w:r>
      <w:r w:rsidRPr="00BF48B8">
        <w:t>ыли</w:t>
      </w:r>
      <w:r w:rsidRPr="00F864CB">
        <w:t xml:space="preserve"> </w:t>
      </w:r>
      <w:r w:rsidR="00F864CB" w:rsidRPr="00F864CB">
        <w:t>написаны 2</w:t>
      </w:r>
      <w:r w:rsidR="00E94052">
        <w:t>8</w:t>
      </w:r>
      <w:r w:rsidR="00F864CB" w:rsidRPr="00F864CB">
        <w:t xml:space="preserve"> юнит-теста, покрывающие весь функционал библиотеки.</w:t>
      </w:r>
      <w:r w:rsidR="00F864CB">
        <w:t xml:space="preserve"> </w:t>
      </w:r>
      <w:r w:rsidR="00F864CB" w:rsidRPr="00F864CB">
        <w:t xml:space="preserve">Для написания юнит-тестов использовалась библиотека Boost </w:t>
      </w:r>
      <w:proofErr w:type="spellStart"/>
      <w:r w:rsidR="00F864CB" w:rsidRPr="00F864CB">
        <w:t>Test</w:t>
      </w:r>
      <w:proofErr w:type="spellEnd"/>
      <w:r w:rsidR="00F864CB" w:rsidRPr="00F864CB">
        <w:t xml:space="preserve"> Library.</w:t>
      </w:r>
      <w:r w:rsidR="00F864CB">
        <w:t xml:space="preserve"> </w:t>
      </w:r>
      <w:r w:rsidR="00F864CB" w:rsidRPr="00F864CB">
        <w:t>Также для тестирования концепций графов использовались тесты, предоставляемые библиотекой Boost Graph Library.</w:t>
      </w:r>
      <w:r w:rsidR="00E94052">
        <w:t xml:space="preserve"> В общей сложности вместе с тестами программного интерфейса взаимодействия СП было написано 42 юнит-теста</w:t>
      </w:r>
      <w:r>
        <w:t xml:space="preserve"> (</w:t>
      </w:r>
      <w:r>
        <w:fldChar w:fldCharType="begin"/>
      </w:r>
      <w:r>
        <w:instrText xml:space="preserve"> REF _Ref41154150 \h </w:instrText>
      </w:r>
      <w:r>
        <w:fldChar w:fldCharType="separate"/>
      </w:r>
      <w:r w:rsidR="00FD177A">
        <w:t xml:space="preserve">Рисунок </w:t>
      </w:r>
      <w:r w:rsidR="00FD177A">
        <w:rPr>
          <w:noProof/>
        </w:rPr>
        <w:t>24</w:t>
      </w:r>
      <w:r>
        <w:fldChar w:fldCharType="end"/>
      </w:r>
      <w:r>
        <w:t>)</w:t>
      </w:r>
      <w:r w:rsidR="00E94052">
        <w:t>.</w:t>
      </w:r>
    </w:p>
    <w:p w14:paraId="63A6C7AA" w14:textId="77777777" w:rsidR="00E60DC1" w:rsidRDefault="00E60DC1" w:rsidP="00C77D02">
      <w:pPr>
        <w:pStyle w:val="aa"/>
      </w:pPr>
      <w:r>
        <w:drawing>
          <wp:inline distT="0" distB="0" distL="0" distR="0" wp14:anchorId="4AAB9651" wp14:editId="5B6722A5">
            <wp:extent cx="5868282" cy="318258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16731"/>
                    <a:stretch/>
                  </pic:blipFill>
                  <pic:spPr bwMode="auto">
                    <a:xfrm>
                      <a:off x="0" y="0"/>
                      <a:ext cx="5900281" cy="3199941"/>
                    </a:xfrm>
                    <a:prstGeom prst="rect">
                      <a:avLst/>
                    </a:prstGeom>
                    <a:ln>
                      <a:noFill/>
                    </a:ln>
                    <a:extLst>
                      <a:ext uri="{53640926-AAD7-44D8-BBD7-CCE9431645EC}">
                        <a14:shadowObscured xmlns:a14="http://schemas.microsoft.com/office/drawing/2010/main"/>
                      </a:ext>
                    </a:extLst>
                  </pic:spPr>
                </pic:pic>
              </a:graphicData>
            </a:graphic>
          </wp:inline>
        </w:drawing>
      </w:r>
    </w:p>
    <w:p w14:paraId="0D02E178" w14:textId="617C4057" w:rsidR="00DD07AE" w:rsidRDefault="00E60DC1" w:rsidP="00342B7E">
      <w:pPr>
        <w:pStyle w:val="ab"/>
      </w:pPr>
      <w:bookmarkStart w:id="146" w:name="_Ref41154150"/>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4</w:t>
      </w:r>
      <w:r w:rsidR="00F2677B">
        <w:rPr>
          <w:noProof/>
        </w:rPr>
        <w:fldChar w:fldCharType="end"/>
      </w:r>
      <w:bookmarkEnd w:id="146"/>
      <w:r>
        <w:t xml:space="preserve"> – Результаты проведения юнит-тестирования</w:t>
      </w:r>
    </w:p>
    <w:p w14:paraId="76F88526" w14:textId="2C7D0DDF" w:rsidR="00F864CB" w:rsidRDefault="00F864CB" w:rsidP="00F864CB">
      <w:r w:rsidRPr="00F864CB">
        <w:t>Была проведена оценка покрытия тестами</w:t>
      </w:r>
      <w:r w:rsidR="00DD07AE">
        <w:t xml:space="preserve"> (</w:t>
      </w:r>
      <w:r w:rsidR="00DD07AE">
        <w:fldChar w:fldCharType="begin"/>
      </w:r>
      <w:r w:rsidR="00DD07AE">
        <w:instrText xml:space="preserve"> REF _Ref41155784 \h </w:instrText>
      </w:r>
      <w:r w:rsidR="00DD07AE">
        <w:fldChar w:fldCharType="separate"/>
      </w:r>
      <w:r w:rsidR="00FD177A">
        <w:t xml:space="preserve">Рисунок </w:t>
      </w:r>
      <w:r w:rsidR="00FD177A">
        <w:rPr>
          <w:noProof/>
        </w:rPr>
        <w:t>25</w:t>
      </w:r>
      <w:r w:rsidR="00DD07AE">
        <w:fldChar w:fldCharType="end"/>
      </w:r>
      <w:r w:rsidR="00DD07AE">
        <w:t>)</w:t>
      </w:r>
      <w:r w:rsidRPr="00F864CB">
        <w:t xml:space="preserve">, в ходе которой было выяснено, что тесты покрывают </w:t>
      </w:r>
      <w:r w:rsidR="00DD07AE">
        <w:t>82</w:t>
      </w:r>
      <w:r w:rsidRPr="00F864CB">
        <w:t>% исходного кода библиотеки.</w:t>
      </w:r>
    </w:p>
    <w:p w14:paraId="794F2C21" w14:textId="77777777" w:rsidR="00DD07AE" w:rsidRDefault="00DD07AE" w:rsidP="00C77D02">
      <w:pPr>
        <w:pStyle w:val="aa"/>
      </w:pPr>
      <w:r>
        <w:lastRenderedPageBreak/>
        <w:drawing>
          <wp:inline distT="0" distB="0" distL="0" distR="0" wp14:anchorId="133341BE" wp14:editId="1AEEF408">
            <wp:extent cx="5337490" cy="5248894"/>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80123" cy="5290819"/>
                    </a:xfrm>
                    <a:prstGeom prst="rect">
                      <a:avLst/>
                    </a:prstGeom>
                  </pic:spPr>
                </pic:pic>
              </a:graphicData>
            </a:graphic>
          </wp:inline>
        </w:drawing>
      </w:r>
    </w:p>
    <w:p w14:paraId="1982BE31" w14:textId="7F59C977" w:rsidR="00DD07AE" w:rsidRPr="00F864CB" w:rsidRDefault="00DD07AE" w:rsidP="00A84713">
      <w:pPr>
        <w:pStyle w:val="ab"/>
      </w:pPr>
      <w:bookmarkStart w:id="147" w:name="_Ref41155784"/>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5</w:t>
      </w:r>
      <w:r w:rsidR="00F2677B">
        <w:rPr>
          <w:noProof/>
        </w:rPr>
        <w:fldChar w:fldCharType="end"/>
      </w:r>
      <w:bookmarkEnd w:id="147"/>
      <w:r>
        <w:t xml:space="preserve"> – Результаты оценки покрытия тестами</w:t>
      </w:r>
    </w:p>
    <w:p w14:paraId="1563CB9D" w14:textId="67C470FE" w:rsidR="00E60DC1" w:rsidRDefault="00F864CB" w:rsidP="00342B7E">
      <w:r w:rsidRPr="00F864CB">
        <w:t>В результате проведенного тестирования было выяснено, что библиотека элементов программного интерфейса для обработки графов соответствует всем функциональным требованиям.</w:t>
      </w:r>
    </w:p>
    <w:p w14:paraId="49211A18" w14:textId="12B222F1" w:rsidR="00E60DC1" w:rsidRDefault="00E60DC1" w:rsidP="004F3BF7">
      <w:pPr>
        <w:pStyle w:val="3"/>
      </w:pPr>
      <w:bookmarkStart w:id="148" w:name="_Toc41836363"/>
      <w:r>
        <w:t>Тестирование производительности</w:t>
      </w:r>
      <w:bookmarkEnd w:id="148"/>
    </w:p>
    <w:p w14:paraId="61EEA2E0" w14:textId="707B00C1" w:rsidR="00E60DC1" w:rsidRPr="007F4F9F" w:rsidRDefault="00310167" w:rsidP="00E60DC1">
      <w:r>
        <w:t xml:space="preserve">Для проведения тестирования производительности библиотеки элементов программного интерфейса для обработки графов был разработан специальный </w:t>
      </w:r>
      <w:r w:rsidR="007F4F9F">
        <w:t xml:space="preserve">шаблонный </w:t>
      </w:r>
      <w:r>
        <w:t xml:space="preserve">класс </w:t>
      </w:r>
      <w:proofErr w:type="spellStart"/>
      <w:r>
        <w:rPr>
          <w:i/>
          <w:lang w:val="en-US"/>
        </w:rPr>
        <w:t>GraphPerformanceTest</w:t>
      </w:r>
      <w:proofErr w:type="spellEnd"/>
      <w:r w:rsidR="00A025DB" w:rsidRPr="00A025DB">
        <w:rPr>
          <w:i/>
        </w:rPr>
        <w:t xml:space="preserve"> </w:t>
      </w:r>
      <w:r w:rsidR="00A025DB" w:rsidRPr="00A025DB">
        <w:t>(</w:t>
      </w:r>
      <w:r w:rsidR="00A025DB">
        <w:fldChar w:fldCharType="begin"/>
      </w:r>
      <w:r w:rsidR="00A025DB">
        <w:instrText xml:space="preserve"> REF _Ref41218097 \h </w:instrText>
      </w:r>
      <w:r w:rsidR="00A025DB">
        <w:fldChar w:fldCharType="separate"/>
      </w:r>
      <w:r w:rsidR="00FD177A">
        <w:t xml:space="preserve">Рисунок </w:t>
      </w:r>
      <w:r w:rsidR="00FD177A">
        <w:rPr>
          <w:noProof/>
        </w:rPr>
        <w:t>26</w:t>
      </w:r>
      <w:r w:rsidR="00A025DB">
        <w:fldChar w:fldCharType="end"/>
      </w:r>
      <w:r w:rsidR="00A025DB" w:rsidRPr="00A025DB">
        <w:t>)</w:t>
      </w:r>
      <w:r>
        <w:rPr>
          <w:i/>
        </w:rPr>
        <w:t xml:space="preserve">. </w:t>
      </w:r>
      <w:r w:rsidR="007F4F9F" w:rsidRPr="007F4F9F">
        <w:t xml:space="preserve">Класс </w:t>
      </w:r>
      <w:proofErr w:type="spellStart"/>
      <w:r w:rsidR="007F4F9F" w:rsidRPr="007F4F9F">
        <w:rPr>
          <w:i/>
        </w:rPr>
        <w:t>GraphPerformanceTest</w:t>
      </w:r>
      <w:proofErr w:type="spellEnd"/>
      <w:r w:rsidR="007F4F9F" w:rsidRPr="007F4F9F">
        <w:t xml:space="preserve"> отвечает за проведение теста производительности в зависимости от количества ребер и вершин в графе. Он автоматически заполняет граф, измеряет время выполнения переданного теста и сохраняет </w:t>
      </w:r>
      <w:r w:rsidR="007F4F9F" w:rsidRPr="007F4F9F">
        <w:lastRenderedPageBreak/>
        <w:t xml:space="preserve">результаты в </w:t>
      </w:r>
      <w:r w:rsidR="007F4F9F">
        <w:rPr>
          <w:lang w:val="en-US"/>
        </w:rPr>
        <w:t>CSV</w:t>
      </w:r>
      <w:r w:rsidR="007F4F9F" w:rsidRPr="007F4F9F">
        <w:t xml:space="preserve"> файл.</w:t>
      </w:r>
      <w:r w:rsidR="00A025DB">
        <w:t xml:space="preserve"> Для более точного результата на каждой итерации проводится 10 повторных тестов и находится среднее время выполнения.</w:t>
      </w:r>
    </w:p>
    <w:p w14:paraId="12739027" w14:textId="77777777" w:rsidR="00A025DB" w:rsidRDefault="00310167" w:rsidP="00C77D02">
      <w:pPr>
        <w:pStyle w:val="aa"/>
      </w:pPr>
      <w:r w:rsidRPr="00310167">
        <w:drawing>
          <wp:inline distT="0" distB="0" distL="0" distR="0" wp14:anchorId="1BB228E2" wp14:editId="71BC7F32">
            <wp:extent cx="5889179" cy="2962275"/>
            <wp:effectExtent l="0" t="0" r="0" b="0"/>
            <wp:docPr id="18" name="Рисунок 6">
              <a:extLst xmlns:a="http://schemas.openxmlformats.org/drawingml/2006/main">
                <a:ext uri="{FF2B5EF4-FFF2-40B4-BE49-F238E27FC236}">
                  <a16:creationId xmlns:a16="http://schemas.microsoft.com/office/drawing/2014/main" id="{409D70BF-5B89-4B8E-9313-623CC52B9E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409D70BF-5B89-4B8E-9313-623CC52B9E06}"/>
                        </a:ext>
                      </a:extLst>
                    </pic:cNvPr>
                    <pic:cNvPicPr>
                      <a:picLocks noChangeAspect="1"/>
                    </pic:cNvPicPr>
                  </pic:nvPicPr>
                  <pic:blipFill>
                    <a:blip r:embed="rId51"/>
                    <a:stretch>
                      <a:fillRect/>
                    </a:stretch>
                  </pic:blipFill>
                  <pic:spPr>
                    <a:xfrm>
                      <a:off x="0" y="0"/>
                      <a:ext cx="5918916" cy="2977233"/>
                    </a:xfrm>
                    <a:prstGeom prst="rect">
                      <a:avLst/>
                    </a:prstGeom>
                  </pic:spPr>
                </pic:pic>
              </a:graphicData>
            </a:graphic>
          </wp:inline>
        </w:drawing>
      </w:r>
    </w:p>
    <w:p w14:paraId="73D1FE4E" w14:textId="496ED2A1" w:rsidR="00310167" w:rsidRPr="00FE692D" w:rsidRDefault="00A025DB" w:rsidP="00A84713">
      <w:pPr>
        <w:pStyle w:val="ab"/>
        <w:rPr>
          <w:i/>
        </w:rPr>
      </w:pPr>
      <w:bookmarkStart w:id="149" w:name="_Ref41218097"/>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6</w:t>
      </w:r>
      <w:r w:rsidR="00F2677B">
        <w:rPr>
          <w:noProof/>
        </w:rPr>
        <w:fldChar w:fldCharType="end"/>
      </w:r>
      <w:bookmarkEnd w:id="149"/>
      <w:r w:rsidRPr="00FE692D">
        <w:t xml:space="preserve"> – </w:t>
      </w:r>
      <w:r>
        <w:t xml:space="preserve">Класс </w:t>
      </w:r>
      <w:proofErr w:type="spellStart"/>
      <w:r>
        <w:rPr>
          <w:i/>
          <w:lang w:val="en-US"/>
        </w:rPr>
        <w:t>GraphPerformanceTest</w:t>
      </w:r>
      <w:proofErr w:type="spellEnd"/>
    </w:p>
    <w:p w14:paraId="32306D95" w14:textId="6F70D89F" w:rsidR="0018644D" w:rsidRDefault="00621060" w:rsidP="00FE692D">
      <w:r>
        <w:t>При проведении тестирования производительности использовался</w:t>
      </w:r>
      <w:r w:rsidR="00E84618">
        <w:t xml:space="preserve"> двумерный</w:t>
      </w:r>
      <w:r>
        <w:t xml:space="preserve"> граф решетки, показанный на рисунке </w:t>
      </w:r>
      <w:r w:rsidR="00FE692D">
        <w:fldChar w:fldCharType="begin"/>
      </w:r>
      <w:r w:rsidR="00FE692D">
        <w:instrText xml:space="preserve"> REF _Ref41219674 \h  \* MERGEFORMAT </w:instrText>
      </w:r>
      <w:r w:rsidR="00FE692D">
        <w:fldChar w:fldCharType="separate"/>
      </w:r>
      <w:r w:rsidR="00FD177A" w:rsidRPr="00FD177A">
        <w:rPr>
          <w:vanish/>
        </w:rPr>
        <w:t xml:space="preserve">Рисунок </w:t>
      </w:r>
      <w:r w:rsidR="00FD177A">
        <w:rPr>
          <w:noProof/>
        </w:rPr>
        <w:t>27</w:t>
      </w:r>
      <w:r w:rsidR="00FE692D">
        <w:fldChar w:fldCharType="end"/>
      </w:r>
      <w:r>
        <w:t>.</w:t>
      </w:r>
      <w:r w:rsidR="00FE692D">
        <w:t xml:space="preserve"> Вначале, для проведения тестирования строился случайный граф. Однако, такой граф неоднороден, и это может в какой-то момент повлиять на результаты тестирования. Поэтому было принято решение использовать граф решетки, потому что он имеет четкую структуру и обладает свойством однородности.</w:t>
      </w:r>
    </w:p>
    <w:p w14:paraId="4261968E" w14:textId="77777777" w:rsidR="00621060" w:rsidRDefault="00621060" w:rsidP="00C77D02">
      <w:pPr>
        <w:pStyle w:val="aa"/>
      </w:pPr>
      <w:r w:rsidRPr="00621060">
        <w:drawing>
          <wp:inline distT="0" distB="0" distL="0" distR="0" wp14:anchorId="756362D0" wp14:editId="6F533B3F">
            <wp:extent cx="2951429" cy="3093522"/>
            <wp:effectExtent l="0" t="0" r="1905" b="0"/>
            <wp:docPr id="22" name="Рисунок 22" descr="C:\Users\Kirya\Google Диск\Leonhard\Диплом\Граф решет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ya\Google Диск\Leonhard\Диплом\Граф решет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17621" cy="3162901"/>
                    </a:xfrm>
                    <a:prstGeom prst="rect">
                      <a:avLst/>
                    </a:prstGeom>
                    <a:noFill/>
                    <a:ln>
                      <a:noFill/>
                    </a:ln>
                  </pic:spPr>
                </pic:pic>
              </a:graphicData>
            </a:graphic>
          </wp:inline>
        </w:drawing>
      </w:r>
    </w:p>
    <w:p w14:paraId="183F875C" w14:textId="2BA1CE50" w:rsidR="00621060" w:rsidRDefault="00621060" w:rsidP="00A84713">
      <w:pPr>
        <w:pStyle w:val="ab"/>
      </w:pPr>
      <w:bookmarkStart w:id="150" w:name="_Ref41219674"/>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7</w:t>
      </w:r>
      <w:r w:rsidR="00F2677B">
        <w:rPr>
          <w:noProof/>
        </w:rPr>
        <w:fldChar w:fldCharType="end"/>
      </w:r>
      <w:bookmarkEnd w:id="150"/>
      <w:r>
        <w:t xml:space="preserve"> – Граф решетки</w:t>
      </w:r>
    </w:p>
    <w:p w14:paraId="7F98E796" w14:textId="5CDEEAE7" w:rsidR="009C3C3A" w:rsidRPr="009C3C3A" w:rsidRDefault="0018644D" w:rsidP="009C3C3A">
      <w:r>
        <w:lastRenderedPageBreak/>
        <w:t xml:space="preserve">Далее на рисунках </w:t>
      </w:r>
      <w:r w:rsidR="003D23EF">
        <w:fldChar w:fldCharType="begin"/>
      </w:r>
      <w:r w:rsidR="003D23EF">
        <w:instrText xml:space="preserve"> REF _Ref41226938 \h  \* MERGEFORMAT </w:instrText>
      </w:r>
      <w:r w:rsidR="003D23EF">
        <w:fldChar w:fldCharType="separate"/>
      </w:r>
      <w:r w:rsidR="00FD177A" w:rsidRPr="00FD177A">
        <w:rPr>
          <w:vanish/>
        </w:rPr>
        <w:t xml:space="preserve">Рисунок </w:t>
      </w:r>
      <w:r w:rsidR="00FD177A">
        <w:rPr>
          <w:noProof/>
        </w:rPr>
        <w:t>28</w:t>
      </w:r>
      <w:r w:rsidR="003D23EF">
        <w:fldChar w:fldCharType="end"/>
      </w:r>
      <w:r w:rsidR="003D23EF">
        <w:t xml:space="preserve"> – </w:t>
      </w:r>
      <w:r w:rsidR="003D23EF">
        <w:fldChar w:fldCharType="begin"/>
      </w:r>
      <w:r w:rsidR="003D23EF">
        <w:instrText xml:space="preserve"> REF _Ref41226948 \h  \* MERGEFORMAT </w:instrText>
      </w:r>
      <w:r w:rsidR="003D23EF">
        <w:fldChar w:fldCharType="separate"/>
      </w:r>
      <w:r w:rsidR="00FD177A" w:rsidRPr="00FD177A">
        <w:rPr>
          <w:vanish/>
        </w:rPr>
        <w:t xml:space="preserve">Рисунок </w:t>
      </w:r>
      <w:r w:rsidR="00FD177A">
        <w:rPr>
          <w:noProof/>
        </w:rPr>
        <w:t>31</w:t>
      </w:r>
      <w:r w:rsidR="003D23EF">
        <w:fldChar w:fldCharType="end"/>
      </w:r>
      <w:r>
        <w:t xml:space="preserve"> </w:t>
      </w:r>
      <w:r w:rsidR="00E84618">
        <w:t>показаны</w:t>
      </w:r>
      <w:r>
        <w:t xml:space="preserve"> графики производительности в зависимости от количества ребер и вершин в графе для </w:t>
      </w:r>
      <w:r w:rsidR="009D6DBC">
        <w:t>соответствующих</w:t>
      </w:r>
      <w:r>
        <w:t xml:space="preserve"> графовых алгоритмов.</w:t>
      </w:r>
      <w:r w:rsidR="009D6DBC">
        <w:t xml:space="preserve"> На графиках сравнивается производительность разработанного графа </w:t>
      </w:r>
      <w:r w:rsidR="009D6DBC">
        <w:rPr>
          <w:i/>
          <w:lang w:val="en-US"/>
        </w:rPr>
        <w:t>SpuUltraGrap</w:t>
      </w:r>
      <w:r w:rsidR="00441AA1">
        <w:rPr>
          <w:i/>
          <w:lang w:val="en-US"/>
        </w:rPr>
        <w:t>h</w:t>
      </w:r>
      <w:r w:rsidR="009D6DBC">
        <w:t xml:space="preserve">, </w:t>
      </w:r>
      <w:r w:rsidR="0096033E">
        <w:rPr>
          <w:lang w:val="en-US"/>
        </w:rPr>
        <w:t>BGL</w:t>
      </w:r>
      <w:r w:rsidR="009D6DBC" w:rsidRPr="009D6DBC">
        <w:t xml:space="preserve"> </w:t>
      </w:r>
      <w:r w:rsidR="009D6DBC">
        <w:t>графа</w:t>
      </w:r>
      <w:r w:rsidR="009D6DBC" w:rsidRPr="009D6DBC">
        <w:t xml:space="preserve"> </w:t>
      </w:r>
      <w:r w:rsidR="009D6DBC">
        <w:t xml:space="preserve">списка смежности </w:t>
      </w:r>
      <w:proofErr w:type="gramStart"/>
      <w:r w:rsidR="009D6DBC">
        <w:rPr>
          <w:i/>
          <w:lang w:val="en-US"/>
        </w:rPr>
        <w:t>boost</w:t>
      </w:r>
      <w:r w:rsidR="009D6DBC" w:rsidRPr="009D6DBC">
        <w:rPr>
          <w:i/>
        </w:rPr>
        <w:t>::</w:t>
      </w:r>
      <w:proofErr w:type="gramEnd"/>
      <w:r w:rsidR="009D6DBC">
        <w:rPr>
          <w:i/>
          <w:lang w:val="en-US"/>
        </w:rPr>
        <w:t>adjacency</w:t>
      </w:r>
      <w:r w:rsidR="009D6DBC" w:rsidRPr="009D6DBC">
        <w:rPr>
          <w:i/>
        </w:rPr>
        <w:t>_</w:t>
      </w:r>
      <w:r w:rsidR="009D6DBC">
        <w:rPr>
          <w:i/>
          <w:lang w:val="en-US"/>
        </w:rPr>
        <w:t>list</w:t>
      </w:r>
      <w:r w:rsidR="0096033E" w:rsidRPr="0096033E">
        <w:t xml:space="preserve"> </w:t>
      </w:r>
      <w:r w:rsidR="0096033E">
        <w:t xml:space="preserve">и </w:t>
      </w:r>
      <w:r w:rsidR="0096033E">
        <w:rPr>
          <w:lang w:val="en-US"/>
        </w:rPr>
        <w:t>BGL</w:t>
      </w:r>
      <w:r w:rsidR="0096033E" w:rsidRPr="009D6DBC">
        <w:t xml:space="preserve"> </w:t>
      </w:r>
      <w:r w:rsidR="0096033E">
        <w:t>графа</w:t>
      </w:r>
      <w:r w:rsidR="0096033E" w:rsidRPr="009D6DBC">
        <w:t xml:space="preserve"> </w:t>
      </w:r>
      <w:r w:rsidR="0096033E">
        <w:t xml:space="preserve">матрицы смежности </w:t>
      </w:r>
      <w:r w:rsidR="0096033E">
        <w:rPr>
          <w:i/>
          <w:lang w:val="en-US"/>
        </w:rPr>
        <w:t>boost</w:t>
      </w:r>
      <w:r w:rsidR="0096033E" w:rsidRPr="009D6DBC">
        <w:rPr>
          <w:i/>
        </w:rPr>
        <w:t>::</w:t>
      </w:r>
      <w:r w:rsidR="0096033E">
        <w:rPr>
          <w:i/>
          <w:lang w:val="en-US"/>
        </w:rPr>
        <w:t>adjacency</w:t>
      </w:r>
      <w:r w:rsidR="0096033E" w:rsidRPr="009D6DBC">
        <w:rPr>
          <w:i/>
        </w:rPr>
        <w:t>_</w:t>
      </w:r>
      <w:r w:rsidR="0096033E">
        <w:rPr>
          <w:i/>
          <w:lang w:val="en-US"/>
        </w:rPr>
        <w:t>matrix</w:t>
      </w:r>
      <w:r w:rsidR="0096033E" w:rsidRPr="0096033E">
        <w:rPr>
          <w:i/>
        </w:rPr>
        <w:t>.</w:t>
      </w:r>
      <w:r w:rsidR="0096033E">
        <w:t xml:space="preserve"> </w:t>
      </w:r>
      <w:r w:rsidR="00E84618">
        <w:t>Тестирование происходило на локальной машине, характеристики которой приведены ниже</w:t>
      </w:r>
      <w:r w:rsidR="009C3C3A">
        <w:t xml:space="preserve"> в таблице</w:t>
      </w:r>
      <w:r w:rsidR="00C53BA1">
        <w:t xml:space="preserve"> </w:t>
      </w:r>
      <w:r w:rsidR="00C53BA1">
        <w:fldChar w:fldCharType="begin"/>
      </w:r>
      <w:r w:rsidR="00C53BA1">
        <w:instrText xml:space="preserve"> REF _Ref41221931 \h  \* MERGEFORMAT </w:instrText>
      </w:r>
      <w:r w:rsidR="00C53BA1">
        <w:fldChar w:fldCharType="separate"/>
      </w:r>
      <w:r w:rsidR="00FD177A" w:rsidRPr="00FD177A">
        <w:rPr>
          <w:vanish/>
        </w:rPr>
        <w:t xml:space="preserve">Таблица </w:t>
      </w:r>
      <w:r w:rsidR="00FD177A">
        <w:rPr>
          <w:noProof/>
        </w:rPr>
        <w:t>36</w:t>
      </w:r>
      <w:r w:rsidR="00C53BA1">
        <w:fldChar w:fldCharType="end"/>
      </w:r>
      <w:r w:rsidR="00DE1291">
        <w:t>.</w:t>
      </w:r>
    </w:p>
    <w:p w14:paraId="566E5FBA" w14:textId="61FC34D4" w:rsidR="009C3C3A" w:rsidRPr="009C3C3A" w:rsidRDefault="009C3C3A" w:rsidP="004F24BE">
      <w:pPr>
        <w:pStyle w:val="af5"/>
      </w:pPr>
      <w:bookmarkStart w:id="151" w:name="_Ref41221931"/>
      <w:proofErr w:type="spellStart"/>
      <w:r>
        <w:t>Таблица</w:t>
      </w:r>
      <w:proofErr w:type="spellEnd"/>
      <w:r>
        <w:t xml:space="preserve"> </w:t>
      </w:r>
      <w:r>
        <w:fldChar w:fldCharType="begin"/>
      </w:r>
      <w:r>
        <w:instrText xml:space="preserve"> SEQ Таблица \* ARABIC </w:instrText>
      </w:r>
      <w:r>
        <w:fldChar w:fldCharType="separate"/>
      </w:r>
      <w:r w:rsidR="00FD177A">
        <w:rPr>
          <w:noProof/>
        </w:rPr>
        <w:t>36</w:t>
      </w:r>
      <w:r>
        <w:fldChar w:fldCharType="end"/>
      </w:r>
      <w:bookmarkEnd w:id="151"/>
      <w:r>
        <w:t xml:space="preserve"> – </w:t>
      </w:r>
      <w:proofErr w:type="spellStart"/>
      <w:r>
        <w:t>Технические</w:t>
      </w:r>
      <w:proofErr w:type="spellEnd"/>
      <w:r>
        <w:t xml:space="preserve"> </w:t>
      </w:r>
      <w:proofErr w:type="spellStart"/>
      <w:r>
        <w:t>характеристики</w:t>
      </w:r>
      <w:proofErr w:type="spellEnd"/>
      <w:r>
        <w:t xml:space="preserve"> ЭВМ</w:t>
      </w:r>
    </w:p>
    <w:tbl>
      <w:tblPr>
        <w:tblStyle w:val="af"/>
        <w:tblW w:w="5000" w:type="pct"/>
        <w:tblLook w:val="04A0" w:firstRow="1" w:lastRow="0" w:firstColumn="1" w:lastColumn="0" w:noHBand="0" w:noVBand="1"/>
      </w:tblPr>
      <w:tblGrid>
        <w:gridCol w:w="4683"/>
        <w:gridCol w:w="4661"/>
      </w:tblGrid>
      <w:tr w:rsidR="009C3C3A" w14:paraId="265C2DF2" w14:textId="77777777" w:rsidTr="003A12A9">
        <w:tc>
          <w:tcPr>
            <w:tcW w:w="2506" w:type="pct"/>
          </w:tcPr>
          <w:p w14:paraId="3A96C1B3" w14:textId="16D16B07" w:rsidR="009C3C3A" w:rsidRDefault="009C3C3A" w:rsidP="00031BCC">
            <w:pPr>
              <w:spacing w:before="240" w:after="240" w:line="240" w:lineRule="auto"/>
              <w:ind w:firstLine="0"/>
              <w:rPr>
                <w:b/>
              </w:rPr>
            </w:pPr>
            <w:r>
              <w:rPr>
                <w:b/>
              </w:rPr>
              <w:t>Параметр</w:t>
            </w:r>
          </w:p>
        </w:tc>
        <w:tc>
          <w:tcPr>
            <w:tcW w:w="2494" w:type="pct"/>
          </w:tcPr>
          <w:p w14:paraId="4491BF14" w14:textId="197FB361" w:rsidR="009C3C3A" w:rsidRDefault="009C3C3A" w:rsidP="00031BCC">
            <w:pPr>
              <w:spacing w:before="240" w:after="240" w:line="240" w:lineRule="auto"/>
              <w:ind w:firstLine="0"/>
              <w:rPr>
                <w:b/>
              </w:rPr>
            </w:pPr>
            <w:r>
              <w:rPr>
                <w:b/>
              </w:rPr>
              <w:t>Значение</w:t>
            </w:r>
          </w:p>
        </w:tc>
      </w:tr>
      <w:tr w:rsidR="009C3C3A" w14:paraId="03D949CF" w14:textId="77777777" w:rsidTr="003A12A9">
        <w:tc>
          <w:tcPr>
            <w:tcW w:w="2506" w:type="pct"/>
          </w:tcPr>
          <w:p w14:paraId="395B61EC" w14:textId="6A82112E" w:rsidR="009C3C3A" w:rsidRPr="009C3C3A" w:rsidRDefault="009C3C3A" w:rsidP="00031BCC">
            <w:pPr>
              <w:spacing w:before="240" w:after="240" w:line="240" w:lineRule="auto"/>
              <w:ind w:firstLine="0"/>
            </w:pPr>
            <w:r w:rsidRPr="009C3C3A">
              <w:t>Процессор</w:t>
            </w:r>
          </w:p>
        </w:tc>
        <w:tc>
          <w:tcPr>
            <w:tcW w:w="2494" w:type="pct"/>
          </w:tcPr>
          <w:p w14:paraId="01C87FBE" w14:textId="4781250A" w:rsidR="009C3C3A" w:rsidRPr="009C3C3A" w:rsidRDefault="009C3C3A" w:rsidP="00031BCC">
            <w:pPr>
              <w:spacing w:before="240" w:after="240" w:line="240" w:lineRule="auto"/>
              <w:ind w:firstLine="0"/>
              <w:rPr>
                <w:lang w:val="en-US"/>
              </w:rPr>
            </w:pPr>
            <w:r>
              <w:rPr>
                <w:lang w:val="en-US"/>
              </w:rPr>
              <w:t>Intel Core i5-6600</w:t>
            </w:r>
          </w:p>
        </w:tc>
      </w:tr>
      <w:tr w:rsidR="009C3C3A" w14:paraId="3ED215FA" w14:textId="77777777" w:rsidTr="003A12A9">
        <w:tc>
          <w:tcPr>
            <w:tcW w:w="2506" w:type="pct"/>
          </w:tcPr>
          <w:p w14:paraId="41F13D01" w14:textId="631C8E78" w:rsidR="009C3C3A" w:rsidRPr="009C3C3A" w:rsidRDefault="009C3C3A" w:rsidP="00031BCC">
            <w:pPr>
              <w:spacing w:before="240" w:after="240" w:line="240" w:lineRule="auto"/>
              <w:ind w:firstLine="0"/>
            </w:pPr>
            <w:r>
              <w:t>Тактовая частота процессора</w:t>
            </w:r>
          </w:p>
        </w:tc>
        <w:tc>
          <w:tcPr>
            <w:tcW w:w="2494" w:type="pct"/>
          </w:tcPr>
          <w:p w14:paraId="5EBE1FAD" w14:textId="065566D3" w:rsidR="009C3C3A" w:rsidRPr="009C3C3A" w:rsidRDefault="009C3C3A" w:rsidP="00031BCC">
            <w:pPr>
              <w:spacing w:before="240" w:after="240" w:line="240" w:lineRule="auto"/>
              <w:ind w:firstLine="0"/>
            </w:pPr>
            <w:r>
              <w:t>3,3</w:t>
            </w:r>
            <w:r>
              <w:rPr>
                <w:lang w:val="en-US"/>
              </w:rPr>
              <w:t xml:space="preserve"> </w:t>
            </w:r>
            <w:r>
              <w:t>ГГц</w:t>
            </w:r>
          </w:p>
        </w:tc>
      </w:tr>
      <w:tr w:rsidR="009C3C3A" w14:paraId="00CC4D4C" w14:textId="77777777" w:rsidTr="003A12A9">
        <w:tc>
          <w:tcPr>
            <w:tcW w:w="2506" w:type="pct"/>
          </w:tcPr>
          <w:p w14:paraId="1CA1E167" w14:textId="7024F007" w:rsidR="009C3C3A" w:rsidRPr="009C3C3A" w:rsidRDefault="009C3C3A" w:rsidP="00031BCC">
            <w:pPr>
              <w:spacing w:before="240" w:after="240" w:line="240" w:lineRule="auto"/>
              <w:ind w:firstLine="0"/>
            </w:pPr>
            <w:r>
              <w:t>Объем ОЗУ</w:t>
            </w:r>
          </w:p>
        </w:tc>
        <w:tc>
          <w:tcPr>
            <w:tcW w:w="2494" w:type="pct"/>
          </w:tcPr>
          <w:p w14:paraId="0950EE22" w14:textId="118F7B53" w:rsidR="009C3C3A" w:rsidRPr="009C3C3A" w:rsidRDefault="009C3C3A" w:rsidP="00031BCC">
            <w:pPr>
              <w:spacing w:before="240" w:after="240" w:line="240" w:lineRule="auto"/>
              <w:ind w:firstLine="0"/>
            </w:pPr>
            <w:r>
              <w:t>8 Гб</w:t>
            </w:r>
          </w:p>
        </w:tc>
      </w:tr>
      <w:tr w:rsidR="009C3C3A" w14:paraId="17F01F3B" w14:textId="77777777" w:rsidTr="003A12A9">
        <w:tc>
          <w:tcPr>
            <w:tcW w:w="2506" w:type="pct"/>
          </w:tcPr>
          <w:p w14:paraId="38BDFFE7" w14:textId="2A3E6468" w:rsidR="009C3C3A" w:rsidRPr="009C3C3A" w:rsidRDefault="009C3C3A" w:rsidP="00031BCC">
            <w:pPr>
              <w:spacing w:before="240" w:after="240" w:line="240" w:lineRule="auto"/>
              <w:ind w:firstLine="0"/>
            </w:pPr>
            <w:r>
              <w:t>Операционная система</w:t>
            </w:r>
          </w:p>
        </w:tc>
        <w:tc>
          <w:tcPr>
            <w:tcW w:w="2494" w:type="pct"/>
          </w:tcPr>
          <w:p w14:paraId="6C0F0999" w14:textId="546C07B2" w:rsidR="009C3C3A" w:rsidRPr="009C3C3A" w:rsidRDefault="009C3C3A" w:rsidP="00031BCC">
            <w:pPr>
              <w:spacing w:before="240" w:after="240" w:line="240" w:lineRule="auto"/>
              <w:ind w:firstLine="0"/>
              <w:rPr>
                <w:lang w:val="en-US"/>
              </w:rPr>
            </w:pPr>
            <w:r>
              <w:rPr>
                <w:lang w:val="en-US"/>
              </w:rPr>
              <w:t>Ubuntu 18.04</w:t>
            </w:r>
          </w:p>
        </w:tc>
      </w:tr>
    </w:tbl>
    <w:p w14:paraId="26DFE45D" w14:textId="77777777" w:rsidR="00031BCC" w:rsidRDefault="00031BCC" w:rsidP="00DE1291"/>
    <w:p w14:paraId="1EC4190F" w14:textId="0E766811" w:rsidR="00031BCC" w:rsidRDefault="00DE1291" w:rsidP="00DE1291">
      <w:r>
        <w:t xml:space="preserve">Класс </w:t>
      </w:r>
      <w:proofErr w:type="spellStart"/>
      <w:r>
        <w:rPr>
          <w:i/>
          <w:lang w:val="en-US"/>
        </w:rPr>
        <w:t>GraphPerformanceTest</w:t>
      </w:r>
      <w:proofErr w:type="spellEnd"/>
      <w:r>
        <w:t xml:space="preserve"> позволяет гибко настраивать параметры проводимого тестирования производительности. В таблице </w:t>
      </w:r>
      <w:r w:rsidR="00C53BA1">
        <w:fldChar w:fldCharType="begin"/>
      </w:r>
      <w:r w:rsidR="00C53BA1">
        <w:instrText xml:space="preserve"> REF _Ref41221940 \h  \* MERGEFORMAT </w:instrText>
      </w:r>
      <w:r w:rsidR="00C53BA1">
        <w:fldChar w:fldCharType="separate"/>
      </w:r>
      <w:r w:rsidR="00FD177A" w:rsidRPr="00FD177A">
        <w:rPr>
          <w:vanish/>
        </w:rPr>
        <w:t xml:space="preserve">Таблица </w:t>
      </w:r>
      <w:r w:rsidR="00FD177A">
        <w:rPr>
          <w:noProof/>
        </w:rPr>
        <w:t>37</w:t>
      </w:r>
      <w:r w:rsidR="00C53BA1">
        <w:fldChar w:fldCharType="end"/>
      </w:r>
      <w:r>
        <w:t xml:space="preserve"> приведены параметры, которые были выставлены при выставлены при проведении тестов производительности.</w:t>
      </w:r>
      <w:r w:rsidR="009D6DBC">
        <w:t xml:space="preserve"> </w:t>
      </w:r>
      <w:r w:rsidR="0096033E">
        <w:t xml:space="preserve">Для </w:t>
      </w:r>
      <w:r w:rsidR="0096033E">
        <w:rPr>
          <w:lang w:val="en-US"/>
        </w:rPr>
        <w:t>BGL</w:t>
      </w:r>
      <w:r w:rsidR="0096033E" w:rsidRPr="009D6DBC">
        <w:t xml:space="preserve"> </w:t>
      </w:r>
      <w:r w:rsidR="0096033E">
        <w:t>графа</w:t>
      </w:r>
      <w:r w:rsidR="0096033E" w:rsidRPr="009D6DBC">
        <w:t xml:space="preserve"> </w:t>
      </w:r>
      <w:r w:rsidR="0096033E">
        <w:t xml:space="preserve">матрицы смежности </w:t>
      </w:r>
      <w:proofErr w:type="gramStart"/>
      <w:r w:rsidR="0096033E">
        <w:rPr>
          <w:i/>
          <w:lang w:val="en-US"/>
        </w:rPr>
        <w:t>boost</w:t>
      </w:r>
      <w:r w:rsidR="0096033E" w:rsidRPr="009D6DBC">
        <w:rPr>
          <w:i/>
        </w:rPr>
        <w:t>::</w:t>
      </w:r>
      <w:proofErr w:type="gramEnd"/>
      <w:r w:rsidR="0096033E">
        <w:rPr>
          <w:i/>
          <w:lang w:val="en-US"/>
        </w:rPr>
        <w:t>adjacency</w:t>
      </w:r>
      <w:r w:rsidR="0096033E" w:rsidRPr="009D6DBC">
        <w:rPr>
          <w:i/>
        </w:rPr>
        <w:t>_</w:t>
      </w:r>
      <w:r w:rsidR="0096033E">
        <w:rPr>
          <w:i/>
          <w:lang w:val="en-US"/>
        </w:rPr>
        <w:t>matrix</w:t>
      </w:r>
      <w:r w:rsidR="0096033E">
        <w:rPr>
          <w:i/>
        </w:rPr>
        <w:t xml:space="preserve"> </w:t>
      </w:r>
      <w:r w:rsidR="0096033E">
        <w:t>из-за нехватки объема оперативной памяти параметр «Конечное количество вершин» был выставлен в значение 20000 и соответственно параметр «Конечное количество ребер» – в значение 40000.</w:t>
      </w:r>
    </w:p>
    <w:p w14:paraId="2A4C7903" w14:textId="77777777" w:rsidR="00031BCC" w:rsidRDefault="00031BCC">
      <w:pPr>
        <w:spacing w:after="160" w:line="259" w:lineRule="auto"/>
        <w:ind w:firstLine="0"/>
        <w:jc w:val="left"/>
      </w:pPr>
      <w:r>
        <w:br w:type="page"/>
      </w:r>
    </w:p>
    <w:p w14:paraId="6DE8CDBA" w14:textId="68F3C28B" w:rsidR="009C3C3A" w:rsidRPr="009C3C3A" w:rsidRDefault="009C3C3A" w:rsidP="004F24BE">
      <w:pPr>
        <w:pStyle w:val="af5"/>
      </w:pPr>
      <w:bookmarkStart w:id="152" w:name="_Ref41221940"/>
      <w:proofErr w:type="spellStart"/>
      <w:r>
        <w:lastRenderedPageBreak/>
        <w:t>Таблица</w:t>
      </w:r>
      <w:proofErr w:type="spellEnd"/>
      <w:r>
        <w:t xml:space="preserve"> </w:t>
      </w:r>
      <w:r>
        <w:fldChar w:fldCharType="begin"/>
      </w:r>
      <w:r>
        <w:instrText xml:space="preserve"> SEQ Таблица \* ARABIC </w:instrText>
      </w:r>
      <w:r>
        <w:fldChar w:fldCharType="separate"/>
      </w:r>
      <w:r w:rsidR="00FD177A">
        <w:rPr>
          <w:noProof/>
        </w:rPr>
        <w:t>37</w:t>
      </w:r>
      <w:r>
        <w:fldChar w:fldCharType="end"/>
      </w:r>
      <w:bookmarkEnd w:id="152"/>
      <w:r>
        <w:t xml:space="preserve"> – </w:t>
      </w:r>
      <w:proofErr w:type="spellStart"/>
      <w:r>
        <w:t>Параметры</w:t>
      </w:r>
      <w:proofErr w:type="spellEnd"/>
      <w:r>
        <w:t xml:space="preserve"> </w:t>
      </w:r>
      <w:proofErr w:type="spellStart"/>
      <w:r>
        <w:t>тестирования</w:t>
      </w:r>
      <w:proofErr w:type="spellEnd"/>
      <w:r>
        <w:t xml:space="preserve"> </w:t>
      </w:r>
      <w:proofErr w:type="spellStart"/>
      <w:r>
        <w:t>производительности</w:t>
      </w:r>
      <w:proofErr w:type="spellEnd"/>
    </w:p>
    <w:tbl>
      <w:tblPr>
        <w:tblStyle w:val="af"/>
        <w:tblW w:w="5000" w:type="pct"/>
        <w:tblLook w:val="04A0" w:firstRow="1" w:lastRow="0" w:firstColumn="1" w:lastColumn="0" w:noHBand="0" w:noVBand="1"/>
      </w:tblPr>
      <w:tblGrid>
        <w:gridCol w:w="6588"/>
        <w:gridCol w:w="2756"/>
      </w:tblGrid>
      <w:tr w:rsidR="009C3C3A" w14:paraId="67406EE0" w14:textId="77777777" w:rsidTr="003A12A9">
        <w:tc>
          <w:tcPr>
            <w:tcW w:w="3525" w:type="pct"/>
          </w:tcPr>
          <w:p w14:paraId="17293CE7" w14:textId="77777777" w:rsidR="009C3C3A" w:rsidRDefault="009C3C3A" w:rsidP="00444F01">
            <w:pPr>
              <w:spacing w:before="120" w:after="120" w:line="240" w:lineRule="auto"/>
              <w:ind w:firstLine="0"/>
              <w:rPr>
                <w:b/>
              </w:rPr>
            </w:pPr>
            <w:r>
              <w:rPr>
                <w:b/>
              </w:rPr>
              <w:t>Параметр</w:t>
            </w:r>
          </w:p>
        </w:tc>
        <w:tc>
          <w:tcPr>
            <w:tcW w:w="1475" w:type="pct"/>
          </w:tcPr>
          <w:p w14:paraId="241225CA" w14:textId="77777777" w:rsidR="009C3C3A" w:rsidRDefault="009C3C3A" w:rsidP="00444F01">
            <w:pPr>
              <w:spacing w:before="120" w:after="120" w:line="240" w:lineRule="auto"/>
              <w:ind w:firstLine="0"/>
              <w:rPr>
                <w:b/>
              </w:rPr>
            </w:pPr>
            <w:r>
              <w:rPr>
                <w:b/>
              </w:rPr>
              <w:t>Значение</w:t>
            </w:r>
          </w:p>
        </w:tc>
      </w:tr>
      <w:tr w:rsidR="00C53BA1" w14:paraId="004C1897" w14:textId="77777777" w:rsidTr="003A12A9">
        <w:tc>
          <w:tcPr>
            <w:tcW w:w="3525" w:type="pct"/>
          </w:tcPr>
          <w:p w14:paraId="3A9E4403" w14:textId="063F359B" w:rsidR="00C53BA1" w:rsidRPr="00C53BA1" w:rsidRDefault="00C53BA1" w:rsidP="00444F01">
            <w:pPr>
              <w:spacing w:before="120" w:after="120" w:line="240" w:lineRule="auto"/>
              <w:ind w:firstLine="0"/>
            </w:pPr>
            <w:r>
              <w:t>Вид графа</w:t>
            </w:r>
          </w:p>
        </w:tc>
        <w:tc>
          <w:tcPr>
            <w:tcW w:w="1475" w:type="pct"/>
          </w:tcPr>
          <w:p w14:paraId="64A3F071" w14:textId="4A5FA925" w:rsidR="00C53BA1" w:rsidRPr="00C53BA1" w:rsidRDefault="00C53BA1" w:rsidP="00444F01">
            <w:pPr>
              <w:spacing w:before="120" w:after="120" w:line="240" w:lineRule="auto"/>
              <w:ind w:firstLine="0"/>
            </w:pPr>
            <w:r>
              <w:t>Граф решетки</w:t>
            </w:r>
          </w:p>
        </w:tc>
      </w:tr>
      <w:tr w:rsidR="009C3C3A" w14:paraId="1A702A7C" w14:textId="77777777" w:rsidTr="003A12A9">
        <w:tc>
          <w:tcPr>
            <w:tcW w:w="3525" w:type="pct"/>
          </w:tcPr>
          <w:p w14:paraId="2DEA85EE" w14:textId="528B4A92" w:rsidR="009C3C3A" w:rsidRPr="009C3C3A" w:rsidRDefault="00DE1291" w:rsidP="00444F01">
            <w:pPr>
              <w:spacing w:before="120" w:after="120" w:line="240" w:lineRule="auto"/>
              <w:ind w:firstLine="0"/>
            </w:pPr>
            <w:r>
              <w:t>Начальное количество вершин</w:t>
            </w:r>
          </w:p>
        </w:tc>
        <w:tc>
          <w:tcPr>
            <w:tcW w:w="1475" w:type="pct"/>
          </w:tcPr>
          <w:p w14:paraId="1920CD49" w14:textId="61BEBB67" w:rsidR="009C3C3A" w:rsidRPr="00DE1291" w:rsidRDefault="00DE1291" w:rsidP="00444F01">
            <w:pPr>
              <w:spacing w:before="120" w:after="120" w:line="240" w:lineRule="auto"/>
              <w:ind w:firstLine="0"/>
            </w:pPr>
            <w:r>
              <w:t>1000</w:t>
            </w:r>
          </w:p>
        </w:tc>
      </w:tr>
      <w:tr w:rsidR="009C3C3A" w14:paraId="1CDA6915" w14:textId="77777777" w:rsidTr="003A12A9">
        <w:tc>
          <w:tcPr>
            <w:tcW w:w="3525" w:type="pct"/>
          </w:tcPr>
          <w:p w14:paraId="5C1A9D07" w14:textId="3916585E" w:rsidR="009C3C3A" w:rsidRPr="009C3C3A" w:rsidRDefault="00DE1291" w:rsidP="00444F01">
            <w:pPr>
              <w:spacing w:before="120" w:after="120" w:line="240" w:lineRule="auto"/>
              <w:ind w:firstLine="0"/>
            </w:pPr>
            <w:r>
              <w:t>Инкремент количества вершин</w:t>
            </w:r>
          </w:p>
        </w:tc>
        <w:tc>
          <w:tcPr>
            <w:tcW w:w="1475" w:type="pct"/>
          </w:tcPr>
          <w:p w14:paraId="04070869" w14:textId="5BA9AD6D" w:rsidR="009C3C3A" w:rsidRPr="009C3C3A" w:rsidRDefault="00DE1291" w:rsidP="00444F01">
            <w:pPr>
              <w:spacing w:before="120" w:after="120" w:line="240" w:lineRule="auto"/>
              <w:ind w:firstLine="0"/>
            </w:pPr>
            <w:r>
              <w:t>1000</w:t>
            </w:r>
          </w:p>
        </w:tc>
      </w:tr>
      <w:tr w:rsidR="009C3C3A" w14:paraId="276728F4" w14:textId="77777777" w:rsidTr="003A12A9">
        <w:tc>
          <w:tcPr>
            <w:tcW w:w="3525" w:type="pct"/>
          </w:tcPr>
          <w:p w14:paraId="01FE024E" w14:textId="2669E4F1" w:rsidR="009C3C3A" w:rsidRPr="009C3C3A" w:rsidRDefault="00DE1291" w:rsidP="00444F01">
            <w:pPr>
              <w:spacing w:before="120" w:after="120" w:line="240" w:lineRule="auto"/>
              <w:ind w:firstLine="0"/>
            </w:pPr>
            <w:r>
              <w:t>Конечное количество вершин</w:t>
            </w:r>
          </w:p>
        </w:tc>
        <w:tc>
          <w:tcPr>
            <w:tcW w:w="1475" w:type="pct"/>
          </w:tcPr>
          <w:p w14:paraId="08AB1C3E" w14:textId="4A3676E0" w:rsidR="009C3C3A" w:rsidRPr="009C3C3A" w:rsidRDefault="00DE1291" w:rsidP="00444F01">
            <w:pPr>
              <w:spacing w:before="120" w:after="120" w:line="240" w:lineRule="auto"/>
              <w:ind w:firstLine="0"/>
            </w:pPr>
            <w:r>
              <w:t>100000</w:t>
            </w:r>
          </w:p>
        </w:tc>
      </w:tr>
      <w:tr w:rsidR="00DE1291" w14:paraId="547D35FB" w14:textId="77777777" w:rsidTr="003A12A9">
        <w:tc>
          <w:tcPr>
            <w:tcW w:w="3525" w:type="pct"/>
          </w:tcPr>
          <w:p w14:paraId="3B9AEC7A" w14:textId="0F70A38A" w:rsidR="00DE1291" w:rsidRPr="009C3C3A" w:rsidRDefault="00DE1291" w:rsidP="00DE1291">
            <w:pPr>
              <w:spacing w:before="120" w:after="120" w:line="240" w:lineRule="auto"/>
              <w:ind w:firstLine="0"/>
            </w:pPr>
            <w:r>
              <w:t>Начальное количество ребер</w:t>
            </w:r>
          </w:p>
        </w:tc>
        <w:tc>
          <w:tcPr>
            <w:tcW w:w="1475" w:type="pct"/>
          </w:tcPr>
          <w:p w14:paraId="416ED8BA" w14:textId="55A8B5B3" w:rsidR="00DE1291" w:rsidRPr="009C3C3A" w:rsidRDefault="00DE1291" w:rsidP="00DE1291">
            <w:pPr>
              <w:spacing w:before="120" w:after="120" w:line="240" w:lineRule="auto"/>
              <w:ind w:firstLine="0"/>
              <w:rPr>
                <w:lang w:val="en-US"/>
              </w:rPr>
            </w:pPr>
            <w:r>
              <w:t>2000</w:t>
            </w:r>
          </w:p>
        </w:tc>
      </w:tr>
      <w:tr w:rsidR="00DE1291" w14:paraId="17D2C70D" w14:textId="77777777" w:rsidTr="003A12A9">
        <w:tc>
          <w:tcPr>
            <w:tcW w:w="3525" w:type="pct"/>
          </w:tcPr>
          <w:p w14:paraId="20A505B5" w14:textId="0040A94F" w:rsidR="00DE1291" w:rsidRDefault="00DE1291" w:rsidP="00DE1291">
            <w:pPr>
              <w:spacing w:before="120" w:after="120" w:line="240" w:lineRule="auto"/>
              <w:ind w:firstLine="0"/>
            </w:pPr>
            <w:r>
              <w:t xml:space="preserve">Инкремент количества </w:t>
            </w:r>
            <w:r w:rsidR="0096033E">
              <w:t>ребер</w:t>
            </w:r>
          </w:p>
        </w:tc>
        <w:tc>
          <w:tcPr>
            <w:tcW w:w="1475" w:type="pct"/>
          </w:tcPr>
          <w:p w14:paraId="75D8C38C" w14:textId="3A045247" w:rsidR="00DE1291" w:rsidRDefault="00DE1291" w:rsidP="00DE1291">
            <w:pPr>
              <w:spacing w:before="120" w:after="120" w:line="240" w:lineRule="auto"/>
              <w:ind w:firstLine="0"/>
              <w:rPr>
                <w:lang w:val="en-US"/>
              </w:rPr>
            </w:pPr>
            <w:r>
              <w:t>2000</w:t>
            </w:r>
          </w:p>
        </w:tc>
      </w:tr>
      <w:tr w:rsidR="00DE1291" w14:paraId="7FDFBD49" w14:textId="77777777" w:rsidTr="003A12A9">
        <w:tc>
          <w:tcPr>
            <w:tcW w:w="3525" w:type="pct"/>
          </w:tcPr>
          <w:p w14:paraId="503DB493" w14:textId="2C3C0884" w:rsidR="00DE1291" w:rsidRDefault="00DE1291" w:rsidP="00DE1291">
            <w:pPr>
              <w:spacing w:before="120" w:after="120" w:line="240" w:lineRule="auto"/>
              <w:ind w:firstLine="0"/>
            </w:pPr>
            <w:r>
              <w:t xml:space="preserve">Конечное количество </w:t>
            </w:r>
            <w:r w:rsidR="0096033E">
              <w:t>ребер</w:t>
            </w:r>
          </w:p>
        </w:tc>
        <w:tc>
          <w:tcPr>
            <w:tcW w:w="1475" w:type="pct"/>
          </w:tcPr>
          <w:p w14:paraId="6A454E75" w14:textId="1EC21845" w:rsidR="00DE1291" w:rsidRDefault="00DE1291" w:rsidP="00DE1291">
            <w:pPr>
              <w:spacing w:before="120" w:after="120" w:line="240" w:lineRule="auto"/>
              <w:ind w:firstLine="0"/>
              <w:rPr>
                <w:lang w:val="en-US"/>
              </w:rPr>
            </w:pPr>
            <w:r>
              <w:t>200000</w:t>
            </w:r>
          </w:p>
        </w:tc>
      </w:tr>
      <w:tr w:rsidR="00DE1291" w14:paraId="4B5779F5" w14:textId="77777777" w:rsidTr="003A12A9">
        <w:tc>
          <w:tcPr>
            <w:tcW w:w="3525" w:type="pct"/>
          </w:tcPr>
          <w:p w14:paraId="14928FF2" w14:textId="7BF78501" w:rsidR="00DE1291" w:rsidRDefault="00DE1291" w:rsidP="00DE1291">
            <w:pPr>
              <w:spacing w:before="120" w:after="120" w:line="240" w:lineRule="auto"/>
              <w:ind w:firstLine="0"/>
            </w:pPr>
            <w:r>
              <w:t>Количество тестов производительности</w:t>
            </w:r>
          </w:p>
        </w:tc>
        <w:tc>
          <w:tcPr>
            <w:tcW w:w="1475" w:type="pct"/>
          </w:tcPr>
          <w:p w14:paraId="55A8E49F" w14:textId="1268CDB5" w:rsidR="00DE1291" w:rsidRDefault="00DE1291" w:rsidP="00DE1291">
            <w:pPr>
              <w:spacing w:before="120" w:after="120" w:line="240" w:lineRule="auto"/>
              <w:ind w:firstLine="0"/>
            </w:pPr>
            <w:r>
              <w:t>99</w:t>
            </w:r>
          </w:p>
        </w:tc>
      </w:tr>
      <w:tr w:rsidR="00DE1291" w14:paraId="3856AA2B" w14:textId="77777777" w:rsidTr="003A12A9">
        <w:tc>
          <w:tcPr>
            <w:tcW w:w="3525" w:type="pct"/>
          </w:tcPr>
          <w:p w14:paraId="241F2583" w14:textId="1B5B3AB4" w:rsidR="00DE1291" w:rsidRDefault="00DE1291" w:rsidP="00DE1291">
            <w:pPr>
              <w:spacing w:before="120" w:after="120" w:line="240" w:lineRule="auto"/>
              <w:ind w:firstLine="0"/>
            </w:pPr>
            <w:r>
              <w:t>Количество повторных тестов для подсчета среднего</w:t>
            </w:r>
          </w:p>
        </w:tc>
        <w:tc>
          <w:tcPr>
            <w:tcW w:w="1475" w:type="pct"/>
          </w:tcPr>
          <w:p w14:paraId="59EEC70A" w14:textId="56B9F5EB" w:rsidR="00DE1291" w:rsidRDefault="00DE1291" w:rsidP="00DE1291">
            <w:pPr>
              <w:spacing w:before="120" w:after="120" w:line="240" w:lineRule="auto"/>
              <w:ind w:firstLine="0"/>
            </w:pPr>
            <w:r>
              <w:t>10</w:t>
            </w:r>
          </w:p>
        </w:tc>
      </w:tr>
      <w:tr w:rsidR="00DE1291" w14:paraId="50325168" w14:textId="77777777" w:rsidTr="003A12A9">
        <w:tc>
          <w:tcPr>
            <w:tcW w:w="3525" w:type="pct"/>
          </w:tcPr>
          <w:p w14:paraId="4DEA7C07" w14:textId="17900FFD" w:rsidR="00DE1291" w:rsidRDefault="00C53BA1" w:rsidP="00DE1291">
            <w:pPr>
              <w:spacing w:before="120" w:after="120" w:line="240" w:lineRule="auto"/>
              <w:ind w:firstLine="0"/>
            </w:pPr>
            <w:r>
              <w:t>Общее количество тестов</w:t>
            </w:r>
          </w:p>
        </w:tc>
        <w:tc>
          <w:tcPr>
            <w:tcW w:w="1475" w:type="pct"/>
          </w:tcPr>
          <w:p w14:paraId="37A5015E" w14:textId="0E523183" w:rsidR="00DE1291" w:rsidRDefault="00C53BA1" w:rsidP="00DE1291">
            <w:pPr>
              <w:spacing w:before="120" w:after="120" w:line="240" w:lineRule="auto"/>
              <w:ind w:firstLine="0"/>
            </w:pPr>
            <w:r>
              <w:t>990</w:t>
            </w:r>
          </w:p>
        </w:tc>
      </w:tr>
    </w:tbl>
    <w:p w14:paraId="45B442A5" w14:textId="71223729" w:rsidR="009C3C3A" w:rsidRDefault="009C3C3A" w:rsidP="0018644D">
      <w:pPr>
        <w:rPr>
          <w:b/>
        </w:rPr>
      </w:pPr>
    </w:p>
    <w:p w14:paraId="041DEC09" w14:textId="12897708" w:rsidR="009D6DBC" w:rsidRDefault="004C5E34" w:rsidP="00C77D02">
      <w:pPr>
        <w:pStyle w:val="aa"/>
      </w:pPr>
      <w:r>
        <w:drawing>
          <wp:inline distT="0" distB="0" distL="0" distR="0" wp14:anchorId="3EA82EB8" wp14:editId="1B6165AC">
            <wp:extent cx="5909945" cy="4100512"/>
            <wp:effectExtent l="0" t="0" r="14605" b="14605"/>
            <wp:docPr id="24" name="Диаграмма 24">
              <a:extLst xmlns:a="http://schemas.openxmlformats.org/drawingml/2006/main">
                <a:ext uri="{FF2B5EF4-FFF2-40B4-BE49-F238E27FC236}">
                  <a16:creationId xmlns:a16="http://schemas.microsoft.com/office/drawing/2014/main" id="{68B446C8-8A6F-4765-8EA1-99FE19AC11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50EC822A" w14:textId="25E27B7B" w:rsidR="004F01D0" w:rsidRDefault="009D6DBC" w:rsidP="00A84713">
      <w:pPr>
        <w:pStyle w:val="ab"/>
      </w:pPr>
      <w:bookmarkStart w:id="153" w:name="_Ref41226938"/>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8</w:t>
      </w:r>
      <w:r w:rsidR="00F2677B">
        <w:rPr>
          <w:noProof/>
        </w:rPr>
        <w:fldChar w:fldCharType="end"/>
      </w:r>
      <w:bookmarkEnd w:id="153"/>
      <w:r>
        <w:t xml:space="preserve"> – График</w:t>
      </w:r>
      <w:r w:rsidR="004F01D0">
        <w:t xml:space="preserve"> сравнения</w:t>
      </w:r>
      <w:r>
        <w:t xml:space="preserve"> производительности </w:t>
      </w:r>
      <w:r w:rsidR="004F01D0">
        <w:t>графов для алгоритма Дейкстры</w:t>
      </w:r>
    </w:p>
    <w:p w14:paraId="0126C5B8" w14:textId="1F140E32" w:rsidR="0024106A" w:rsidRDefault="0024106A" w:rsidP="0024106A">
      <w:pPr>
        <w:keepNext/>
        <w:ind w:firstLine="0"/>
      </w:pPr>
      <w:r>
        <w:rPr>
          <w:noProof/>
          <w:lang w:eastAsia="ru-RU"/>
        </w:rPr>
        <w:lastRenderedPageBreak/>
        <w:drawing>
          <wp:inline distT="0" distB="0" distL="0" distR="0" wp14:anchorId="6C3A22BF" wp14:editId="59B5F2CB">
            <wp:extent cx="5917565" cy="5805487"/>
            <wp:effectExtent l="0" t="0" r="6985" b="5080"/>
            <wp:docPr id="25" name="Диаграмма 25">
              <a:extLst xmlns:a="http://schemas.openxmlformats.org/drawingml/2006/main">
                <a:ext uri="{FF2B5EF4-FFF2-40B4-BE49-F238E27FC236}">
                  <a16:creationId xmlns:a16="http://schemas.microsoft.com/office/drawing/2014/main" id="{AB1C5B43-0A01-44E1-A2F8-1B6C1B8F80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48AB1CCD" w14:textId="2D300C1D" w:rsidR="00C53BA1" w:rsidRPr="009C3C3A" w:rsidRDefault="0024106A" w:rsidP="00A84713">
      <w:pPr>
        <w:pStyle w:val="ab"/>
      </w:pPr>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29</w:t>
      </w:r>
      <w:r w:rsidR="00F2677B">
        <w:rPr>
          <w:noProof/>
        </w:rPr>
        <w:fldChar w:fldCharType="end"/>
      </w:r>
      <w:r>
        <w:t xml:space="preserve"> – График сравнения производительности графов для алгоритма </w:t>
      </w:r>
      <w:proofErr w:type="spellStart"/>
      <w:r>
        <w:t>Краскала</w:t>
      </w:r>
      <w:proofErr w:type="spellEnd"/>
    </w:p>
    <w:p w14:paraId="3C287BEC" w14:textId="77777777" w:rsidR="006440BB" w:rsidRDefault="006440BB" w:rsidP="006440BB">
      <w:pPr>
        <w:keepNext/>
        <w:spacing w:after="160" w:line="259" w:lineRule="auto"/>
        <w:ind w:firstLine="0"/>
        <w:jc w:val="left"/>
      </w:pPr>
      <w:r>
        <w:rPr>
          <w:noProof/>
          <w:lang w:eastAsia="ru-RU"/>
        </w:rPr>
        <w:lastRenderedPageBreak/>
        <w:drawing>
          <wp:inline distT="0" distB="0" distL="0" distR="0" wp14:anchorId="2B6050A5" wp14:editId="495F68C0">
            <wp:extent cx="5907405" cy="4037330"/>
            <wp:effectExtent l="0" t="0" r="17145" b="1270"/>
            <wp:docPr id="26" name="Диаграмма 26">
              <a:extLst xmlns:a="http://schemas.openxmlformats.org/drawingml/2006/main">
                <a:ext uri="{FF2B5EF4-FFF2-40B4-BE49-F238E27FC236}">
                  <a16:creationId xmlns:a16="http://schemas.microsoft.com/office/drawing/2014/main" id="{631321D5-A49C-45B0-893E-E4E059FF43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826F39C" w14:textId="650F222F" w:rsidR="006440BB" w:rsidRDefault="006440BB" w:rsidP="00A84713">
      <w:pPr>
        <w:pStyle w:val="ab"/>
      </w:pPr>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30</w:t>
      </w:r>
      <w:r w:rsidR="00F2677B">
        <w:rPr>
          <w:noProof/>
        </w:rPr>
        <w:fldChar w:fldCharType="end"/>
      </w:r>
      <w:r>
        <w:t xml:space="preserve"> – График сравнения производительности графов для алгоритма поиска в глубину</w:t>
      </w:r>
    </w:p>
    <w:p w14:paraId="4A010073" w14:textId="77777777" w:rsidR="006440BB" w:rsidRDefault="006440BB" w:rsidP="006440BB">
      <w:pPr>
        <w:keepNext/>
        <w:ind w:firstLine="0"/>
      </w:pPr>
      <w:r>
        <w:rPr>
          <w:noProof/>
          <w:lang w:eastAsia="ru-RU"/>
        </w:rPr>
        <w:drawing>
          <wp:inline distT="0" distB="0" distL="0" distR="0" wp14:anchorId="5D65F2B2" wp14:editId="112275EF">
            <wp:extent cx="5907405" cy="4031673"/>
            <wp:effectExtent l="0" t="0" r="17145" b="6985"/>
            <wp:docPr id="27" name="Диаграмма 27">
              <a:extLst xmlns:a="http://schemas.openxmlformats.org/drawingml/2006/main">
                <a:ext uri="{FF2B5EF4-FFF2-40B4-BE49-F238E27FC236}">
                  <a16:creationId xmlns:a16="http://schemas.microsoft.com/office/drawing/2014/main" id="{4A5C039C-3C8E-45C2-B75B-B5DFC4AACF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1ECFF52" w14:textId="1D2D493B" w:rsidR="006440BB" w:rsidRPr="006440BB" w:rsidRDefault="006440BB" w:rsidP="00A84713">
      <w:pPr>
        <w:pStyle w:val="ab"/>
      </w:pPr>
      <w:bookmarkStart w:id="154" w:name="_Ref41226948"/>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31</w:t>
      </w:r>
      <w:r w:rsidR="00F2677B">
        <w:rPr>
          <w:noProof/>
        </w:rPr>
        <w:fldChar w:fldCharType="end"/>
      </w:r>
      <w:bookmarkEnd w:id="154"/>
      <w:r>
        <w:t xml:space="preserve"> – График сравнения производительности графов для алгоритма поиска в ширину</w:t>
      </w:r>
    </w:p>
    <w:p w14:paraId="073E2262" w14:textId="4A04D085" w:rsidR="003D23EF" w:rsidRPr="00444F01" w:rsidRDefault="006440BB" w:rsidP="00444F01">
      <w:r>
        <w:lastRenderedPageBreak/>
        <w:t xml:space="preserve"> </w:t>
      </w:r>
      <w:r w:rsidR="00441AA1">
        <w:t xml:space="preserve">Как можно видеть на графиках выше производительность разработанного графа </w:t>
      </w:r>
      <w:r w:rsidR="00441AA1">
        <w:rPr>
          <w:i/>
          <w:lang w:val="en-US"/>
        </w:rPr>
        <w:t>SpuUltraGraph</w:t>
      </w:r>
      <w:r w:rsidR="00441AA1" w:rsidRPr="00441AA1">
        <w:rPr>
          <w:i/>
        </w:rPr>
        <w:t xml:space="preserve"> </w:t>
      </w:r>
      <w:r w:rsidR="00441AA1">
        <w:t>значительно превышает стандартного</w:t>
      </w:r>
      <w:r w:rsidR="00441AA1" w:rsidRPr="00441AA1">
        <w:t xml:space="preserve"> </w:t>
      </w:r>
      <w:r w:rsidR="00441AA1">
        <w:rPr>
          <w:lang w:val="en-US"/>
        </w:rPr>
        <w:t>BGL</w:t>
      </w:r>
      <w:r w:rsidR="00441AA1">
        <w:t xml:space="preserve"> графа</w:t>
      </w:r>
      <w:r w:rsidR="00441AA1" w:rsidRPr="00441AA1">
        <w:t xml:space="preserve"> </w:t>
      </w:r>
      <w:r w:rsidR="00441AA1">
        <w:t xml:space="preserve">матрицы смежности </w:t>
      </w:r>
      <w:proofErr w:type="gramStart"/>
      <w:r w:rsidR="00441AA1">
        <w:rPr>
          <w:i/>
          <w:lang w:val="en-US"/>
        </w:rPr>
        <w:t>boost</w:t>
      </w:r>
      <w:r w:rsidR="00441AA1" w:rsidRPr="009D6DBC">
        <w:rPr>
          <w:i/>
        </w:rPr>
        <w:t>::</w:t>
      </w:r>
      <w:proofErr w:type="gramEnd"/>
      <w:r w:rsidR="00441AA1">
        <w:rPr>
          <w:i/>
          <w:lang w:val="en-US"/>
        </w:rPr>
        <w:t>adjacency</w:t>
      </w:r>
      <w:r w:rsidR="00441AA1" w:rsidRPr="009D6DBC">
        <w:rPr>
          <w:i/>
        </w:rPr>
        <w:t>_</w:t>
      </w:r>
      <w:r w:rsidR="00441AA1">
        <w:rPr>
          <w:i/>
          <w:lang w:val="en-US"/>
        </w:rPr>
        <w:t>matrix</w:t>
      </w:r>
      <w:r w:rsidR="00441AA1">
        <w:rPr>
          <w:i/>
        </w:rPr>
        <w:t xml:space="preserve">. </w:t>
      </w:r>
      <w:r w:rsidR="00441AA1">
        <w:t xml:space="preserve">Однако все же граф </w:t>
      </w:r>
      <w:r w:rsidR="00441AA1">
        <w:rPr>
          <w:i/>
          <w:lang w:val="en-US"/>
        </w:rPr>
        <w:t>SpuUltraGraph</w:t>
      </w:r>
      <w:r w:rsidR="00441AA1">
        <w:rPr>
          <w:i/>
        </w:rPr>
        <w:t xml:space="preserve"> </w:t>
      </w:r>
      <w:r w:rsidR="00441AA1">
        <w:t xml:space="preserve">уступает по производительности </w:t>
      </w:r>
      <w:r w:rsidR="00441AA1">
        <w:rPr>
          <w:lang w:val="en-US"/>
        </w:rPr>
        <w:t>BGL</w:t>
      </w:r>
      <w:r w:rsidR="00441AA1" w:rsidRPr="009D6DBC">
        <w:t xml:space="preserve"> </w:t>
      </w:r>
      <w:r w:rsidR="00441AA1">
        <w:t>граф</w:t>
      </w:r>
      <w:r w:rsidR="00441AA1" w:rsidRPr="009D6DBC">
        <w:t xml:space="preserve"> </w:t>
      </w:r>
      <w:r w:rsidR="00441AA1">
        <w:t xml:space="preserve">списка смежности </w:t>
      </w:r>
      <w:proofErr w:type="gramStart"/>
      <w:r w:rsidR="00441AA1">
        <w:rPr>
          <w:i/>
          <w:lang w:val="en-US"/>
        </w:rPr>
        <w:t>boost</w:t>
      </w:r>
      <w:r w:rsidR="00441AA1" w:rsidRPr="009D6DBC">
        <w:rPr>
          <w:i/>
        </w:rPr>
        <w:t>::</w:t>
      </w:r>
      <w:proofErr w:type="gramEnd"/>
      <w:r w:rsidR="00441AA1">
        <w:rPr>
          <w:i/>
          <w:lang w:val="en-US"/>
        </w:rPr>
        <w:t>adjacency</w:t>
      </w:r>
      <w:r w:rsidR="00441AA1" w:rsidRPr="009D6DBC">
        <w:rPr>
          <w:i/>
        </w:rPr>
        <w:t>_</w:t>
      </w:r>
      <w:r w:rsidR="00441AA1">
        <w:rPr>
          <w:i/>
          <w:lang w:val="en-US"/>
        </w:rPr>
        <w:t>list</w:t>
      </w:r>
      <w:r w:rsidR="00441AA1">
        <w:rPr>
          <w:i/>
        </w:rPr>
        <w:t xml:space="preserve">. </w:t>
      </w:r>
      <w:r w:rsidR="00441AA1">
        <w:t>Например, для алгоритма Дейкстры для нахождения кратчайших расстояний</w:t>
      </w:r>
      <w:r w:rsidR="00302896">
        <w:t xml:space="preserve"> до вершин производительность графа </w:t>
      </w:r>
      <w:r w:rsidR="00302896">
        <w:rPr>
          <w:i/>
          <w:lang w:val="en-US"/>
        </w:rPr>
        <w:t>SpuUltraGraph</w:t>
      </w:r>
      <w:r w:rsidR="00302896">
        <w:rPr>
          <w:i/>
        </w:rPr>
        <w:t xml:space="preserve"> </w:t>
      </w:r>
      <w:r w:rsidR="00302896">
        <w:t xml:space="preserve">уступает примерно в 3 раза производительности стандартному </w:t>
      </w:r>
      <w:r w:rsidR="00302896">
        <w:rPr>
          <w:lang w:val="en-US"/>
        </w:rPr>
        <w:t>BGL</w:t>
      </w:r>
      <w:r w:rsidR="00302896" w:rsidRPr="009D6DBC">
        <w:t xml:space="preserve"> </w:t>
      </w:r>
      <w:r w:rsidR="00302896">
        <w:t>графу</w:t>
      </w:r>
      <w:r w:rsidR="00302896" w:rsidRPr="009D6DBC">
        <w:t xml:space="preserve"> </w:t>
      </w:r>
      <w:r w:rsidR="00302896">
        <w:t xml:space="preserve">списка смежности </w:t>
      </w:r>
      <w:proofErr w:type="gramStart"/>
      <w:r w:rsidR="00302896">
        <w:rPr>
          <w:i/>
          <w:lang w:val="en-US"/>
        </w:rPr>
        <w:t>boost</w:t>
      </w:r>
      <w:r w:rsidR="00302896" w:rsidRPr="009D6DBC">
        <w:rPr>
          <w:i/>
        </w:rPr>
        <w:t>::</w:t>
      </w:r>
      <w:proofErr w:type="gramEnd"/>
      <w:r w:rsidR="00302896">
        <w:rPr>
          <w:i/>
          <w:lang w:val="en-US"/>
        </w:rPr>
        <w:t>adjacency</w:t>
      </w:r>
      <w:r w:rsidR="00302896" w:rsidRPr="009D6DBC">
        <w:rPr>
          <w:i/>
        </w:rPr>
        <w:t>_</w:t>
      </w:r>
      <w:r w:rsidR="00302896">
        <w:rPr>
          <w:i/>
          <w:lang w:val="en-US"/>
        </w:rPr>
        <w:t>list</w:t>
      </w:r>
      <w:r w:rsidR="00302896">
        <w:rPr>
          <w:i/>
        </w:rPr>
        <w:t xml:space="preserve">. </w:t>
      </w:r>
      <w:r w:rsidR="00302896">
        <w:t xml:space="preserve">Нужно понимать, что граф </w:t>
      </w:r>
      <w:r w:rsidR="00302896">
        <w:rPr>
          <w:i/>
          <w:lang w:val="en-US"/>
        </w:rPr>
        <w:t>SpuUltraGraph</w:t>
      </w:r>
      <w:r w:rsidR="00302896">
        <w:rPr>
          <w:i/>
        </w:rPr>
        <w:t xml:space="preserve"> </w:t>
      </w:r>
      <w:r w:rsidR="00302896">
        <w:t xml:space="preserve">предназначен для работы с ультраграфами и в этом случае он взаимодействует с двумя структурами СП. Из этого следует, что графу </w:t>
      </w:r>
      <w:r w:rsidR="00302896">
        <w:rPr>
          <w:i/>
          <w:lang w:val="en-US"/>
        </w:rPr>
        <w:t>SpuUltraGraph</w:t>
      </w:r>
      <w:r w:rsidR="00302896">
        <w:rPr>
          <w:i/>
        </w:rPr>
        <w:t xml:space="preserve"> </w:t>
      </w:r>
      <w:r w:rsidR="00302896">
        <w:t xml:space="preserve">приходится делать в 2 раза больше обращений к СП. </w:t>
      </w:r>
      <w:r w:rsidR="00505FFD">
        <w:t>Тогда как</w:t>
      </w:r>
      <w:r w:rsidR="00302896">
        <w:t xml:space="preserve"> </w:t>
      </w:r>
      <w:r w:rsidR="00302896">
        <w:rPr>
          <w:lang w:val="en-US"/>
        </w:rPr>
        <w:t>BGL</w:t>
      </w:r>
      <w:r w:rsidR="00302896" w:rsidRPr="009D6DBC">
        <w:t xml:space="preserve"> </w:t>
      </w:r>
      <w:r w:rsidR="00302896">
        <w:t>граф</w:t>
      </w:r>
      <w:r w:rsidR="00302896" w:rsidRPr="009D6DBC">
        <w:t xml:space="preserve"> </w:t>
      </w:r>
      <w:r w:rsidR="00302896">
        <w:t xml:space="preserve">список смежности </w:t>
      </w:r>
      <w:proofErr w:type="gramStart"/>
      <w:r w:rsidR="00302896">
        <w:rPr>
          <w:i/>
          <w:lang w:val="en-US"/>
        </w:rPr>
        <w:t>boost</w:t>
      </w:r>
      <w:r w:rsidR="00302896" w:rsidRPr="009D6DBC">
        <w:rPr>
          <w:i/>
        </w:rPr>
        <w:t>::</w:t>
      </w:r>
      <w:proofErr w:type="gramEnd"/>
      <w:r w:rsidR="00302896">
        <w:rPr>
          <w:i/>
          <w:lang w:val="en-US"/>
        </w:rPr>
        <w:t>adjacency</w:t>
      </w:r>
      <w:r w:rsidR="00302896" w:rsidRPr="009D6DBC">
        <w:rPr>
          <w:i/>
        </w:rPr>
        <w:t>_</w:t>
      </w:r>
      <w:r w:rsidR="00302896">
        <w:rPr>
          <w:i/>
          <w:lang w:val="en-US"/>
        </w:rPr>
        <w:t>list</w:t>
      </w:r>
      <w:r w:rsidR="00302896">
        <w:rPr>
          <w:i/>
        </w:rPr>
        <w:t xml:space="preserve"> </w:t>
      </w:r>
      <w:r w:rsidR="00302896">
        <w:t>предназначен для работы с мультиграфами.</w:t>
      </w:r>
      <w:r w:rsidR="00444F01">
        <w:t xml:space="preserve"> Стоит отметить, что при работе с процессором обработки структур производительность графа </w:t>
      </w:r>
      <w:r w:rsidR="00444F01">
        <w:rPr>
          <w:i/>
          <w:lang w:val="en-US"/>
        </w:rPr>
        <w:t>SpuUltraGraph</w:t>
      </w:r>
      <w:r w:rsidR="009868DA">
        <w:t xml:space="preserve"> должна значительно увеличиться.</w:t>
      </w:r>
    </w:p>
    <w:p w14:paraId="5B531DC9" w14:textId="54251491" w:rsidR="00444F01" w:rsidRPr="00444F01" w:rsidRDefault="00444F01" w:rsidP="00444F01">
      <w:r w:rsidRPr="00444F01">
        <w:t xml:space="preserve">Очевидно, что при работе с любыми типами графов для операций добавления, удаления и поиска вершин и ребер графики производительности </w:t>
      </w:r>
      <w:r w:rsidR="009868DA">
        <w:t xml:space="preserve">графа </w:t>
      </w:r>
      <w:r w:rsidR="009868DA">
        <w:rPr>
          <w:i/>
          <w:lang w:val="en-US"/>
        </w:rPr>
        <w:t>SpuUltraGraph</w:t>
      </w:r>
      <w:r w:rsidR="009868DA">
        <w:rPr>
          <w:i/>
        </w:rPr>
        <w:t xml:space="preserve"> </w:t>
      </w:r>
      <w:r w:rsidR="009868DA">
        <w:t>буде</w:t>
      </w:r>
      <w:r w:rsidRPr="00444F01">
        <w:t>т иметь</w:t>
      </w:r>
      <w:r w:rsidR="009868DA">
        <w:t xml:space="preserve"> вид</w:t>
      </w:r>
      <w:r w:rsidRPr="00444F01">
        <w:t xml:space="preserve"> схожий</w:t>
      </w:r>
      <w:r w:rsidR="009868DA">
        <w:t xml:space="preserve"> с</w:t>
      </w:r>
      <w:r w:rsidRPr="00444F01">
        <w:t xml:space="preserve"> вид</w:t>
      </w:r>
      <w:r w:rsidR="009868DA">
        <w:t xml:space="preserve">ом графиков производительности команд СП (Рисунки </w:t>
      </w:r>
      <w:r w:rsidR="009868DA">
        <w:fldChar w:fldCharType="begin"/>
      </w:r>
      <w:r w:rsidR="009868DA">
        <w:instrText xml:space="preserve"> REF _Ref38748786 \h  \* MERGEFORMAT </w:instrText>
      </w:r>
      <w:r w:rsidR="009868DA">
        <w:fldChar w:fldCharType="separate"/>
      </w:r>
      <w:r w:rsidR="00FD177A" w:rsidRPr="00FD177A">
        <w:rPr>
          <w:vanish/>
        </w:rPr>
        <w:t xml:space="preserve">Рисунок </w:t>
      </w:r>
      <w:r w:rsidR="00FD177A">
        <w:rPr>
          <w:noProof/>
        </w:rPr>
        <w:t>3</w:t>
      </w:r>
      <w:r w:rsidR="009868DA">
        <w:fldChar w:fldCharType="end"/>
      </w:r>
      <w:r w:rsidR="009868DA">
        <w:t xml:space="preserve"> – </w:t>
      </w:r>
      <w:r w:rsidR="009868DA">
        <w:fldChar w:fldCharType="begin"/>
      </w:r>
      <w:r w:rsidR="009868DA">
        <w:instrText xml:space="preserve"> REF _Ref38748791 \h  \* MERGEFORMAT </w:instrText>
      </w:r>
      <w:r w:rsidR="009868DA">
        <w:fldChar w:fldCharType="separate"/>
      </w:r>
      <w:r w:rsidR="00FD177A" w:rsidRPr="00FD177A">
        <w:rPr>
          <w:vanish/>
        </w:rPr>
        <w:t xml:space="preserve">Рисунок </w:t>
      </w:r>
      <w:r w:rsidR="00FD177A">
        <w:rPr>
          <w:noProof/>
        </w:rPr>
        <w:t>5</w:t>
      </w:r>
      <w:r w:rsidR="009868DA">
        <w:fldChar w:fldCharType="end"/>
      </w:r>
      <w:r w:rsidR="009868DA">
        <w:t>)</w:t>
      </w:r>
      <w:r w:rsidRPr="00444F01">
        <w:t xml:space="preserve">, т.к. происходят те же самые </w:t>
      </w:r>
      <w:r w:rsidR="005D61C2">
        <w:t>команды</w:t>
      </w:r>
      <w:r w:rsidRPr="00444F01">
        <w:t xml:space="preserve"> добавления, удаления и поиска записи в структуре СП.</w:t>
      </w:r>
    </w:p>
    <w:p w14:paraId="4746055E" w14:textId="6BE718C0" w:rsidR="00505FFD" w:rsidRDefault="00266636" w:rsidP="00302896">
      <w:r>
        <w:t>Таким образом, в ходе тестирования производительности библиотеки элементов программного интерфейса для обработки графов было выяснено, что в дальнейшем необходимо произвести ряд оптимизаций. Программный интерфейс взаимодействия СП нуждается в оптимизации обработки данных. В библиотеки обработки графов необходимо произвести оптимизации в операциях взаимодействия с графами, необходимо уменьшить количество обращений к процессору обработки структур.</w:t>
      </w:r>
    </w:p>
    <w:p w14:paraId="1BAD7929" w14:textId="7E30AA27" w:rsidR="00266636" w:rsidRPr="00302896" w:rsidRDefault="00266636" w:rsidP="00302896">
      <w:r>
        <w:t>В целом библиотека элементов программного интерфейса для обработки графов показала достаточно хороший результат в тестах производительности.</w:t>
      </w:r>
    </w:p>
    <w:p w14:paraId="0B00EC91" w14:textId="42BA7C44" w:rsidR="00F864CB" w:rsidRDefault="00F864CB">
      <w:pPr>
        <w:spacing w:after="160" w:line="259" w:lineRule="auto"/>
        <w:ind w:firstLine="0"/>
        <w:jc w:val="left"/>
      </w:pPr>
      <w:r>
        <w:br w:type="page"/>
      </w:r>
    </w:p>
    <w:p w14:paraId="0DAB487D" w14:textId="54102FED" w:rsidR="00F864CB" w:rsidRDefault="00F864CB" w:rsidP="00DD48AD">
      <w:pPr>
        <w:pStyle w:val="2"/>
      </w:pPr>
      <w:bookmarkStart w:id="155" w:name="_Toc41836364"/>
      <w:r w:rsidRPr="00F864CB">
        <w:lastRenderedPageBreak/>
        <w:t>Документирование исходного кода библиотеки</w:t>
      </w:r>
      <w:bookmarkEnd w:id="155"/>
    </w:p>
    <w:p w14:paraId="226E97A3" w14:textId="77777777" w:rsidR="00F864CB" w:rsidRPr="00F864CB" w:rsidRDefault="00F864CB" w:rsidP="00F864CB">
      <w:r w:rsidRPr="00F864CB">
        <w:t xml:space="preserve">Для автоматизации документирования исходного кода библиотеки элементов программного интерфейса для обработки графов использовался система </w:t>
      </w:r>
      <w:proofErr w:type="spellStart"/>
      <w:r w:rsidRPr="00F864CB">
        <w:rPr>
          <w:lang w:val="en-US"/>
        </w:rPr>
        <w:t>Doxygen</w:t>
      </w:r>
      <w:proofErr w:type="spellEnd"/>
      <w:r w:rsidRPr="00F864CB">
        <w:t>.</w:t>
      </w:r>
    </w:p>
    <w:p w14:paraId="07BC1146" w14:textId="6F7B8CE2" w:rsidR="00F864CB" w:rsidRPr="00C92CBD" w:rsidRDefault="00F864CB" w:rsidP="00F864CB">
      <w:r w:rsidRPr="00F864CB">
        <w:t xml:space="preserve">Система </w:t>
      </w:r>
      <w:proofErr w:type="spellStart"/>
      <w:r w:rsidRPr="00F864CB">
        <w:t>Doxygen</w:t>
      </w:r>
      <w:proofErr w:type="spellEnd"/>
      <w:r w:rsidRPr="00F864CB">
        <w:t xml:space="preserve"> позволяет генерировать на основе исходного кода, содержащего комментарии специального вида, красивую и удобную документацию, содержащую в себе ссылки, диаграммы классов, вызовов и т.п. в различных форматах: HTML, </w:t>
      </w:r>
      <w:proofErr w:type="spellStart"/>
      <w:r w:rsidRPr="00F864CB">
        <w:t>LaTeX</w:t>
      </w:r>
      <w:proofErr w:type="spellEnd"/>
      <w:r w:rsidRPr="00F864CB">
        <w:t>, и другие.</w:t>
      </w:r>
      <w:r w:rsidR="00872E67">
        <w:t xml:space="preserve"> </w:t>
      </w:r>
      <w:r w:rsidR="00872E67" w:rsidRPr="00C92CBD">
        <w:t>[11]</w:t>
      </w:r>
    </w:p>
    <w:p w14:paraId="54EF61BA" w14:textId="3E705783" w:rsidR="00F864CB" w:rsidRPr="00F864CB" w:rsidRDefault="00F864CB" w:rsidP="00F864CB">
      <w:r w:rsidRPr="00F864CB">
        <w:t xml:space="preserve">Таким образом, все классы и методы были задокументированы и была сформирована </w:t>
      </w:r>
      <w:r w:rsidRPr="00F864CB">
        <w:rPr>
          <w:lang w:val="en-US"/>
        </w:rPr>
        <w:t>HTML</w:t>
      </w:r>
      <w:r w:rsidRPr="00F864CB">
        <w:t xml:space="preserve"> документация библиотеки</w:t>
      </w:r>
      <w:r w:rsidR="005F1803">
        <w:t xml:space="preserve"> (</w:t>
      </w:r>
      <w:r w:rsidR="005F1803">
        <w:fldChar w:fldCharType="begin"/>
      </w:r>
      <w:r w:rsidR="005F1803">
        <w:instrText xml:space="preserve"> REF _Ref41242776 \h </w:instrText>
      </w:r>
      <w:r w:rsidR="005F1803">
        <w:fldChar w:fldCharType="separate"/>
      </w:r>
      <w:r w:rsidR="00FD177A">
        <w:t xml:space="preserve">Рисунок </w:t>
      </w:r>
      <w:r w:rsidR="00FD177A">
        <w:rPr>
          <w:noProof/>
        </w:rPr>
        <w:t>32</w:t>
      </w:r>
      <w:r w:rsidR="005F1803">
        <w:fldChar w:fldCharType="end"/>
      </w:r>
      <w:r w:rsidR="005F1803">
        <w:t>)</w:t>
      </w:r>
      <w:r w:rsidRPr="00F864CB">
        <w:t>.</w:t>
      </w:r>
    </w:p>
    <w:p w14:paraId="3DDEF72A" w14:textId="77777777" w:rsidR="005F1803" w:rsidRDefault="005F1803" w:rsidP="00C77D02">
      <w:pPr>
        <w:pStyle w:val="aa"/>
      </w:pPr>
      <w:r>
        <w:drawing>
          <wp:inline distT="0" distB="0" distL="0" distR="0" wp14:anchorId="3AB3C951" wp14:editId="2E8A6052">
            <wp:extent cx="5947109" cy="352292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1655"/>
                    <a:stretch/>
                  </pic:blipFill>
                  <pic:spPr bwMode="auto">
                    <a:xfrm>
                      <a:off x="0" y="0"/>
                      <a:ext cx="5954600" cy="3527363"/>
                    </a:xfrm>
                    <a:prstGeom prst="rect">
                      <a:avLst/>
                    </a:prstGeom>
                    <a:ln>
                      <a:noFill/>
                    </a:ln>
                    <a:extLst>
                      <a:ext uri="{53640926-AAD7-44D8-BBD7-CCE9431645EC}">
                        <a14:shadowObscured xmlns:a14="http://schemas.microsoft.com/office/drawing/2010/main"/>
                      </a:ext>
                    </a:extLst>
                  </pic:spPr>
                </pic:pic>
              </a:graphicData>
            </a:graphic>
          </wp:inline>
        </w:drawing>
      </w:r>
    </w:p>
    <w:p w14:paraId="0C0B810D" w14:textId="1BBFE5B4" w:rsidR="00F864CB" w:rsidRPr="005F1803" w:rsidRDefault="005F1803" w:rsidP="00A84713">
      <w:pPr>
        <w:pStyle w:val="ab"/>
      </w:pPr>
      <w:bookmarkStart w:id="156" w:name="_Ref41242776"/>
      <w:r>
        <w:t xml:space="preserve">Рисунок </w:t>
      </w:r>
      <w:r w:rsidR="00F2677B">
        <w:rPr>
          <w:noProof/>
        </w:rPr>
        <w:fldChar w:fldCharType="begin"/>
      </w:r>
      <w:r w:rsidR="00F2677B">
        <w:rPr>
          <w:noProof/>
        </w:rPr>
        <w:instrText xml:space="preserve"> SEQ Рисунок \* ARABIC </w:instrText>
      </w:r>
      <w:r w:rsidR="00F2677B">
        <w:rPr>
          <w:noProof/>
        </w:rPr>
        <w:fldChar w:fldCharType="separate"/>
      </w:r>
      <w:r w:rsidR="00FD177A">
        <w:rPr>
          <w:noProof/>
        </w:rPr>
        <w:t>32</w:t>
      </w:r>
      <w:r w:rsidR="00F2677B">
        <w:rPr>
          <w:noProof/>
        </w:rPr>
        <w:fldChar w:fldCharType="end"/>
      </w:r>
      <w:bookmarkEnd w:id="156"/>
      <w:r w:rsidRPr="005F1803">
        <w:t xml:space="preserve"> – </w:t>
      </w:r>
      <w:r>
        <w:t>Страница с документацией по библиотеке</w:t>
      </w:r>
    </w:p>
    <w:p w14:paraId="59BFF7EC" w14:textId="013FE0AD" w:rsidR="00635602" w:rsidRPr="005F1803" w:rsidRDefault="00635602">
      <w:pPr>
        <w:spacing w:after="160" w:line="259" w:lineRule="auto"/>
        <w:ind w:firstLine="0"/>
        <w:jc w:val="left"/>
      </w:pPr>
      <w:r>
        <w:br w:type="page"/>
      </w:r>
    </w:p>
    <w:p w14:paraId="3497023C" w14:textId="77777777" w:rsidR="00635602" w:rsidRDefault="00635602" w:rsidP="007A352B">
      <w:pPr>
        <w:pStyle w:val="a4"/>
      </w:pPr>
      <w:r>
        <w:lastRenderedPageBreak/>
        <w:t>ЗАКЛЮЧЕНИЕ</w:t>
      </w:r>
    </w:p>
    <w:p w14:paraId="4C24F1CE" w14:textId="1350B3E0" w:rsidR="00B61924" w:rsidRPr="00B04D63" w:rsidRDefault="00635602" w:rsidP="00635602">
      <w:bookmarkStart w:id="157" w:name="_Hlk40314932"/>
      <w:r w:rsidRPr="005447D8">
        <w:t>В результате выполнения настоящей работы был проведен анализ и исследование программной модели процессора с набором команд дискретной математики</w:t>
      </w:r>
      <w:r w:rsidR="00B61924">
        <w:t>.</w:t>
      </w:r>
      <w:r w:rsidR="00B04D63" w:rsidRPr="00B04D63">
        <w:t xml:space="preserve"> </w:t>
      </w:r>
      <w:r w:rsidR="00E27361">
        <w:t>А также б</w:t>
      </w:r>
      <w:r w:rsidR="00B04D63">
        <w:t>ыл проведен анализ технологий хранения и обработки графов.</w:t>
      </w:r>
      <w:r w:rsidR="00B04D63" w:rsidRPr="00B04D63">
        <w:t xml:space="preserve"> </w:t>
      </w:r>
      <w:r w:rsidR="00B04D63">
        <w:t xml:space="preserve">Были разработаны графовые модели для систем с дискретным набором команд. </w:t>
      </w:r>
    </w:p>
    <w:p w14:paraId="4E1FF3A7" w14:textId="474CCF47" w:rsidR="00B04D63" w:rsidRPr="00B04D63" w:rsidRDefault="00E27361" w:rsidP="00B04D63">
      <w:r>
        <w:t>По итогам работы</w:t>
      </w:r>
      <w:r w:rsidR="00B04D63">
        <w:t xml:space="preserve"> разработан весь функционал библиотеки элементов программного интерфейс</w:t>
      </w:r>
      <w:r w:rsidR="00E86C6C">
        <w:t>а</w:t>
      </w:r>
      <w:r w:rsidR="00B04D63">
        <w:t xml:space="preserve"> для обработки графов, котор</w:t>
      </w:r>
      <w:r>
        <w:t>ый</w:t>
      </w:r>
      <w:r w:rsidR="00B04D63">
        <w:t xml:space="preserve"> предназначен для решения графовых задач для систем с дискретным набором команд. В библиотеке</w:t>
      </w:r>
      <w:r w:rsidR="00B04D63" w:rsidRPr="00F56974">
        <w:t xml:space="preserve"> реализован интерфейс для создания ультраграфов для </w:t>
      </w:r>
      <w:r w:rsidR="00B04D63">
        <w:t>таких систем</w:t>
      </w:r>
      <w:r w:rsidR="00B04D63" w:rsidRPr="00F56974">
        <w:t xml:space="preserve">. Библиотека реализует </w:t>
      </w:r>
      <w:r w:rsidRPr="00F56974">
        <w:t>интерфейс графа,</w:t>
      </w:r>
      <w:r w:rsidR="00B04D63" w:rsidRPr="00F56974">
        <w:t xml:space="preserve"> предоставляем</w:t>
      </w:r>
      <w:r>
        <w:t>ы</w:t>
      </w:r>
      <w:r w:rsidR="00B04D63" w:rsidRPr="00F56974">
        <w:t xml:space="preserve">й библиотекой Boost </w:t>
      </w:r>
      <w:r w:rsidR="00B04D63">
        <w:rPr>
          <w:lang w:val="en-US"/>
        </w:rPr>
        <w:t>G</w:t>
      </w:r>
      <w:proofErr w:type="spellStart"/>
      <w:r w:rsidR="00B04D63" w:rsidRPr="00F56974">
        <w:t>raph</w:t>
      </w:r>
      <w:proofErr w:type="spellEnd"/>
      <w:r w:rsidR="00B04D63" w:rsidRPr="00F56974">
        <w:t xml:space="preserve"> </w:t>
      </w:r>
      <w:r w:rsidR="00B04D63">
        <w:rPr>
          <w:lang w:val="en-US"/>
        </w:rPr>
        <w:t>L</w:t>
      </w:r>
      <w:proofErr w:type="spellStart"/>
      <w:r w:rsidR="00B04D63" w:rsidRPr="00F56974">
        <w:t>ibrary</w:t>
      </w:r>
      <w:proofErr w:type="spellEnd"/>
      <w:r w:rsidR="00B04D63">
        <w:t>, который предоставляет набор алгоритмов для решения графовых задач. Также разработаны концепции для ультраграфов, которые были реализованы в библиотеке.</w:t>
      </w:r>
    </w:p>
    <w:p w14:paraId="7398FC70" w14:textId="65A78035" w:rsidR="00635602" w:rsidRPr="005447D8" w:rsidRDefault="00B61924" w:rsidP="00B61924">
      <w:r>
        <w:t>Д</w:t>
      </w:r>
      <w:r w:rsidR="00635602" w:rsidRPr="005447D8">
        <w:t>ля получения доступа к вычислительным ресурсам СП</w:t>
      </w:r>
      <w:r>
        <w:t xml:space="preserve"> используется </w:t>
      </w:r>
      <w:r w:rsidRPr="005447D8">
        <w:t>программный интерфейс СП, используе</w:t>
      </w:r>
      <w:bookmarkStart w:id="158" w:name="_GoBack"/>
      <w:bookmarkEnd w:id="158"/>
      <w:r w:rsidRPr="005447D8">
        <w:t>мый для включения в разрабатываемое программное обеспечение</w:t>
      </w:r>
      <w:r w:rsidR="00635602" w:rsidRPr="005447D8">
        <w:t>.</w:t>
      </w:r>
      <w:r w:rsidR="00B04D63" w:rsidRPr="00B04D63">
        <w:t xml:space="preserve"> Был доработан и отлажен существующий программный интерфейс для работы с библиотек</w:t>
      </w:r>
      <w:r w:rsidR="00B04D63">
        <w:t>ой</w:t>
      </w:r>
      <w:r w:rsidR="00DD55F0">
        <w:t xml:space="preserve"> для обработки графов</w:t>
      </w:r>
      <w:r w:rsidR="00B04D63" w:rsidRPr="00B04D63">
        <w:t>.</w:t>
      </w:r>
    </w:p>
    <w:p w14:paraId="4F194AD9" w14:textId="65EE6145" w:rsidR="00635602" w:rsidRDefault="0021191A" w:rsidP="00635602">
      <w:r>
        <w:t xml:space="preserve">Для проведения тестирования на локальной машине </w:t>
      </w:r>
      <w:r w:rsidR="00635602">
        <w:t>разработан симулятор для программного интерфейса процессора обработки структур</w:t>
      </w:r>
      <w:r>
        <w:t>. Для обеспечения качества и надежности написаны юнит-тесты. Также было проведено тестирование производительности библиотеки. По результатам тестирования выяснено, что библиотека элементов программного интерфейса для обработки графов соответствует всем предъявляемым требованиям.</w:t>
      </w:r>
    </w:p>
    <w:bookmarkEnd w:id="157"/>
    <w:p w14:paraId="35A7FA6A" w14:textId="77777777" w:rsidR="00635602" w:rsidRDefault="00635602">
      <w:pPr>
        <w:spacing w:after="160" w:line="259" w:lineRule="auto"/>
        <w:ind w:firstLine="0"/>
        <w:jc w:val="left"/>
      </w:pPr>
      <w:r>
        <w:br w:type="page"/>
      </w:r>
    </w:p>
    <w:p w14:paraId="083E72C7" w14:textId="77777777" w:rsidR="00635602" w:rsidRPr="005447D8" w:rsidRDefault="00635602" w:rsidP="007A352B">
      <w:pPr>
        <w:pStyle w:val="a4"/>
      </w:pPr>
      <w:bookmarkStart w:id="159" w:name="_Toc34010402"/>
      <w:r w:rsidRPr="005447D8">
        <w:lastRenderedPageBreak/>
        <w:t xml:space="preserve">СПИСОК </w:t>
      </w:r>
      <w:r w:rsidRPr="00635602">
        <w:t>ИСПОЛЬЗОВАННЫХ</w:t>
      </w:r>
      <w:r w:rsidRPr="005447D8">
        <w:t xml:space="preserve"> ИСТОЧНИКОВ</w:t>
      </w:r>
      <w:bookmarkEnd w:id="159"/>
    </w:p>
    <w:p w14:paraId="3C57A148" w14:textId="49FFB069" w:rsidR="00893C91" w:rsidRDefault="00893C91" w:rsidP="00B56458">
      <w:pPr>
        <w:pStyle w:val="a"/>
        <w:numPr>
          <w:ilvl w:val="0"/>
          <w:numId w:val="14"/>
        </w:numPr>
        <w:tabs>
          <w:tab w:val="clear" w:pos="720"/>
          <w:tab w:val="num" w:pos="1134"/>
        </w:tabs>
        <w:ind w:left="1134" w:hanging="425"/>
      </w:pPr>
      <w:r w:rsidRPr="00893C91">
        <w:t>Попов А.Ю. Исследование производительности процессора обработки структур в системе с многими потоками команд и одним потоком данных</w:t>
      </w:r>
      <w:r w:rsidR="007A1755" w:rsidRPr="007A1755">
        <w:t xml:space="preserve"> / </w:t>
      </w:r>
      <w:r w:rsidR="007A1755" w:rsidRPr="00893C91">
        <w:t>Попов А.Ю.</w:t>
      </w:r>
      <w:r w:rsidRPr="00893C91">
        <w:t xml:space="preserve"> /</w:t>
      </w:r>
      <w:r w:rsidR="007A1755" w:rsidRPr="007A1755">
        <w:t>/</w:t>
      </w:r>
      <w:r w:rsidRPr="00893C91">
        <w:t xml:space="preserve"> Инженерный журнал: наука и инновации</w:t>
      </w:r>
      <w:r w:rsidR="004F0C00">
        <w:t xml:space="preserve">. </w:t>
      </w:r>
      <w:r w:rsidR="004E0F61">
        <w:t>–</w:t>
      </w:r>
      <w:r w:rsidRPr="00893C91">
        <w:t xml:space="preserve"> 2013.</w:t>
      </w:r>
      <w:r w:rsidR="007A1755" w:rsidRPr="007A1755">
        <w:t xml:space="preserve"> </w:t>
      </w:r>
      <w:r w:rsidR="007A1755">
        <w:t>–</w:t>
      </w:r>
      <w:r w:rsidR="007A1755" w:rsidRPr="007A1755">
        <w:t xml:space="preserve"> </w:t>
      </w:r>
      <w:r w:rsidR="007A1755">
        <w:t>№ 11. –</w:t>
      </w:r>
      <w:r w:rsidRPr="00893C91">
        <w:t xml:space="preserve"> URL: http://engjournal.ru/catalog/it/hidden/1048.html (дата обращения 01.0</w:t>
      </w:r>
      <w:r w:rsidR="007A1755">
        <w:t>2</w:t>
      </w:r>
      <w:r w:rsidRPr="00893C91">
        <w:t>.20</w:t>
      </w:r>
      <w:r w:rsidR="007A1755">
        <w:t>20</w:t>
      </w:r>
      <w:r w:rsidRPr="00893C91">
        <w:t>).</w:t>
      </w:r>
    </w:p>
    <w:p w14:paraId="711F86E1" w14:textId="43A20D2E" w:rsidR="00C0127C" w:rsidRPr="00893C91" w:rsidRDefault="00C0127C" w:rsidP="00C0127C">
      <w:pPr>
        <w:pStyle w:val="a"/>
        <w:numPr>
          <w:ilvl w:val="0"/>
          <w:numId w:val="14"/>
        </w:numPr>
        <w:tabs>
          <w:tab w:val="clear" w:pos="720"/>
          <w:tab w:val="num" w:pos="1134"/>
        </w:tabs>
        <w:ind w:left="1134" w:hanging="425"/>
      </w:pPr>
      <w:r>
        <w:t xml:space="preserve">Принципы организации гетерогенной вычислительной системы с набором команд дискретной математики. </w:t>
      </w:r>
      <w:r w:rsidRPr="00BA7906">
        <w:t>/</w:t>
      </w:r>
      <w:r>
        <w:t xml:space="preserve"> </w:t>
      </w:r>
      <w:r w:rsidRPr="005447D8">
        <w:t>Попов А.Ю.</w:t>
      </w:r>
      <w:r w:rsidRPr="00BA7906">
        <w:t xml:space="preserve"> </w:t>
      </w:r>
      <w:r>
        <w:t xml:space="preserve">– Москва: </w:t>
      </w:r>
      <w:r w:rsidRPr="00D07959">
        <w:t>Издательство МГТУ им. Н.Э. Баумана</w:t>
      </w:r>
      <w:r w:rsidRPr="00B56458">
        <w:t>, 20</w:t>
      </w:r>
      <w:r>
        <w:t>20</w:t>
      </w:r>
      <w:r w:rsidRPr="00B56458">
        <w:t>. – 2</w:t>
      </w:r>
      <w:r>
        <w:t>8</w:t>
      </w:r>
      <w:r w:rsidRPr="00B56458">
        <w:t xml:space="preserve"> </w:t>
      </w:r>
      <w:r>
        <w:rPr>
          <w:lang w:val="en-US"/>
        </w:rPr>
        <w:t>c</w:t>
      </w:r>
      <w:r w:rsidRPr="005447D8">
        <w:t>.</w:t>
      </w:r>
    </w:p>
    <w:p w14:paraId="204340B9" w14:textId="4B405131" w:rsidR="00146602" w:rsidRDefault="00146602" w:rsidP="00B56458">
      <w:pPr>
        <w:pStyle w:val="a"/>
        <w:numPr>
          <w:ilvl w:val="0"/>
          <w:numId w:val="14"/>
        </w:numPr>
        <w:tabs>
          <w:tab w:val="clear" w:pos="720"/>
          <w:tab w:val="num" w:pos="1134"/>
        </w:tabs>
        <w:ind w:left="1134" w:hanging="425"/>
      </w:pPr>
      <w:r w:rsidRPr="005447D8">
        <w:t xml:space="preserve">Попов А.Ю. </w:t>
      </w:r>
      <w:r w:rsidR="004E0F61" w:rsidRPr="004E0F61">
        <w:t>Руководство системного программиста. Микропроцессор Leonhard x64</w:t>
      </w:r>
      <w:r w:rsidR="00B56458">
        <w:t>.</w:t>
      </w:r>
      <w:r w:rsidR="00BA7906" w:rsidRPr="00BA7906">
        <w:t xml:space="preserve"> /</w:t>
      </w:r>
      <w:r w:rsidR="00B56458">
        <w:t xml:space="preserve"> </w:t>
      </w:r>
      <w:r w:rsidR="00BA7906" w:rsidRPr="005447D8">
        <w:t>Попов А.Ю.</w:t>
      </w:r>
      <w:r w:rsidR="00BA7906" w:rsidRPr="00BA7906">
        <w:t xml:space="preserve"> </w:t>
      </w:r>
      <w:r w:rsidR="00B56458">
        <w:t xml:space="preserve">– Москва: </w:t>
      </w:r>
      <w:r w:rsidR="00D07959" w:rsidRPr="00D07959">
        <w:t>Издательство МГТУ им. Н.Э. Баумана</w:t>
      </w:r>
      <w:r w:rsidR="00B56458" w:rsidRPr="00B56458">
        <w:t xml:space="preserve">, 2019. – 29 </w:t>
      </w:r>
      <w:r w:rsidR="00B56458">
        <w:rPr>
          <w:lang w:val="en-US"/>
        </w:rPr>
        <w:t>c</w:t>
      </w:r>
      <w:r w:rsidRPr="005447D8">
        <w:t>.</w:t>
      </w:r>
    </w:p>
    <w:p w14:paraId="4F16BC91" w14:textId="19401B81" w:rsidR="00146602" w:rsidRDefault="00B56458" w:rsidP="00B56458">
      <w:pPr>
        <w:pStyle w:val="a"/>
        <w:numPr>
          <w:ilvl w:val="0"/>
          <w:numId w:val="14"/>
        </w:numPr>
        <w:tabs>
          <w:tab w:val="clear" w:pos="720"/>
          <w:tab w:val="num" w:pos="1134"/>
        </w:tabs>
        <w:ind w:left="1134" w:hanging="425"/>
      </w:pPr>
      <w:r>
        <w:t>Дж</w:t>
      </w:r>
      <w:r w:rsidRPr="00F020BD">
        <w:rPr>
          <w:lang w:val="en-US"/>
        </w:rPr>
        <w:t xml:space="preserve">. </w:t>
      </w:r>
      <w:proofErr w:type="spellStart"/>
      <w:r>
        <w:t>Сик</w:t>
      </w:r>
      <w:proofErr w:type="spellEnd"/>
      <w:r w:rsidRPr="00F020BD">
        <w:rPr>
          <w:lang w:val="en-US"/>
        </w:rPr>
        <w:t xml:space="preserve">, </w:t>
      </w:r>
      <w:r>
        <w:t>Л</w:t>
      </w:r>
      <w:r w:rsidRPr="00F020BD">
        <w:rPr>
          <w:lang w:val="en-US"/>
        </w:rPr>
        <w:t xml:space="preserve">. </w:t>
      </w:r>
      <w:r>
        <w:t>Ли</w:t>
      </w:r>
      <w:r w:rsidRPr="00F020BD">
        <w:rPr>
          <w:lang w:val="en-US"/>
        </w:rPr>
        <w:t xml:space="preserve"> C++ Boost Graph Library. </w:t>
      </w:r>
      <w:r>
        <w:t xml:space="preserve">Библиотека программиста / </w:t>
      </w:r>
      <w:r w:rsidR="007A1755">
        <w:t>Дж</w:t>
      </w:r>
      <w:r w:rsidR="007A1755" w:rsidRPr="007A1755">
        <w:t xml:space="preserve">. </w:t>
      </w:r>
      <w:proofErr w:type="spellStart"/>
      <w:r w:rsidR="007A1755">
        <w:t>Сик</w:t>
      </w:r>
      <w:proofErr w:type="spellEnd"/>
      <w:r w:rsidR="007A1755" w:rsidRPr="007A1755">
        <w:t xml:space="preserve">, </w:t>
      </w:r>
      <w:r w:rsidR="007A1755">
        <w:t>Л</w:t>
      </w:r>
      <w:r w:rsidR="007A1755" w:rsidRPr="007A1755">
        <w:t xml:space="preserve">. </w:t>
      </w:r>
      <w:r w:rsidR="007A1755">
        <w:t>Ли</w:t>
      </w:r>
      <w:r w:rsidR="007A1755" w:rsidRPr="007A1755">
        <w:t xml:space="preserve">, </w:t>
      </w:r>
      <w:r w:rsidR="007A1755">
        <w:t>Э</w:t>
      </w:r>
      <w:r w:rsidR="007A1755" w:rsidRPr="007A1755">
        <w:t xml:space="preserve">. </w:t>
      </w:r>
      <w:proofErr w:type="spellStart"/>
      <w:r w:rsidR="007A1755">
        <w:t>Ламсдэйн</w:t>
      </w:r>
      <w:proofErr w:type="spellEnd"/>
      <w:r w:rsidR="007A1755">
        <w:t xml:space="preserve">; </w:t>
      </w:r>
      <w:r w:rsidR="007C547F">
        <w:t>п</w:t>
      </w:r>
      <w:r>
        <w:t xml:space="preserve">ер. с </w:t>
      </w:r>
      <w:proofErr w:type="spellStart"/>
      <w:r>
        <w:t>анг</w:t>
      </w:r>
      <w:proofErr w:type="spellEnd"/>
      <w:r w:rsidR="007C547F">
        <w:t>.</w:t>
      </w:r>
      <w:r>
        <w:t xml:space="preserve"> Сузи Р. – СПб.: Питер, 2006. </w:t>
      </w:r>
      <w:r w:rsidRPr="00B56458">
        <w:t>–</w:t>
      </w:r>
      <w:r>
        <w:t xml:space="preserve"> 304 с</w:t>
      </w:r>
      <w:r w:rsidR="00146602" w:rsidRPr="005447D8">
        <w:t>.</w:t>
      </w:r>
    </w:p>
    <w:p w14:paraId="4B6BE50D" w14:textId="01665E00" w:rsidR="00872E67" w:rsidRDefault="00872E67" w:rsidP="00872E67">
      <w:pPr>
        <w:pStyle w:val="a"/>
        <w:numPr>
          <w:ilvl w:val="0"/>
          <w:numId w:val="14"/>
        </w:numPr>
        <w:tabs>
          <w:tab w:val="clear" w:pos="720"/>
          <w:tab w:val="num" w:pos="1134"/>
        </w:tabs>
        <w:ind w:left="1134" w:hanging="425"/>
      </w:pPr>
      <w:proofErr w:type="spellStart"/>
      <w:r w:rsidRPr="00872E67">
        <w:t>The</w:t>
      </w:r>
      <w:proofErr w:type="spellEnd"/>
      <w:r w:rsidRPr="00872E67">
        <w:t xml:space="preserve"> Boost Graph Library </w:t>
      </w:r>
      <w:r w:rsidRPr="008C349F">
        <w:t>[</w:t>
      </w:r>
      <w:r>
        <w:t>Электронный ресурс</w:t>
      </w:r>
      <w:r w:rsidRPr="008C349F">
        <w:t>]</w:t>
      </w:r>
      <w:r>
        <w:t xml:space="preserve"> – </w:t>
      </w:r>
      <w:r>
        <w:rPr>
          <w:lang w:val="en-US"/>
        </w:rPr>
        <w:t>URL</w:t>
      </w:r>
      <w:r w:rsidRPr="008C349F">
        <w:t xml:space="preserve">: </w:t>
      </w:r>
      <w:r w:rsidRPr="00872E67">
        <w:t xml:space="preserve">https://www.boost.org/doc/libs/1_72_0/libs/graph/doc/index.html </w:t>
      </w:r>
      <w:r>
        <w:t>(</w:t>
      </w:r>
      <w:r w:rsidRPr="008C349F">
        <w:t>дата обращения 14.05.2020</w:t>
      </w:r>
      <w:r>
        <w:t>)</w:t>
      </w:r>
    </w:p>
    <w:p w14:paraId="4F30D67A" w14:textId="59C74A98" w:rsidR="00925437" w:rsidRPr="005447D8" w:rsidRDefault="00925437" w:rsidP="00925437">
      <w:pPr>
        <w:pStyle w:val="a"/>
        <w:numPr>
          <w:ilvl w:val="0"/>
          <w:numId w:val="14"/>
        </w:numPr>
        <w:tabs>
          <w:tab w:val="clear" w:pos="720"/>
          <w:tab w:val="num" w:pos="1134"/>
        </w:tabs>
        <w:ind w:left="1134" w:hanging="425"/>
      </w:pPr>
      <w:r>
        <w:rPr>
          <w:lang w:val="en-US"/>
        </w:rPr>
        <w:t>LEDA</w:t>
      </w:r>
      <w:r w:rsidRPr="00925437">
        <w:t xml:space="preserve"> </w:t>
      </w:r>
      <w:r>
        <w:rPr>
          <w:lang w:val="en-US"/>
        </w:rPr>
        <w:t>for</w:t>
      </w:r>
      <w:r w:rsidRPr="00925437">
        <w:t xml:space="preserve"> </w:t>
      </w:r>
      <w:r>
        <w:rPr>
          <w:lang w:val="en-US"/>
        </w:rPr>
        <w:t>C</w:t>
      </w:r>
      <w:r w:rsidRPr="00925437">
        <w:t>++</w:t>
      </w:r>
      <w:r w:rsidRPr="008C349F">
        <w:t xml:space="preserve"> [</w:t>
      </w:r>
      <w:r>
        <w:t>Электронный ресурс</w:t>
      </w:r>
      <w:r w:rsidRPr="008C349F">
        <w:t>]</w:t>
      </w:r>
      <w:r>
        <w:t xml:space="preserve"> – </w:t>
      </w:r>
      <w:r>
        <w:rPr>
          <w:lang w:val="en-US"/>
        </w:rPr>
        <w:t>URL</w:t>
      </w:r>
      <w:r w:rsidRPr="008C349F">
        <w:t xml:space="preserve">: </w:t>
      </w:r>
      <w:r w:rsidRPr="00925437">
        <w:t>https://www.algorithmic-solutions.com/index.php/products/leda-for-c</w:t>
      </w:r>
      <w:r>
        <w:t xml:space="preserve"> (</w:t>
      </w:r>
      <w:r w:rsidRPr="008C349F">
        <w:t>дата обращения 14.05.2020</w:t>
      </w:r>
      <w:r>
        <w:t>)</w:t>
      </w:r>
    </w:p>
    <w:p w14:paraId="364CEBD4" w14:textId="03FA989F" w:rsidR="00146602" w:rsidRPr="007C547F" w:rsidRDefault="00BA7906" w:rsidP="00B56458">
      <w:pPr>
        <w:pStyle w:val="a"/>
        <w:numPr>
          <w:ilvl w:val="0"/>
          <w:numId w:val="14"/>
        </w:numPr>
        <w:tabs>
          <w:tab w:val="clear" w:pos="720"/>
          <w:tab w:val="num" w:pos="1134"/>
        </w:tabs>
        <w:ind w:left="1134" w:hanging="425"/>
        <w:rPr>
          <w:lang w:val="en-US"/>
        </w:rPr>
      </w:pPr>
      <w:r w:rsidRPr="00BA7906">
        <w:rPr>
          <w:lang w:val="en-US"/>
        </w:rPr>
        <w:t xml:space="preserve">Gabriel </w:t>
      </w:r>
      <w:proofErr w:type="spellStart"/>
      <w:r w:rsidRPr="00BA7906">
        <w:rPr>
          <w:lang w:val="en-US"/>
        </w:rPr>
        <w:t>Valiente</w:t>
      </w:r>
      <w:proofErr w:type="spellEnd"/>
      <w:r w:rsidR="00146602" w:rsidRPr="00BA7906">
        <w:rPr>
          <w:lang w:val="en-US"/>
        </w:rPr>
        <w:t xml:space="preserve">. </w:t>
      </w:r>
      <w:r w:rsidRPr="00BA7906">
        <w:rPr>
          <w:lang w:val="en-US"/>
        </w:rPr>
        <w:t>Algorithms on Trees and Graphs</w:t>
      </w:r>
      <w:r w:rsidR="00146602" w:rsidRPr="00BA7906">
        <w:rPr>
          <w:lang w:val="en-US"/>
        </w:rPr>
        <w:t xml:space="preserve"> / </w:t>
      </w:r>
      <w:r w:rsidR="007C547F" w:rsidRPr="00BA7906">
        <w:rPr>
          <w:lang w:val="en-US"/>
        </w:rPr>
        <w:t xml:space="preserve">Gabriel </w:t>
      </w:r>
      <w:proofErr w:type="spellStart"/>
      <w:r w:rsidR="007C547F" w:rsidRPr="00BA7906">
        <w:rPr>
          <w:lang w:val="en-US"/>
        </w:rPr>
        <w:t>Valiente</w:t>
      </w:r>
      <w:proofErr w:type="spellEnd"/>
      <w:r w:rsidR="00146602" w:rsidRPr="007C547F">
        <w:rPr>
          <w:lang w:val="en-US"/>
        </w:rPr>
        <w:t>.</w:t>
      </w:r>
      <w:r w:rsidR="007C547F" w:rsidRPr="007C547F">
        <w:rPr>
          <w:lang w:val="en-US"/>
        </w:rPr>
        <w:t xml:space="preserve"> </w:t>
      </w:r>
      <w:r w:rsidR="007C547F">
        <w:rPr>
          <w:lang w:val="en-US"/>
        </w:rPr>
        <w:t>–</w:t>
      </w:r>
      <w:r w:rsidR="007C547F" w:rsidRPr="007C547F">
        <w:rPr>
          <w:lang w:val="en-US"/>
        </w:rPr>
        <w:t xml:space="preserve"> </w:t>
      </w:r>
      <w:proofErr w:type="spellStart"/>
      <w:r w:rsidR="007C547F" w:rsidRPr="007C547F">
        <w:rPr>
          <w:lang w:val="en-US"/>
        </w:rPr>
        <w:t>Люксембург</w:t>
      </w:r>
      <w:proofErr w:type="spellEnd"/>
      <w:r w:rsidR="007C547F" w:rsidRPr="00C124B8">
        <w:rPr>
          <w:lang w:val="en-US"/>
        </w:rPr>
        <w:t>:</w:t>
      </w:r>
      <w:r w:rsidR="007C547F" w:rsidRPr="007C547F">
        <w:rPr>
          <w:lang w:val="en-US"/>
        </w:rPr>
        <w:t xml:space="preserve"> </w:t>
      </w:r>
      <w:r w:rsidR="007C547F">
        <w:rPr>
          <w:lang w:val="en-US"/>
        </w:rPr>
        <w:t>Springer</w:t>
      </w:r>
      <w:r w:rsidR="00C124B8">
        <w:rPr>
          <w:lang w:val="en-US"/>
        </w:rPr>
        <w:t>, 2002</w:t>
      </w:r>
      <w:r w:rsidR="00C124B8" w:rsidRPr="00C124B8">
        <w:rPr>
          <w:lang w:val="en-US"/>
        </w:rPr>
        <w:t xml:space="preserve"> – 489 </w:t>
      </w:r>
      <w:r w:rsidR="00C124B8">
        <w:t>с</w:t>
      </w:r>
      <w:r w:rsidR="00C124B8" w:rsidRPr="00C124B8">
        <w:rPr>
          <w:lang w:val="en-US"/>
        </w:rPr>
        <w:t>.</w:t>
      </w:r>
    </w:p>
    <w:p w14:paraId="40000619" w14:textId="51E3C1E2" w:rsidR="00146602" w:rsidRDefault="008C349F" w:rsidP="00B56458">
      <w:pPr>
        <w:pStyle w:val="a"/>
        <w:numPr>
          <w:ilvl w:val="0"/>
          <w:numId w:val="14"/>
        </w:numPr>
        <w:tabs>
          <w:tab w:val="clear" w:pos="720"/>
          <w:tab w:val="num" w:pos="1134"/>
        </w:tabs>
        <w:ind w:left="1134" w:hanging="425"/>
      </w:pPr>
      <w:r>
        <w:rPr>
          <w:lang w:val="en-US"/>
        </w:rPr>
        <w:t>Neo</w:t>
      </w:r>
      <w:r w:rsidRPr="008C349F">
        <w:t>4</w:t>
      </w:r>
      <w:r>
        <w:rPr>
          <w:lang w:val="en-US"/>
        </w:rPr>
        <w:t>j</w:t>
      </w:r>
      <w:r w:rsidRPr="008C349F">
        <w:t xml:space="preserve"> [</w:t>
      </w:r>
      <w:r>
        <w:t>Электронный ресурс</w:t>
      </w:r>
      <w:r w:rsidRPr="008C349F">
        <w:t>]</w:t>
      </w:r>
      <w:r>
        <w:t xml:space="preserve"> – </w:t>
      </w:r>
      <w:r>
        <w:rPr>
          <w:lang w:val="en-US"/>
        </w:rPr>
        <w:t>URL</w:t>
      </w:r>
      <w:r w:rsidRPr="008C349F">
        <w:t xml:space="preserve">: </w:t>
      </w:r>
      <w:r w:rsidR="00872E67" w:rsidRPr="00872E67">
        <w:t>https://evilinside.ru/neo4j/</w:t>
      </w:r>
      <w:r w:rsidR="00872E67">
        <w:t xml:space="preserve"> (</w:t>
      </w:r>
      <w:r w:rsidR="00872E67" w:rsidRPr="008C349F">
        <w:t>дата обращения 14.05.2020</w:t>
      </w:r>
      <w:r w:rsidR="00872E67">
        <w:t>)</w:t>
      </w:r>
    </w:p>
    <w:p w14:paraId="540FAD51" w14:textId="1EF1033D" w:rsidR="00D07959" w:rsidRPr="005447D8" w:rsidRDefault="00D07959" w:rsidP="00D07959">
      <w:pPr>
        <w:pStyle w:val="a"/>
        <w:numPr>
          <w:ilvl w:val="0"/>
          <w:numId w:val="14"/>
        </w:numPr>
        <w:tabs>
          <w:tab w:val="clear" w:pos="720"/>
          <w:tab w:val="num" w:pos="1134"/>
        </w:tabs>
        <w:ind w:left="1134" w:hanging="425"/>
      </w:pPr>
      <w:r w:rsidRPr="00D07959">
        <w:t>Овчинников В.А. Графы в задачах анализа и синтеза структур сложных систем</w:t>
      </w:r>
      <w:r>
        <w:t xml:space="preserve">. </w:t>
      </w:r>
      <w:r w:rsidRPr="00D07959">
        <w:t xml:space="preserve">/ Овчинников В.А. – </w:t>
      </w:r>
      <w:r>
        <w:t>Москва:</w:t>
      </w:r>
      <w:r w:rsidRPr="00D07959">
        <w:t xml:space="preserve"> Издательство МГТУ им. Н.Э. Баумана</w:t>
      </w:r>
      <w:r>
        <w:t>,</w:t>
      </w:r>
      <w:r w:rsidRPr="00D07959">
        <w:t xml:space="preserve"> 2014. – 42</w:t>
      </w:r>
      <w:r>
        <w:t>3</w:t>
      </w:r>
      <w:r w:rsidRPr="00D07959">
        <w:t xml:space="preserve"> с.</w:t>
      </w:r>
    </w:p>
    <w:p w14:paraId="7B8BFDC8" w14:textId="5BD56FCD" w:rsidR="008C349F" w:rsidRDefault="008C349F" w:rsidP="008C349F">
      <w:pPr>
        <w:pStyle w:val="a"/>
        <w:numPr>
          <w:ilvl w:val="0"/>
          <w:numId w:val="14"/>
        </w:numPr>
        <w:tabs>
          <w:tab w:val="clear" w:pos="720"/>
          <w:tab w:val="clear" w:pos="1134"/>
        </w:tabs>
        <w:ind w:left="1134" w:hanging="425"/>
      </w:pPr>
      <w:r w:rsidRPr="008C349F">
        <w:lastRenderedPageBreak/>
        <w:t>V-модель [Электронный ресурс]. – URL: https://qalight.com.ua/baza-znaniy/v-model-v-model/ (дата обращения 14.05.2020).</w:t>
      </w:r>
    </w:p>
    <w:p w14:paraId="4C89F23D" w14:textId="434FF993" w:rsidR="00872E67" w:rsidRDefault="00872E67" w:rsidP="00872E67">
      <w:pPr>
        <w:pStyle w:val="a"/>
        <w:numPr>
          <w:ilvl w:val="0"/>
          <w:numId w:val="14"/>
        </w:numPr>
        <w:tabs>
          <w:tab w:val="clear" w:pos="720"/>
          <w:tab w:val="num" w:pos="1134"/>
        </w:tabs>
        <w:ind w:left="1134" w:hanging="425"/>
      </w:pPr>
      <w:r w:rsidRPr="00872E67">
        <w:t xml:space="preserve">Документируем код эффективно при помощи </w:t>
      </w:r>
      <w:proofErr w:type="spellStart"/>
      <w:r w:rsidRPr="00872E67">
        <w:rPr>
          <w:lang w:val="en-US"/>
        </w:rPr>
        <w:t>Doxygen</w:t>
      </w:r>
      <w:proofErr w:type="spellEnd"/>
      <w:r w:rsidRPr="00872E67">
        <w:t xml:space="preserve"> </w:t>
      </w:r>
      <w:r w:rsidRPr="008C349F">
        <w:t>[</w:t>
      </w:r>
      <w:r>
        <w:t>Электронный ресурс</w:t>
      </w:r>
      <w:r w:rsidRPr="008C349F">
        <w:t>]</w:t>
      </w:r>
      <w:r>
        <w:t xml:space="preserve"> – </w:t>
      </w:r>
      <w:r>
        <w:rPr>
          <w:lang w:val="en-US"/>
        </w:rPr>
        <w:t>URL</w:t>
      </w:r>
      <w:r w:rsidRPr="008C349F">
        <w:t xml:space="preserve">: </w:t>
      </w:r>
      <w:r w:rsidRPr="00872E67">
        <w:t>https://habr.com/ru/post/252101/</w:t>
      </w:r>
      <w:r>
        <w:t xml:space="preserve"> (</w:t>
      </w:r>
      <w:r w:rsidRPr="008C349F">
        <w:t>дата обращения 14.05.2020</w:t>
      </w:r>
      <w:r>
        <w:t>)</w:t>
      </w:r>
    </w:p>
    <w:p w14:paraId="23E40CCC" w14:textId="05E13F68" w:rsidR="00AC0524" w:rsidRDefault="00AC0524">
      <w:pPr>
        <w:spacing w:after="160" w:line="259" w:lineRule="auto"/>
        <w:ind w:firstLine="0"/>
        <w:jc w:val="left"/>
      </w:pPr>
      <w:r>
        <w:br w:type="page"/>
      </w:r>
    </w:p>
    <w:p w14:paraId="2D4A3A45" w14:textId="6FD31149" w:rsidR="00635602" w:rsidRDefault="00AC0524" w:rsidP="00AC0524">
      <w:pPr>
        <w:pStyle w:val="a4"/>
      </w:pPr>
      <w:r>
        <w:lastRenderedPageBreak/>
        <w:t>ПРИЛОЖЕНИЕ А</w:t>
      </w:r>
    </w:p>
    <w:p w14:paraId="0F4B21B2" w14:textId="6B187188" w:rsidR="006B1644" w:rsidRPr="006B1644" w:rsidRDefault="006B1644" w:rsidP="006B1644">
      <w:pPr>
        <w:pStyle w:val="a4"/>
      </w:pPr>
      <w:r>
        <w:t>Техническое задание</w:t>
      </w:r>
    </w:p>
    <w:sectPr w:rsidR="006B1644" w:rsidRPr="006B1644" w:rsidSect="007E5439">
      <w:pgSz w:w="11906" w:h="16838"/>
      <w:pgMar w:top="1134" w:right="851" w:bottom="1134" w:left="1701"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Иванова Галина Сергеевна" w:date="2019-12-06T16:57:00Z" w:initials="ИГС">
    <w:p w14:paraId="6D4CC743" w14:textId="77777777" w:rsidR="00581925" w:rsidRDefault="00581925" w:rsidP="00AC245F">
      <w:pPr>
        <w:pStyle w:val="af7"/>
      </w:pPr>
      <w:r>
        <w:rPr>
          <w:rStyle w:val="af6"/>
        </w:rPr>
        <w:annotationRef/>
      </w:r>
      <w:r>
        <w:t>дата обязательна, формат даты хх.хх.20хх</w:t>
      </w:r>
    </w:p>
  </w:comment>
  <w:comment w:id="1" w:author="Иванова Галина Сергеевна" w:date="2019-12-06T16:57:00Z" w:initials="ИГС">
    <w:p w14:paraId="358553BF" w14:textId="77777777" w:rsidR="00581925" w:rsidRDefault="00581925" w:rsidP="00AC245F">
      <w:pPr>
        <w:pStyle w:val="af7"/>
      </w:pPr>
      <w:r>
        <w:rPr>
          <w:rStyle w:val="af6"/>
        </w:rPr>
        <w:annotationRef/>
      </w:r>
      <w:r>
        <w:t>дата обязательна, формат даты хх.хх.20хх</w:t>
      </w:r>
    </w:p>
  </w:comment>
  <w:comment w:id="2" w:author="Иванова Галина Сергеевна" w:date="2019-12-06T16:59:00Z" w:initials="ИГС">
    <w:p w14:paraId="314C6457" w14:textId="77777777" w:rsidR="00581925" w:rsidRDefault="00581925" w:rsidP="00AC245F">
      <w:pPr>
        <w:pStyle w:val="af7"/>
      </w:pPr>
      <w:r>
        <w:rPr>
          <w:rStyle w:val="af6"/>
        </w:rPr>
        <w:annotationRef/>
      </w:r>
      <w:r>
        <w:t>дата обязательна, формат даты хх.хх.20хх</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4CC743" w15:done="0"/>
  <w15:commentEx w15:paraId="358553BF" w15:done="0"/>
  <w15:commentEx w15:paraId="314C64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4CC743" w16cid:durableId="22768972"/>
  <w16cid:commentId w16cid:paraId="358553BF" w16cid:durableId="22768973"/>
  <w16cid:commentId w16cid:paraId="314C6457" w16cid:durableId="2276897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97FA32" w14:textId="77777777" w:rsidR="00B40D2E" w:rsidRDefault="00B40D2E" w:rsidP="00300F1C">
      <w:pPr>
        <w:spacing w:line="240" w:lineRule="auto"/>
      </w:pPr>
      <w:r>
        <w:separator/>
      </w:r>
    </w:p>
  </w:endnote>
  <w:endnote w:type="continuationSeparator" w:id="0">
    <w:p w14:paraId="0A1B2662" w14:textId="77777777" w:rsidR="00B40D2E" w:rsidRDefault="00B40D2E" w:rsidP="00300F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ST type B">
    <w:panose1 w:val="020B0500000000000000"/>
    <w:charset w:val="CC"/>
    <w:family w:val="swiss"/>
    <w:pitch w:val="variable"/>
    <w:sig w:usb0="00000203" w:usb1="00000000" w:usb2="00000000" w:usb3="00000000" w:csb0="00000005"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0929454"/>
      <w:docPartObj>
        <w:docPartGallery w:val="Page Numbers (Bottom of Page)"/>
        <w:docPartUnique/>
      </w:docPartObj>
    </w:sdtPr>
    <w:sdtEndPr/>
    <w:sdtContent>
      <w:p w14:paraId="6FD111AC" w14:textId="35383832" w:rsidR="00581925" w:rsidRDefault="00581925" w:rsidP="003D23EF">
        <w:pPr>
          <w:pStyle w:val="a8"/>
          <w:ind w:firstLine="0"/>
          <w:jc w:val="center"/>
        </w:pPr>
        <w:r>
          <w:fldChar w:fldCharType="begin"/>
        </w:r>
        <w:r>
          <w:instrText>PAGE   \* MERGEFORMAT</w:instrText>
        </w:r>
        <w:r>
          <w:fldChar w:fldCharType="separate"/>
        </w:r>
        <w:r w:rsidR="00FD177A">
          <w:rPr>
            <w:noProof/>
          </w:rPr>
          <w:t>93</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3806749"/>
      <w:docPartObj>
        <w:docPartGallery w:val="Page Numbers (Bottom of Page)"/>
        <w:docPartUnique/>
      </w:docPartObj>
    </w:sdtPr>
    <w:sdtContent>
      <w:p w14:paraId="7124A6A7" w14:textId="617E07AE" w:rsidR="00581925" w:rsidRDefault="00FD177A" w:rsidP="00FD177A">
        <w:pPr>
          <w:pStyle w:val="a8"/>
          <w:jc w:val="center"/>
        </w:pPr>
        <w:r>
          <w:fldChar w:fldCharType="begin"/>
        </w:r>
        <w:r>
          <w:instrText>PAGE   \* MERGEFORMAT</w:instrText>
        </w:r>
        <w:r>
          <w:fldChar w:fldCharType="separate"/>
        </w:r>
        <w:r>
          <w:rPr>
            <w:noProof/>
          </w:rPr>
          <w:t>50</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DDADEE" w14:textId="77777777" w:rsidR="00B40D2E" w:rsidRDefault="00B40D2E" w:rsidP="00300F1C">
      <w:pPr>
        <w:spacing w:line="240" w:lineRule="auto"/>
      </w:pPr>
      <w:r>
        <w:separator/>
      </w:r>
    </w:p>
  </w:footnote>
  <w:footnote w:type="continuationSeparator" w:id="0">
    <w:p w14:paraId="5715CDA0" w14:textId="77777777" w:rsidR="00B40D2E" w:rsidRDefault="00B40D2E" w:rsidP="00300F1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0E227B56"/>
    <w:lvl w:ilvl="0">
      <w:numFmt w:val="bullet"/>
      <w:lvlText w:val="*"/>
      <w:lvlJc w:val="left"/>
    </w:lvl>
  </w:abstractNum>
  <w:abstractNum w:abstractNumId="1" w15:restartNumberingAfterBreak="0">
    <w:nsid w:val="06773900"/>
    <w:multiLevelType w:val="multilevel"/>
    <w:tmpl w:val="F4F04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FA4762"/>
    <w:multiLevelType w:val="multilevel"/>
    <w:tmpl w:val="83086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C95736"/>
    <w:multiLevelType w:val="hybridMultilevel"/>
    <w:tmpl w:val="13FACCCC"/>
    <w:lvl w:ilvl="0" w:tplc="4802DA8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E201F73"/>
    <w:multiLevelType w:val="multilevel"/>
    <w:tmpl w:val="ABDCC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816F66"/>
    <w:multiLevelType w:val="hybridMultilevel"/>
    <w:tmpl w:val="F9A0304E"/>
    <w:lvl w:ilvl="0" w:tplc="13723F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6586A7B"/>
    <w:multiLevelType w:val="multilevel"/>
    <w:tmpl w:val="67D284DA"/>
    <w:lvl w:ilvl="0">
      <w:start w:val="1"/>
      <w:numFmt w:val="decimal"/>
      <w:pStyle w:val="1"/>
      <w:lvlText w:val="%1"/>
      <w:lvlJc w:val="left"/>
      <w:pPr>
        <w:ind w:left="1429" w:hanging="360"/>
      </w:pPr>
      <w:rPr>
        <w:rFonts w:hint="default"/>
      </w:rPr>
    </w:lvl>
    <w:lvl w:ilvl="1">
      <w:start w:val="1"/>
      <w:numFmt w:val="decimal"/>
      <w:pStyle w:val="2"/>
      <w:isLgl/>
      <w:lvlText w:val="%1.%2"/>
      <w:lvlJc w:val="left"/>
      <w:pPr>
        <w:ind w:left="1489" w:hanging="420"/>
      </w:pPr>
      <w:rPr>
        <w:rFonts w:hint="default"/>
      </w:rPr>
    </w:lvl>
    <w:lvl w:ilvl="2">
      <w:start w:val="1"/>
      <w:numFmt w:val="decimal"/>
      <w:pStyle w:val="3"/>
      <w:isLgl/>
      <w:lvlText w:val="%1.%2.%3"/>
      <w:lvlJc w:val="left"/>
      <w:pPr>
        <w:ind w:left="1789" w:hanging="720"/>
      </w:pPr>
      <w:rPr>
        <w:rFonts w:hint="default"/>
      </w:rPr>
    </w:lvl>
    <w:lvl w:ilvl="3">
      <w:start w:val="1"/>
      <w:numFmt w:val="decimal"/>
      <w:pStyle w:val="4"/>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7" w15:restartNumberingAfterBreak="0">
    <w:nsid w:val="17402C64"/>
    <w:multiLevelType w:val="multilevel"/>
    <w:tmpl w:val="655A94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320479"/>
    <w:multiLevelType w:val="hybridMultilevel"/>
    <w:tmpl w:val="B55C0088"/>
    <w:lvl w:ilvl="0" w:tplc="4566BB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D74118A"/>
    <w:multiLevelType w:val="hybridMultilevel"/>
    <w:tmpl w:val="FE2EC620"/>
    <w:lvl w:ilvl="0" w:tplc="13723F1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2AEF4D37"/>
    <w:multiLevelType w:val="hybridMultilevel"/>
    <w:tmpl w:val="FFA86752"/>
    <w:lvl w:ilvl="0" w:tplc="13723F1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313D385F"/>
    <w:multiLevelType w:val="hybridMultilevel"/>
    <w:tmpl w:val="714CE2E4"/>
    <w:lvl w:ilvl="0" w:tplc="CD40B3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1F5455E"/>
    <w:multiLevelType w:val="hybridMultilevel"/>
    <w:tmpl w:val="F2843C40"/>
    <w:lvl w:ilvl="0" w:tplc="EF3C5D8E">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35C0A45"/>
    <w:multiLevelType w:val="multilevel"/>
    <w:tmpl w:val="4B963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3F16330"/>
    <w:multiLevelType w:val="hybridMultilevel"/>
    <w:tmpl w:val="073CF18C"/>
    <w:lvl w:ilvl="0" w:tplc="13723F1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36D13546"/>
    <w:multiLevelType w:val="hybridMultilevel"/>
    <w:tmpl w:val="D71250FE"/>
    <w:lvl w:ilvl="0" w:tplc="13723F1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37A74E96"/>
    <w:multiLevelType w:val="hybridMultilevel"/>
    <w:tmpl w:val="06C04F02"/>
    <w:lvl w:ilvl="0" w:tplc="13723F1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AED4660"/>
    <w:multiLevelType w:val="hybridMultilevel"/>
    <w:tmpl w:val="3E5472BE"/>
    <w:lvl w:ilvl="0" w:tplc="13723F1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407F00B2"/>
    <w:multiLevelType w:val="hybridMultilevel"/>
    <w:tmpl w:val="08DC62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1800117"/>
    <w:multiLevelType w:val="hybridMultilevel"/>
    <w:tmpl w:val="F62C882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72E618C"/>
    <w:multiLevelType w:val="multilevel"/>
    <w:tmpl w:val="01E2B9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FD72FC"/>
    <w:multiLevelType w:val="multilevel"/>
    <w:tmpl w:val="4C5CC324"/>
    <w:lvl w:ilvl="0">
      <w:start w:val="1"/>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614A2469"/>
    <w:multiLevelType w:val="multilevel"/>
    <w:tmpl w:val="05FE4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5A612D"/>
    <w:multiLevelType w:val="hybridMultilevel"/>
    <w:tmpl w:val="9120DD90"/>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24" w15:restartNumberingAfterBreak="0">
    <w:nsid w:val="6BD93D4D"/>
    <w:multiLevelType w:val="multilevel"/>
    <w:tmpl w:val="C212DB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84D7768"/>
    <w:multiLevelType w:val="hybridMultilevel"/>
    <w:tmpl w:val="99F4B828"/>
    <w:lvl w:ilvl="0" w:tplc="513CEF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89E0D6E"/>
    <w:multiLevelType w:val="multilevel"/>
    <w:tmpl w:val="B64E6F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D673BBE"/>
    <w:multiLevelType w:val="hybridMultilevel"/>
    <w:tmpl w:val="6F78AB58"/>
    <w:lvl w:ilvl="0" w:tplc="13723F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D6D04AA"/>
    <w:multiLevelType w:val="multilevel"/>
    <w:tmpl w:val="37D41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4"/>
  </w:num>
  <w:num w:numId="3">
    <w:abstractNumId w:val="8"/>
  </w:num>
  <w:num w:numId="4">
    <w:abstractNumId w:val="18"/>
  </w:num>
  <w:num w:numId="5">
    <w:abstractNumId w:val="28"/>
  </w:num>
  <w:num w:numId="6">
    <w:abstractNumId w:val="2"/>
  </w:num>
  <w:num w:numId="7">
    <w:abstractNumId w:val="7"/>
  </w:num>
  <w:num w:numId="8">
    <w:abstractNumId w:val="26"/>
  </w:num>
  <w:num w:numId="9">
    <w:abstractNumId w:val="24"/>
  </w:num>
  <w:num w:numId="10">
    <w:abstractNumId w:val="1"/>
  </w:num>
  <w:num w:numId="11">
    <w:abstractNumId w:val="13"/>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20"/>
  </w:num>
  <w:num w:numId="15">
    <w:abstractNumId w:val="10"/>
  </w:num>
  <w:num w:numId="16">
    <w:abstractNumId w:val="0"/>
    <w:lvlOverride w:ilvl="0">
      <w:lvl w:ilvl="0">
        <w:numFmt w:val="bullet"/>
        <w:lvlText w:val="-"/>
        <w:legacy w:legacy="1" w:legacySpace="0" w:legacyIndent="0"/>
        <w:lvlJc w:val="left"/>
        <w:rPr>
          <w:rFonts w:ascii="GOST type B" w:hAnsi="GOST type B" w:hint="default"/>
          <w:sz w:val="72"/>
        </w:rPr>
      </w:lvl>
    </w:lvlOverride>
  </w:num>
  <w:num w:numId="17">
    <w:abstractNumId w:val="19"/>
  </w:num>
  <w:num w:numId="18">
    <w:abstractNumId w:val="11"/>
  </w:num>
  <w:num w:numId="19">
    <w:abstractNumId w:val="14"/>
  </w:num>
  <w:num w:numId="20">
    <w:abstractNumId w:val="27"/>
  </w:num>
  <w:num w:numId="21">
    <w:abstractNumId w:val="12"/>
  </w:num>
  <w:num w:numId="22">
    <w:abstractNumId w:val="3"/>
  </w:num>
  <w:num w:numId="23">
    <w:abstractNumId w:val="15"/>
  </w:num>
  <w:num w:numId="24">
    <w:abstractNumId w:val="25"/>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9"/>
  </w:num>
  <w:num w:numId="28">
    <w:abstractNumId w:val="21"/>
  </w:num>
  <w:num w:numId="29">
    <w:abstractNumId w:val="17"/>
  </w:num>
  <w:num w:numId="30">
    <w:abstractNumId w:val="5"/>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61D"/>
    <w:rsid w:val="00003CCF"/>
    <w:rsid w:val="00012A71"/>
    <w:rsid w:val="00014CE4"/>
    <w:rsid w:val="0001653C"/>
    <w:rsid w:val="000278B2"/>
    <w:rsid w:val="00027FDA"/>
    <w:rsid w:val="00031BCC"/>
    <w:rsid w:val="00042A4D"/>
    <w:rsid w:val="00042D1E"/>
    <w:rsid w:val="000431EB"/>
    <w:rsid w:val="000449A7"/>
    <w:rsid w:val="00053DD6"/>
    <w:rsid w:val="000543F5"/>
    <w:rsid w:val="00055A49"/>
    <w:rsid w:val="00057773"/>
    <w:rsid w:val="00070B72"/>
    <w:rsid w:val="0009044E"/>
    <w:rsid w:val="00092064"/>
    <w:rsid w:val="00092B32"/>
    <w:rsid w:val="000A0F78"/>
    <w:rsid w:val="000A33BD"/>
    <w:rsid w:val="000A4397"/>
    <w:rsid w:val="000B3DBE"/>
    <w:rsid w:val="000B5A83"/>
    <w:rsid w:val="000B6DDB"/>
    <w:rsid w:val="000D12BF"/>
    <w:rsid w:val="000D5D05"/>
    <w:rsid w:val="000D70C4"/>
    <w:rsid w:val="000E40B1"/>
    <w:rsid w:val="000E7D5B"/>
    <w:rsid w:val="000F0AE5"/>
    <w:rsid w:val="000F11AC"/>
    <w:rsid w:val="000F4F79"/>
    <w:rsid w:val="000F54BC"/>
    <w:rsid w:val="000F781D"/>
    <w:rsid w:val="00101A25"/>
    <w:rsid w:val="00102E12"/>
    <w:rsid w:val="00103A5A"/>
    <w:rsid w:val="00111722"/>
    <w:rsid w:val="00113B82"/>
    <w:rsid w:val="001230FD"/>
    <w:rsid w:val="00125F35"/>
    <w:rsid w:val="00134052"/>
    <w:rsid w:val="0013446B"/>
    <w:rsid w:val="00134D05"/>
    <w:rsid w:val="00141AC2"/>
    <w:rsid w:val="00143940"/>
    <w:rsid w:val="00143E6A"/>
    <w:rsid w:val="001447B1"/>
    <w:rsid w:val="00146602"/>
    <w:rsid w:val="0015544E"/>
    <w:rsid w:val="00157507"/>
    <w:rsid w:val="00172895"/>
    <w:rsid w:val="00174356"/>
    <w:rsid w:val="0017611B"/>
    <w:rsid w:val="0017697B"/>
    <w:rsid w:val="0018644D"/>
    <w:rsid w:val="001928CA"/>
    <w:rsid w:val="00194DEA"/>
    <w:rsid w:val="001A47A3"/>
    <w:rsid w:val="001A643C"/>
    <w:rsid w:val="001A7492"/>
    <w:rsid w:val="001B1A0C"/>
    <w:rsid w:val="001B49AA"/>
    <w:rsid w:val="001C3717"/>
    <w:rsid w:val="001C78D8"/>
    <w:rsid w:val="001D103D"/>
    <w:rsid w:val="001D70FB"/>
    <w:rsid w:val="001E3850"/>
    <w:rsid w:val="001F1172"/>
    <w:rsid w:val="001F2E31"/>
    <w:rsid w:val="001F485E"/>
    <w:rsid w:val="001F51A4"/>
    <w:rsid w:val="00201460"/>
    <w:rsid w:val="002079C9"/>
    <w:rsid w:val="00210A3B"/>
    <w:rsid w:val="0021191A"/>
    <w:rsid w:val="00224F15"/>
    <w:rsid w:val="00226363"/>
    <w:rsid w:val="00227F14"/>
    <w:rsid w:val="002363C5"/>
    <w:rsid w:val="0024106A"/>
    <w:rsid w:val="00251086"/>
    <w:rsid w:val="002566CD"/>
    <w:rsid w:val="002579B8"/>
    <w:rsid w:val="00260D0C"/>
    <w:rsid w:val="00266636"/>
    <w:rsid w:val="00267598"/>
    <w:rsid w:val="00285B4B"/>
    <w:rsid w:val="0029261F"/>
    <w:rsid w:val="00292689"/>
    <w:rsid w:val="0029332D"/>
    <w:rsid w:val="0029603C"/>
    <w:rsid w:val="002A0ABA"/>
    <w:rsid w:val="002A1B4B"/>
    <w:rsid w:val="002A1C9F"/>
    <w:rsid w:val="002A2635"/>
    <w:rsid w:val="002A3E5F"/>
    <w:rsid w:val="002B54D4"/>
    <w:rsid w:val="002D249C"/>
    <w:rsid w:val="002D55BE"/>
    <w:rsid w:val="002D5BCC"/>
    <w:rsid w:val="002D5C5B"/>
    <w:rsid w:val="002D76F4"/>
    <w:rsid w:val="002E0D48"/>
    <w:rsid w:val="002E6358"/>
    <w:rsid w:val="002F14DF"/>
    <w:rsid w:val="00300F1C"/>
    <w:rsid w:val="00302896"/>
    <w:rsid w:val="00303797"/>
    <w:rsid w:val="00306529"/>
    <w:rsid w:val="00306719"/>
    <w:rsid w:val="00306949"/>
    <w:rsid w:val="00310167"/>
    <w:rsid w:val="0031089D"/>
    <w:rsid w:val="00311D33"/>
    <w:rsid w:val="00313932"/>
    <w:rsid w:val="00315E6C"/>
    <w:rsid w:val="00327785"/>
    <w:rsid w:val="00342B7E"/>
    <w:rsid w:val="00354703"/>
    <w:rsid w:val="003622E4"/>
    <w:rsid w:val="00362A85"/>
    <w:rsid w:val="0036777E"/>
    <w:rsid w:val="0037489C"/>
    <w:rsid w:val="00381EF2"/>
    <w:rsid w:val="00383D21"/>
    <w:rsid w:val="00384546"/>
    <w:rsid w:val="003869C0"/>
    <w:rsid w:val="00386C9A"/>
    <w:rsid w:val="00387DA8"/>
    <w:rsid w:val="00391A9D"/>
    <w:rsid w:val="00392924"/>
    <w:rsid w:val="003A12A9"/>
    <w:rsid w:val="003A795D"/>
    <w:rsid w:val="003C2BFF"/>
    <w:rsid w:val="003C45A6"/>
    <w:rsid w:val="003C7D37"/>
    <w:rsid w:val="003D1EAD"/>
    <w:rsid w:val="003D23EF"/>
    <w:rsid w:val="003D558E"/>
    <w:rsid w:val="003F1580"/>
    <w:rsid w:val="003F3113"/>
    <w:rsid w:val="003F64D0"/>
    <w:rsid w:val="00402FBB"/>
    <w:rsid w:val="00403A6F"/>
    <w:rsid w:val="00406996"/>
    <w:rsid w:val="00416599"/>
    <w:rsid w:val="00436075"/>
    <w:rsid w:val="0044015B"/>
    <w:rsid w:val="0044085F"/>
    <w:rsid w:val="00441718"/>
    <w:rsid w:val="00441AA1"/>
    <w:rsid w:val="0044343F"/>
    <w:rsid w:val="00443563"/>
    <w:rsid w:val="00444F01"/>
    <w:rsid w:val="0045252A"/>
    <w:rsid w:val="00461922"/>
    <w:rsid w:val="00462B45"/>
    <w:rsid w:val="004825B9"/>
    <w:rsid w:val="00485EB8"/>
    <w:rsid w:val="004A34E6"/>
    <w:rsid w:val="004A5ABE"/>
    <w:rsid w:val="004B18F1"/>
    <w:rsid w:val="004C5E34"/>
    <w:rsid w:val="004D4262"/>
    <w:rsid w:val="004D4EF5"/>
    <w:rsid w:val="004E070F"/>
    <w:rsid w:val="004E0F61"/>
    <w:rsid w:val="004E2115"/>
    <w:rsid w:val="004E2BF9"/>
    <w:rsid w:val="004E4BF2"/>
    <w:rsid w:val="004F01D0"/>
    <w:rsid w:val="004F0C00"/>
    <w:rsid w:val="004F24BE"/>
    <w:rsid w:val="004F2D98"/>
    <w:rsid w:val="004F3AF0"/>
    <w:rsid w:val="004F3BF7"/>
    <w:rsid w:val="00505FFD"/>
    <w:rsid w:val="005064F5"/>
    <w:rsid w:val="00510966"/>
    <w:rsid w:val="00510A86"/>
    <w:rsid w:val="00515F0C"/>
    <w:rsid w:val="00517259"/>
    <w:rsid w:val="00520297"/>
    <w:rsid w:val="00520682"/>
    <w:rsid w:val="0053252C"/>
    <w:rsid w:val="00536FE1"/>
    <w:rsid w:val="00537BCC"/>
    <w:rsid w:val="00540695"/>
    <w:rsid w:val="00542F61"/>
    <w:rsid w:val="005440DE"/>
    <w:rsid w:val="00556AEF"/>
    <w:rsid w:val="0056067D"/>
    <w:rsid w:val="00560926"/>
    <w:rsid w:val="00562D2A"/>
    <w:rsid w:val="005667B0"/>
    <w:rsid w:val="005723CF"/>
    <w:rsid w:val="00581925"/>
    <w:rsid w:val="00582649"/>
    <w:rsid w:val="0059207F"/>
    <w:rsid w:val="005A4B94"/>
    <w:rsid w:val="005B109C"/>
    <w:rsid w:val="005C1DC3"/>
    <w:rsid w:val="005C52F9"/>
    <w:rsid w:val="005C7852"/>
    <w:rsid w:val="005D61C2"/>
    <w:rsid w:val="005F1803"/>
    <w:rsid w:val="005F31BA"/>
    <w:rsid w:val="005F68A4"/>
    <w:rsid w:val="005F6989"/>
    <w:rsid w:val="005F7075"/>
    <w:rsid w:val="006115AF"/>
    <w:rsid w:val="00611CE2"/>
    <w:rsid w:val="0061437C"/>
    <w:rsid w:val="00621060"/>
    <w:rsid w:val="00627405"/>
    <w:rsid w:val="00635602"/>
    <w:rsid w:val="00635AE2"/>
    <w:rsid w:val="006373CC"/>
    <w:rsid w:val="0063777A"/>
    <w:rsid w:val="0064023C"/>
    <w:rsid w:val="006414AC"/>
    <w:rsid w:val="006440BB"/>
    <w:rsid w:val="00646CDF"/>
    <w:rsid w:val="006474BE"/>
    <w:rsid w:val="006512A2"/>
    <w:rsid w:val="00663BA4"/>
    <w:rsid w:val="00664F48"/>
    <w:rsid w:val="00667924"/>
    <w:rsid w:val="006702C5"/>
    <w:rsid w:val="00670D40"/>
    <w:rsid w:val="0067376C"/>
    <w:rsid w:val="00673AFE"/>
    <w:rsid w:val="00696291"/>
    <w:rsid w:val="006A12A4"/>
    <w:rsid w:val="006B1644"/>
    <w:rsid w:val="006C5DD9"/>
    <w:rsid w:val="006C66B9"/>
    <w:rsid w:val="006C7DC5"/>
    <w:rsid w:val="006D1073"/>
    <w:rsid w:val="006D2B8E"/>
    <w:rsid w:val="006D5A4F"/>
    <w:rsid w:val="006E04F2"/>
    <w:rsid w:val="006E268C"/>
    <w:rsid w:val="006E4153"/>
    <w:rsid w:val="006F246C"/>
    <w:rsid w:val="006F54F0"/>
    <w:rsid w:val="006F5D09"/>
    <w:rsid w:val="007029EC"/>
    <w:rsid w:val="00702ECC"/>
    <w:rsid w:val="00711AAF"/>
    <w:rsid w:val="0071244B"/>
    <w:rsid w:val="00721375"/>
    <w:rsid w:val="0072514F"/>
    <w:rsid w:val="00731C03"/>
    <w:rsid w:val="00737AF8"/>
    <w:rsid w:val="007545D9"/>
    <w:rsid w:val="00756AED"/>
    <w:rsid w:val="00771173"/>
    <w:rsid w:val="00776943"/>
    <w:rsid w:val="00777CD8"/>
    <w:rsid w:val="00783BAB"/>
    <w:rsid w:val="007A1755"/>
    <w:rsid w:val="007A352B"/>
    <w:rsid w:val="007A542E"/>
    <w:rsid w:val="007C17FF"/>
    <w:rsid w:val="007C3138"/>
    <w:rsid w:val="007C510A"/>
    <w:rsid w:val="007C547F"/>
    <w:rsid w:val="007D4476"/>
    <w:rsid w:val="007D520B"/>
    <w:rsid w:val="007E5439"/>
    <w:rsid w:val="007E74CC"/>
    <w:rsid w:val="007F258E"/>
    <w:rsid w:val="007F3C17"/>
    <w:rsid w:val="007F4F9F"/>
    <w:rsid w:val="00822252"/>
    <w:rsid w:val="00840D2C"/>
    <w:rsid w:val="00843CD7"/>
    <w:rsid w:val="00843D46"/>
    <w:rsid w:val="00844807"/>
    <w:rsid w:val="008468F5"/>
    <w:rsid w:val="0085141F"/>
    <w:rsid w:val="00861AFB"/>
    <w:rsid w:val="00863D95"/>
    <w:rsid w:val="00865789"/>
    <w:rsid w:val="00867ABB"/>
    <w:rsid w:val="00872E67"/>
    <w:rsid w:val="008742CA"/>
    <w:rsid w:val="00874F45"/>
    <w:rsid w:val="008832FA"/>
    <w:rsid w:val="0088642B"/>
    <w:rsid w:val="0088770A"/>
    <w:rsid w:val="00890322"/>
    <w:rsid w:val="00893C91"/>
    <w:rsid w:val="00895CCE"/>
    <w:rsid w:val="008B4069"/>
    <w:rsid w:val="008C349F"/>
    <w:rsid w:val="008D7852"/>
    <w:rsid w:val="008F27DF"/>
    <w:rsid w:val="008F364A"/>
    <w:rsid w:val="008F72E7"/>
    <w:rsid w:val="00915259"/>
    <w:rsid w:val="009164EF"/>
    <w:rsid w:val="00916E23"/>
    <w:rsid w:val="00923A83"/>
    <w:rsid w:val="00923F69"/>
    <w:rsid w:val="00925437"/>
    <w:rsid w:val="00925733"/>
    <w:rsid w:val="00926D4B"/>
    <w:rsid w:val="009273D0"/>
    <w:rsid w:val="00927611"/>
    <w:rsid w:val="009309ED"/>
    <w:rsid w:val="00931CFA"/>
    <w:rsid w:val="00941A2E"/>
    <w:rsid w:val="00944668"/>
    <w:rsid w:val="00944A98"/>
    <w:rsid w:val="0096033E"/>
    <w:rsid w:val="009611D4"/>
    <w:rsid w:val="009615B5"/>
    <w:rsid w:val="0096411C"/>
    <w:rsid w:val="00964BC9"/>
    <w:rsid w:val="009766AE"/>
    <w:rsid w:val="00976ACB"/>
    <w:rsid w:val="009868DA"/>
    <w:rsid w:val="0099375A"/>
    <w:rsid w:val="009A525B"/>
    <w:rsid w:val="009A5B16"/>
    <w:rsid w:val="009A7EBD"/>
    <w:rsid w:val="009B39C6"/>
    <w:rsid w:val="009B3CB6"/>
    <w:rsid w:val="009B4720"/>
    <w:rsid w:val="009C3C3A"/>
    <w:rsid w:val="009D6A3E"/>
    <w:rsid w:val="009D6DBC"/>
    <w:rsid w:val="009E78D9"/>
    <w:rsid w:val="009F284C"/>
    <w:rsid w:val="00A025DB"/>
    <w:rsid w:val="00A1300F"/>
    <w:rsid w:val="00A219C9"/>
    <w:rsid w:val="00A22705"/>
    <w:rsid w:val="00A2295A"/>
    <w:rsid w:val="00A24205"/>
    <w:rsid w:val="00A270F9"/>
    <w:rsid w:val="00A338E8"/>
    <w:rsid w:val="00A34FAD"/>
    <w:rsid w:val="00A46C62"/>
    <w:rsid w:val="00A54F08"/>
    <w:rsid w:val="00A6312A"/>
    <w:rsid w:val="00A6678A"/>
    <w:rsid w:val="00A729F9"/>
    <w:rsid w:val="00A84713"/>
    <w:rsid w:val="00A87C45"/>
    <w:rsid w:val="00A91FE9"/>
    <w:rsid w:val="00A9531F"/>
    <w:rsid w:val="00AA1BB6"/>
    <w:rsid w:val="00AA77EE"/>
    <w:rsid w:val="00AB1187"/>
    <w:rsid w:val="00AB5B7F"/>
    <w:rsid w:val="00AC0524"/>
    <w:rsid w:val="00AC1CE0"/>
    <w:rsid w:val="00AC245F"/>
    <w:rsid w:val="00AD53E6"/>
    <w:rsid w:val="00AD6A31"/>
    <w:rsid w:val="00AE53A8"/>
    <w:rsid w:val="00AF0C07"/>
    <w:rsid w:val="00AF153B"/>
    <w:rsid w:val="00AF6057"/>
    <w:rsid w:val="00B04D63"/>
    <w:rsid w:val="00B101CD"/>
    <w:rsid w:val="00B12210"/>
    <w:rsid w:val="00B24F99"/>
    <w:rsid w:val="00B2574D"/>
    <w:rsid w:val="00B3188F"/>
    <w:rsid w:val="00B31F4E"/>
    <w:rsid w:val="00B35505"/>
    <w:rsid w:val="00B40038"/>
    <w:rsid w:val="00B40B3B"/>
    <w:rsid w:val="00B40D2E"/>
    <w:rsid w:val="00B43BCA"/>
    <w:rsid w:val="00B45332"/>
    <w:rsid w:val="00B45CAD"/>
    <w:rsid w:val="00B47B8B"/>
    <w:rsid w:val="00B5184C"/>
    <w:rsid w:val="00B54AC0"/>
    <w:rsid w:val="00B55CAA"/>
    <w:rsid w:val="00B56458"/>
    <w:rsid w:val="00B61924"/>
    <w:rsid w:val="00B67E70"/>
    <w:rsid w:val="00B730F1"/>
    <w:rsid w:val="00B741D8"/>
    <w:rsid w:val="00B754EE"/>
    <w:rsid w:val="00B769E0"/>
    <w:rsid w:val="00B7788C"/>
    <w:rsid w:val="00B81E6D"/>
    <w:rsid w:val="00B8516D"/>
    <w:rsid w:val="00B9036D"/>
    <w:rsid w:val="00B97C4D"/>
    <w:rsid w:val="00BA5012"/>
    <w:rsid w:val="00BA663F"/>
    <w:rsid w:val="00BA6BAC"/>
    <w:rsid w:val="00BA7906"/>
    <w:rsid w:val="00BB03E9"/>
    <w:rsid w:val="00BB2AC6"/>
    <w:rsid w:val="00BE3535"/>
    <w:rsid w:val="00BE5FCC"/>
    <w:rsid w:val="00BF2682"/>
    <w:rsid w:val="00BF48B8"/>
    <w:rsid w:val="00C0081E"/>
    <w:rsid w:val="00C0127C"/>
    <w:rsid w:val="00C124B8"/>
    <w:rsid w:val="00C20246"/>
    <w:rsid w:val="00C32644"/>
    <w:rsid w:val="00C3336D"/>
    <w:rsid w:val="00C37C84"/>
    <w:rsid w:val="00C4061D"/>
    <w:rsid w:val="00C416E7"/>
    <w:rsid w:val="00C53BA1"/>
    <w:rsid w:val="00C55110"/>
    <w:rsid w:val="00C608F6"/>
    <w:rsid w:val="00C62608"/>
    <w:rsid w:val="00C63E75"/>
    <w:rsid w:val="00C65A93"/>
    <w:rsid w:val="00C70FA1"/>
    <w:rsid w:val="00C77D02"/>
    <w:rsid w:val="00C868D5"/>
    <w:rsid w:val="00C87A1B"/>
    <w:rsid w:val="00C92CBD"/>
    <w:rsid w:val="00C978EC"/>
    <w:rsid w:val="00CA3396"/>
    <w:rsid w:val="00CB3299"/>
    <w:rsid w:val="00CB568E"/>
    <w:rsid w:val="00CD0319"/>
    <w:rsid w:val="00CD2E6D"/>
    <w:rsid w:val="00CD3B2E"/>
    <w:rsid w:val="00CE57B4"/>
    <w:rsid w:val="00CF152A"/>
    <w:rsid w:val="00CF17A4"/>
    <w:rsid w:val="00CF50EC"/>
    <w:rsid w:val="00D038D8"/>
    <w:rsid w:val="00D04460"/>
    <w:rsid w:val="00D052A7"/>
    <w:rsid w:val="00D07959"/>
    <w:rsid w:val="00D07EEA"/>
    <w:rsid w:val="00D161C8"/>
    <w:rsid w:val="00D21ED3"/>
    <w:rsid w:val="00D26C2C"/>
    <w:rsid w:val="00D27059"/>
    <w:rsid w:val="00D27891"/>
    <w:rsid w:val="00D334FB"/>
    <w:rsid w:val="00D35210"/>
    <w:rsid w:val="00D36885"/>
    <w:rsid w:val="00D37197"/>
    <w:rsid w:val="00D522B7"/>
    <w:rsid w:val="00D545E4"/>
    <w:rsid w:val="00D62B5D"/>
    <w:rsid w:val="00D63214"/>
    <w:rsid w:val="00D73E2E"/>
    <w:rsid w:val="00D746BF"/>
    <w:rsid w:val="00D87BDD"/>
    <w:rsid w:val="00D94129"/>
    <w:rsid w:val="00DA2FCA"/>
    <w:rsid w:val="00DA43DF"/>
    <w:rsid w:val="00DA5542"/>
    <w:rsid w:val="00DB4E65"/>
    <w:rsid w:val="00DC0ABC"/>
    <w:rsid w:val="00DC34C3"/>
    <w:rsid w:val="00DC6004"/>
    <w:rsid w:val="00DD07AE"/>
    <w:rsid w:val="00DD0CAC"/>
    <w:rsid w:val="00DD4402"/>
    <w:rsid w:val="00DD48AD"/>
    <w:rsid w:val="00DD55F0"/>
    <w:rsid w:val="00DD7631"/>
    <w:rsid w:val="00DE1291"/>
    <w:rsid w:val="00DF4561"/>
    <w:rsid w:val="00E06754"/>
    <w:rsid w:val="00E135D1"/>
    <w:rsid w:val="00E16B56"/>
    <w:rsid w:val="00E22A53"/>
    <w:rsid w:val="00E26982"/>
    <w:rsid w:val="00E27361"/>
    <w:rsid w:val="00E4183E"/>
    <w:rsid w:val="00E467C4"/>
    <w:rsid w:val="00E4769F"/>
    <w:rsid w:val="00E52077"/>
    <w:rsid w:val="00E555A0"/>
    <w:rsid w:val="00E55ECB"/>
    <w:rsid w:val="00E60DC1"/>
    <w:rsid w:val="00E61D66"/>
    <w:rsid w:val="00E63FDE"/>
    <w:rsid w:val="00E64F5D"/>
    <w:rsid w:val="00E674F9"/>
    <w:rsid w:val="00E7188E"/>
    <w:rsid w:val="00E73256"/>
    <w:rsid w:val="00E81F28"/>
    <w:rsid w:val="00E84618"/>
    <w:rsid w:val="00E86C6C"/>
    <w:rsid w:val="00E91485"/>
    <w:rsid w:val="00E94052"/>
    <w:rsid w:val="00E9504F"/>
    <w:rsid w:val="00E95D34"/>
    <w:rsid w:val="00EA3B66"/>
    <w:rsid w:val="00EC2753"/>
    <w:rsid w:val="00EC37AD"/>
    <w:rsid w:val="00EC4B84"/>
    <w:rsid w:val="00EC6E76"/>
    <w:rsid w:val="00EC7568"/>
    <w:rsid w:val="00ED04D6"/>
    <w:rsid w:val="00ED0D89"/>
    <w:rsid w:val="00ED10A2"/>
    <w:rsid w:val="00EF10FE"/>
    <w:rsid w:val="00EF46D0"/>
    <w:rsid w:val="00EF553C"/>
    <w:rsid w:val="00EF5962"/>
    <w:rsid w:val="00F01925"/>
    <w:rsid w:val="00F047AA"/>
    <w:rsid w:val="00F07769"/>
    <w:rsid w:val="00F1258D"/>
    <w:rsid w:val="00F164A1"/>
    <w:rsid w:val="00F164E6"/>
    <w:rsid w:val="00F16EF0"/>
    <w:rsid w:val="00F17BB9"/>
    <w:rsid w:val="00F2535C"/>
    <w:rsid w:val="00F2663D"/>
    <w:rsid w:val="00F2677B"/>
    <w:rsid w:val="00F31F96"/>
    <w:rsid w:val="00F3272A"/>
    <w:rsid w:val="00F44A0F"/>
    <w:rsid w:val="00F57189"/>
    <w:rsid w:val="00F6548D"/>
    <w:rsid w:val="00F65EAF"/>
    <w:rsid w:val="00F712DB"/>
    <w:rsid w:val="00F74567"/>
    <w:rsid w:val="00F76F82"/>
    <w:rsid w:val="00F85EC9"/>
    <w:rsid w:val="00F864CB"/>
    <w:rsid w:val="00F93295"/>
    <w:rsid w:val="00F97E03"/>
    <w:rsid w:val="00FA4EC1"/>
    <w:rsid w:val="00FB160B"/>
    <w:rsid w:val="00FB27E2"/>
    <w:rsid w:val="00FB3F93"/>
    <w:rsid w:val="00FC2DCA"/>
    <w:rsid w:val="00FC6FFB"/>
    <w:rsid w:val="00FD177A"/>
    <w:rsid w:val="00FE3503"/>
    <w:rsid w:val="00FE4B52"/>
    <w:rsid w:val="00FE692D"/>
    <w:rsid w:val="00FE6B4D"/>
    <w:rsid w:val="00FF1CB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689EB"/>
  <w15:chartTrackingRefBased/>
  <w15:docId w15:val="{6D430071-E35B-40BF-B4D0-647BC86EF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061D"/>
    <w:pPr>
      <w:spacing w:after="0" w:line="360" w:lineRule="auto"/>
      <w:ind w:firstLine="709"/>
      <w:jc w:val="both"/>
    </w:pPr>
    <w:rPr>
      <w:rFonts w:ascii="Times New Roman" w:hAnsi="Times New Roman" w:cs="Times New Roman"/>
      <w:sz w:val="28"/>
    </w:rPr>
  </w:style>
  <w:style w:type="paragraph" w:styleId="1">
    <w:name w:val="heading 1"/>
    <w:basedOn w:val="a0"/>
    <w:next w:val="a0"/>
    <w:link w:val="10"/>
    <w:uiPriority w:val="9"/>
    <w:qFormat/>
    <w:rsid w:val="00DD48AD"/>
    <w:pPr>
      <w:keepNext/>
      <w:keepLines/>
      <w:numPr>
        <w:numId w:val="1"/>
      </w:numPr>
      <w:spacing w:after="420"/>
      <w:ind w:left="1134" w:hanging="425"/>
      <w:outlineLvl w:val="0"/>
    </w:pPr>
    <w:rPr>
      <w:rFonts w:eastAsiaTheme="majorEastAsia"/>
      <w:b/>
      <w:sz w:val="32"/>
      <w:szCs w:val="32"/>
    </w:rPr>
  </w:style>
  <w:style w:type="paragraph" w:styleId="2">
    <w:name w:val="heading 2"/>
    <w:basedOn w:val="a0"/>
    <w:next w:val="a0"/>
    <w:link w:val="20"/>
    <w:uiPriority w:val="9"/>
    <w:unhideWhenUsed/>
    <w:qFormat/>
    <w:rsid w:val="00DD48AD"/>
    <w:pPr>
      <w:keepNext/>
      <w:keepLines/>
      <w:numPr>
        <w:ilvl w:val="1"/>
        <w:numId w:val="1"/>
      </w:numPr>
      <w:tabs>
        <w:tab w:val="left" w:pos="1560"/>
      </w:tabs>
      <w:spacing w:after="420"/>
      <w:ind w:left="1276" w:hanging="567"/>
      <w:outlineLvl w:val="1"/>
    </w:pPr>
    <w:rPr>
      <w:rFonts w:eastAsiaTheme="majorEastAsia"/>
      <w:b/>
      <w:szCs w:val="26"/>
    </w:rPr>
  </w:style>
  <w:style w:type="paragraph" w:styleId="3">
    <w:name w:val="heading 3"/>
    <w:basedOn w:val="a0"/>
    <w:next w:val="a0"/>
    <w:link w:val="30"/>
    <w:uiPriority w:val="9"/>
    <w:unhideWhenUsed/>
    <w:qFormat/>
    <w:rsid w:val="004F3BF7"/>
    <w:pPr>
      <w:keepNext/>
      <w:keepLines/>
      <w:numPr>
        <w:ilvl w:val="2"/>
        <w:numId w:val="1"/>
      </w:numPr>
      <w:spacing w:before="420" w:after="420"/>
      <w:ind w:left="1418" w:hanging="709"/>
      <w:outlineLvl w:val="2"/>
    </w:pPr>
    <w:rPr>
      <w:rFonts w:eastAsiaTheme="majorEastAsia"/>
      <w:b/>
      <w:szCs w:val="28"/>
    </w:rPr>
  </w:style>
  <w:style w:type="paragraph" w:styleId="4">
    <w:name w:val="heading 4"/>
    <w:basedOn w:val="a0"/>
    <w:next w:val="a0"/>
    <w:link w:val="40"/>
    <w:uiPriority w:val="9"/>
    <w:unhideWhenUsed/>
    <w:qFormat/>
    <w:rsid w:val="00B3188F"/>
    <w:pPr>
      <w:keepNext/>
      <w:keepLines/>
      <w:numPr>
        <w:ilvl w:val="3"/>
        <w:numId w:val="1"/>
      </w:numPr>
      <w:spacing w:before="420" w:after="420"/>
      <w:ind w:left="1701" w:hanging="992"/>
      <w:outlineLvl w:val="3"/>
    </w:pPr>
    <w:rPr>
      <w:rFonts w:eastAsiaTheme="majorEastAsia"/>
      <w:b/>
      <w:iCs/>
    </w:rPr>
  </w:style>
  <w:style w:type="paragraph" w:styleId="5">
    <w:name w:val="heading 5"/>
    <w:basedOn w:val="a0"/>
    <w:next w:val="a0"/>
    <w:link w:val="50"/>
    <w:uiPriority w:val="9"/>
    <w:unhideWhenUsed/>
    <w:qFormat/>
    <w:rsid w:val="00D35210"/>
    <w:pPr>
      <w:keepNext/>
      <w:keepLines/>
      <w:spacing w:before="4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7A352B"/>
    <w:pPr>
      <w:spacing w:after="560"/>
      <w:ind w:firstLine="0"/>
      <w:contextualSpacing/>
      <w:jc w:val="center"/>
    </w:pPr>
    <w:rPr>
      <w:rFonts w:eastAsiaTheme="majorEastAsia"/>
      <w:b/>
      <w:spacing w:val="-10"/>
      <w:kern w:val="28"/>
      <w:sz w:val="32"/>
      <w:szCs w:val="56"/>
    </w:rPr>
  </w:style>
  <w:style w:type="character" w:customStyle="1" w:styleId="a5">
    <w:name w:val="Заголовок Знак"/>
    <w:basedOn w:val="a1"/>
    <w:link w:val="a4"/>
    <w:uiPriority w:val="10"/>
    <w:rsid w:val="007A352B"/>
    <w:rPr>
      <w:rFonts w:ascii="Times New Roman" w:eastAsiaTheme="majorEastAsia" w:hAnsi="Times New Roman" w:cs="Times New Roman"/>
      <w:b/>
      <w:spacing w:val="-10"/>
      <w:kern w:val="28"/>
      <w:sz w:val="32"/>
      <w:szCs w:val="56"/>
    </w:rPr>
  </w:style>
  <w:style w:type="paragraph" w:styleId="a6">
    <w:name w:val="header"/>
    <w:basedOn w:val="a0"/>
    <w:link w:val="a7"/>
    <w:uiPriority w:val="99"/>
    <w:unhideWhenUsed/>
    <w:rsid w:val="00300F1C"/>
    <w:pPr>
      <w:tabs>
        <w:tab w:val="center" w:pos="4677"/>
        <w:tab w:val="right" w:pos="9355"/>
      </w:tabs>
      <w:spacing w:line="240" w:lineRule="auto"/>
    </w:pPr>
  </w:style>
  <w:style w:type="character" w:customStyle="1" w:styleId="a7">
    <w:name w:val="Верхний колонтитул Знак"/>
    <w:basedOn w:val="a1"/>
    <w:link w:val="a6"/>
    <w:uiPriority w:val="99"/>
    <w:rsid w:val="00300F1C"/>
    <w:rPr>
      <w:rFonts w:ascii="Times New Roman" w:hAnsi="Times New Roman" w:cs="Times New Roman"/>
      <w:sz w:val="28"/>
    </w:rPr>
  </w:style>
  <w:style w:type="paragraph" w:styleId="a8">
    <w:name w:val="footer"/>
    <w:basedOn w:val="a0"/>
    <w:link w:val="a9"/>
    <w:uiPriority w:val="99"/>
    <w:unhideWhenUsed/>
    <w:rsid w:val="00300F1C"/>
    <w:pPr>
      <w:tabs>
        <w:tab w:val="center" w:pos="4677"/>
        <w:tab w:val="right" w:pos="9355"/>
      </w:tabs>
      <w:spacing w:line="240" w:lineRule="auto"/>
    </w:pPr>
  </w:style>
  <w:style w:type="character" w:customStyle="1" w:styleId="a9">
    <w:name w:val="Нижний колонтитул Знак"/>
    <w:basedOn w:val="a1"/>
    <w:link w:val="a8"/>
    <w:uiPriority w:val="99"/>
    <w:rsid w:val="00300F1C"/>
    <w:rPr>
      <w:rFonts w:ascii="Times New Roman" w:hAnsi="Times New Roman" w:cs="Times New Roman"/>
      <w:sz w:val="28"/>
    </w:rPr>
  </w:style>
  <w:style w:type="character" w:customStyle="1" w:styleId="10">
    <w:name w:val="Заголовок 1 Знак"/>
    <w:basedOn w:val="a1"/>
    <w:link w:val="1"/>
    <w:uiPriority w:val="9"/>
    <w:rsid w:val="00DD48AD"/>
    <w:rPr>
      <w:rFonts w:ascii="Times New Roman" w:eastAsiaTheme="majorEastAsia" w:hAnsi="Times New Roman" w:cs="Times New Roman"/>
      <w:b/>
      <w:sz w:val="32"/>
      <w:szCs w:val="32"/>
    </w:rPr>
  </w:style>
  <w:style w:type="character" w:customStyle="1" w:styleId="20">
    <w:name w:val="Заголовок 2 Знак"/>
    <w:basedOn w:val="a1"/>
    <w:link w:val="2"/>
    <w:uiPriority w:val="9"/>
    <w:rsid w:val="00DD48AD"/>
    <w:rPr>
      <w:rFonts w:ascii="Times New Roman" w:eastAsiaTheme="majorEastAsia" w:hAnsi="Times New Roman" w:cs="Times New Roman"/>
      <w:b/>
      <w:sz w:val="28"/>
      <w:szCs w:val="26"/>
    </w:rPr>
  </w:style>
  <w:style w:type="paragraph" w:customStyle="1" w:styleId="aa">
    <w:name w:val="Рисунок"/>
    <w:basedOn w:val="a0"/>
    <w:qFormat/>
    <w:rsid w:val="00C77D02"/>
    <w:pPr>
      <w:ind w:firstLine="0"/>
      <w:jc w:val="center"/>
    </w:pPr>
    <w:rPr>
      <w:rFonts w:eastAsia="Times New Roman"/>
      <w:noProof/>
      <w:szCs w:val="24"/>
      <w:lang w:eastAsia="ru-RU"/>
    </w:rPr>
  </w:style>
  <w:style w:type="paragraph" w:styleId="ab">
    <w:name w:val="caption"/>
    <w:basedOn w:val="a0"/>
    <w:next w:val="a0"/>
    <w:uiPriority w:val="35"/>
    <w:unhideWhenUsed/>
    <w:qFormat/>
    <w:rsid w:val="00A84713"/>
    <w:pPr>
      <w:spacing w:after="140" w:line="240" w:lineRule="auto"/>
      <w:ind w:firstLine="0"/>
      <w:jc w:val="center"/>
    </w:pPr>
    <w:rPr>
      <w:iCs/>
      <w:szCs w:val="28"/>
    </w:rPr>
  </w:style>
  <w:style w:type="paragraph" w:styleId="a">
    <w:name w:val="List Paragraph"/>
    <w:basedOn w:val="a0"/>
    <w:uiPriority w:val="34"/>
    <w:qFormat/>
    <w:rsid w:val="00CE57B4"/>
    <w:pPr>
      <w:numPr>
        <w:numId w:val="21"/>
      </w:numPr>
      <w:tabs>
        <w:tab w:val="left" w:pos="1134"/>
      </w:tabs>
      <w:ind w:left="1066" w:hanging="357"/>
      <w:contextualSpacing/>
    </w:pPr>
    <w:rPr>
      <w:rFonts w:eastAsia="Times New Roman"/>
      <w:szCs w:val="24"/>
      <w:lang w:eastAsia="ru-RU"/>
    </w:rPr>
  </w:style>
  <w:style w:type="table" w:styleId="-6">
    <w:name w:val="Grid Table 6 Colorful"/>
    <w:basedOn w:val="a2"/>
    <w:uiPriority w:val="51"/>
    <w:rsid w:val="00F97E0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c">
    <w:name w:val="Код"/>
    <w:basedOn w:val="a0"/>
    <w:qFormat/>
    <w:rsid w:val="003C2B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4"/>
      <w:szCs w:val="20"/>
      <w:lang w:val="en-US" w:eastAsia="ru-RU"/>
    </w:rPr>
  </w:style>
  <w:style w:type="character" w:customStyle="1" w:styleId="30">
    <w:name w:val="Заголовок 3 Знак"/>
    <w:basedOn w:val="a1"/>
    <w:link w:val="3"/>
    <w:uiPriority w:val="9"/>
    <w:rsid w:val="004F3BF7"/>
    <w:rPr>
      <w:rFonts w:ascii="Times New Roman" w:eastAsiaTheme="majorEastAsia" w:hAnsi="Times New Roman" w:cs="Times New Roman"/>
      <w:b/>
      <w:sz w:val="28"/>
      <w:szCs w:val="28"/>
    </w:rPr>
  </w:style>
  <w:style w:type="paragraph" w:customStyle="1" w:styleId="ad">
    <w:name w:val="Таблица"/>
    <w:basedOn w:val="a0"/>
    <w:link w:val="ae"/>
    <w:qFormat/>
    <w:rsid w:val="00A9531F"/>
    <w:pPr>
      <w:spacing w:before="120"/>
      <w:ind w:firstLine="0"/>
      <w:jc w:val="center"/>
    </w:pPr>
    <w:rPr>
      <w:rFonts w:eastAsia="Times New Roman"/>
      <w:szCs w:val="24"/>
      <w:lang w:eastAsia="ru-RU"/>
    </w:rPr>
  </w:style>
  <w:style w:type="table" w:styleId="af">
    <w:name w:val="Table Grid"/>
    <w:basedOn w:val="a2"/>
    <w:uiPriority w:val="39"/>
    <w:rsid w:val="00A953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Таблица Знак"/>
    <w:basedOn w:val="a1"/>
    <w:link w:val="ad"/>
    <w:rsid w:val="00A9531F"/>
    <w:rPr>
      <w:rFonts w:ascii="Times New Roman" w:eastAsia="Times New Roman" w:hAnsi="Times New Roman" w:cs="Times New Roman"/>
      <w:sz w:val="28"/>
      <w:szCs w:val="24"/>
      <w:lang w:eastAsia="ru-RU"/>
    </w:rPr>
  </w:style>
  <w:style w:type="paragraph" w:styleId="af0">
    <w:name w:val="TOC Heading"/>
    <w:basedOn w:val="1"/>
    <w:next w:val="a0"/>
    <w:uiPriority w:val="39"/>
    <w:unhideWhenUsed/>
    <w:qFormat/>
    <w:rsid w:val="00874F45"/>
    <w:pPr>
      <w:numPr>
        <w:numId w:val="0"/>
      </w:numPr>
      <w:spacing w:before="240" w:after="0" w:line="259" w:lineRule="auto"/>
      <w:jc w:val="left"/>
      <w:outlineLvl w:val="9"/>
    </w:pPr>
    <w:rPr>
      <w:rFonts w:asciiTheme="majorHAnsi" w:hAnsiTheme="majorHAnsi" w:cstheme="majorBidi"/>
      <w:b w:val="0"/>
      <w:color w:val="2F5496" w:themeColor="accent1" w:themeShade="BF"/>
      <w:lang w:eastAsia="ru-RU"/>
    </w:rPr>
  </w:style>
  <w:style w:type="paragraph" w:styleId="11">
    <w:name w:val="toc 1"/>
    <w:basedOn w:val="a0"/>
    <w:next w:val="a0"/>
    <w:autoRedefine/>
    <w:uiPriority w:val="39"/>
    <w:unhideWhenUsed/>
    <w:rsid w:val="00B47B8B"/>
    <w:pPr>
      <w:tabs>
        <w:tab w:val="left" w:pos="360"/>
        <w:tab w:val="right" w:leader="dot" w:pos="9344"/>
      </w:tabs>
      <w:spacing w:after="100"/>
      <w:ind w:firstLine="0"/>
    </w:pPr>
  </w:style>
  <w:style w:type="paragraph" w:styleId="21">
    <w:name w:val="toc 2"/>
    <w:basedOn w:val="a0"/>
    <w:next w:val="a0"/>
    <w:autoRedefine/>
    <w:uiPriority w:val="39"/>
    <w:unhideWhenUsed/>
    <w:rsid w:val="00B47B8B"/>
    <w:pPr>
      <w:tabs>
        <w:tab w:val="left" w:pos="567"/>
        <w:tab w:val="left" w:pos="1276"/>
        <w:tab w:val="right" w:leader="dot" w:pos="9344"/>
      </w:tabs>
      <w:spacing w:after="100"/>
      <w:ind w:firstLine="0"/>
    </w:pPr>
  </w:style>
  <w:style w:type="paragraph" w:styleId="31">
    <w:name w:val="toc 3"/>
    <w:basedOn w:val="a0"/>
    <w:next w:val="a0"/>
    <w:autoRedefine/>
    <w:uiPriority w:val="39"/>
    <w:unhideWhenUsed/>
    <w:rsid w:val="00B47B8B"/>
    <w:pPr>
      <w:tabs>
        <w:tab w:val="left" w:pos="720"/>
        <w:tab w:val="right" w:leader="dot" w:pos="9344"/>
      </w:tabs>
      <w:spacing w:after="100"/>
      <w:ind w:firstLine="0"/>
    </w:pPr>
  </w:style>
  <w:style w:type="character" w:styleId="af1">
    <w:name w:val="Hyperlink"/>
    <w:basedOn w:val="a1"/>
    <w:uiPriority w:val="99"/>
    <w:unhideWhenUsed/>
    <w:rsid w:val="00874F45"/>
    <w:rPr>
      <w:color w:val="0563C1" w:themeColor="hyperlink"/>
      <w:u w:val="single"/>
    </w:rPr>
  </w:style>
  <w:style w:type="character" w:customStyle="1" w:styleId="40">
    <w:name w:val="Заголовок 4 Знак"/>
    <w:basedOn w:val="a1"/>
    <w:link w:val="4"/>
    <w:uiPriority w:val="9"/>
    <w:rsid w:val="00B3188F"/>
    <w:rPr>
      <w:rFonts w:ascii="Times New Roman" w:eastAsiaTheme="majorEastAsia" w:hAnsi="Times New Roman" w:cs="Times New Roman"/>
      <w:b/>
      <w:iCs/>
      <w:sz w:val="28"/>
    </w:rPr>
  </w:style>
  <w:style w:type="character" w:customStyle="1" w:styleId="50">
    <w:name w:val="Заголовок 5 Знак"/>
    <w:basedOn w:val="a1"/>
    <w:link w:val="5"/>
    <w:uiPriority w:val="9"/>
    <w:rsid w:val="00D35210"/>
    <w:rPr>
      <w:rFonts w:asciiTheme="majorHAnsi" w:eastAsiaTheme="majorEastAsia" w:hAnsiTheme="majorHAnsi" w:cstheme="majorBidi"/>
      <w:color w:val="2F5496" w:themeColor="accent1" w:themeShade="BF"/>
      <w:sz w:val="28"/>
    </w:rPr>
  </w:style>
  <w:style w:type="paragraph" w:styleId="af2">
    <w:name w:val="Balloon Text"/>
    <w:basedOn w:val="a0"/>
    <w:link w:val="af3"/>
    <w:uiPriority w:val="99"/>
    <w:semiHidden/>
    <w:unhideWhenUsed/>
    <w:rsid w:val="00174356"/>
    <w:pPr>
      <w:spacing w:line="240" w:lineRule="auto"/>
    </w:pPr>
    <w:rPr>
      <w:rFonts w:ascii="Segoe UI" w:hAnsi="Segoe UI" w:cs="Segoe UI"/>
      <w:sz w:val="18"/>
      <w:szCs w:val="18"/>
    </w:rPr>
  </w:style>
  <w:style w:type="character" w:customStyle="1" w:styleId="af3">
    <w:name w:val="Текст выноски Знак"/>
    <w:basedOn w:val="a1"/>
    <w:link w:val="af2"/>
    <w:uiPriority w:val="99"/>
    <w:semiHidden/>
    <w:rsid w:val="00174356"/>
    <w:rPr>
      <w:rFonts w:ascii="Segoe UI" w:hAnsi="Segoe UI" w:cs="Segoe UI"/>
      <w:sz w:val="18"/>
      <w:szCs w:val="18"/>
    </w:rPr>
  </w:style>
  <w:style w:type="character" w:styleId="HTML">
    <w:name w:val="HTML Typewriter"/>
    <w:basedOn w:val="a1"/>
    <w:uiPriority w:val="99"/>
    <w:semiHidden/>
    <w:unhideWhenUsed/>
    <w:rsid w:val="009615B5"/>
    <w:rPr>
      <w:rFonts w:ascii="Courier New" w:eastAsia="Times New Roman" w:hAnsi="Courier New" w:cs="Courier New"/>
      <w:sz w:val="20"/>
      <w:szCs w:val="20"/>
    </w:rPr>
  </w:style>
  <w:style w:type="character" w:styleId="af4">
    <w:name w:val="Placeholder Text"/>
    <w:basedOn w:val="a1"/>
    <w:uiPriority w:val="99"/>
    <w:semiHidden/>
    <w:rsid w:val="00303797"/>
    <w:rPr>
      <w:color w:val="808080"/>
    </w:rPr>
  </w:style>
  <w:style w:type="paragraph" w:styleId="41">
    <w:name w:val="toc 4"/>
    <w:basedOn w:val="a0"/>
    <w:next w:val="a0"/>
    <w:autoRedefine/>
    <w:uiPriority w:val="39"/>
    <w:unhideWhenUsed/>
    <w:rsid w:val="00B47B8B"/>
    <w:pPr>
      <w:tabs>
        <w:tab w:val="left" w:pos="993"/>
        <w:tab w:val="left" w:pos="1701"/>
        <w:tab w:val="left" w:pos="2268"/>
        <w:tab w:val="right" w:leader="dot" w:pos="9629"/>
      </w:tabs>
      <w:spacing w:after="100"/>
      <w:ind w:firstLine="0"/>
      <w:jc w:val="left"/>
    </w:pPr>
  </w:style>
  <w:style w:type="paragraph" w:customStyle="1" w:styleId="af5">
    <w:name w:val="Название таблиц"/>
    <w:basedOn w:val="ab"/>
    <w:qFormat/>
    <w:rsid w:val="002E6358"/>
    <w:pPr>
      <w:keepNext/>
      <w:jc w:val="left"/>
    </w:pPr>
    <w:rPr>
      <w:lang w:val="en-US"/>
    </w:rPr>
  </w:style>
  <w:style w:type="character" w:customStyle="1" w:styleId="UnresolvedMention">
    <w:name w:val="Unresolved Mention"/>
    <w:basedOn w:val="a1"/>
    <w:uiPriority w:val="99"/>
    <w:semiHidden/>
    <w:unhideWhenUsed/>
    <w:rsid w:val="00D07959"/>
    <w:rPr>
      <w:color w:val="605E5C"/>
      <w:shd w:val="clear" w:color="auto" w:fill="E1DFDD"/>
    </w:rPr>
  </w:style>
  <w:style w:type="character" w:styleId="af6">
    <w:name w:val="annotation reference"/>
    <w:unhideWhenUsed/>
    <w:rsid w:val="00AC245F"/>
    <w:rPr>
      <w:sz w:val="16"/>
      <w:szCs w:val="16"/>
    </w:rPr>
  </w:style>
  <w:style w:type="paragraph" w:styleId="af7">
    <w:name w:val="annotation text"/>
    <w:basedOn w:val="a0"/>
    <w:link w:val="af8"/>
    <w:unhideWhenUsed/>
    <w:rsid w:val="00AC245F"/>
    <w:pPr>
      <w:spacing w:line="240" w:lineRule="auto"/>
      <w:ind w:firstLine="0"/>
      <w:jc w:val="left"/>
    </w:pPr>
    <w:rPr>
      <w:rFonts w:eastAsia="Times New Roman"/>
      <w:sz w:val="20"/>
      <w:szCs w:val="20"/>
      <w:lang w:eastAsia="ru-RU"/>
    </w:rPr>
  </w:style>
  <w:style w:type="character" w:customStyle="1" w:styleId="af8">
    <w:name w:val="Текст примечания Знак"/>
    <w:basedOn w:val="a1"/>
    <w:link w:val="af7"/>
    <w:rsid w:val="00AC245F"/>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003896">
      <w:bodyDiv w:val="1"/>
      <w:marLeft w:val="0"/>
      <w:marRight w:val="0"/>
      <w:marTop w:val="0"/>
      <w:marBottom w:val="0"/>
      <w:divBdr>
        <w:top w:val="none" w:sz="0" w:space="0" w:color="auto"/>
        <w:left w:val="none" w:sz="0" w:space="0" w:color="auto"/>
        <w:bottom w:val="none" w:sz="0" w:space="0" w:color="auto"/>
        <w:right w:val="none" w:sz="0" w:space="0" w:color="auto"/>
      </w:divBdr>
    </w:div>
    <w:div w:id="263613952">
      <w:bodyDiv w:val="1"/>
      <w:marLeft w:val="0"/>
      <w:marRight w:val="0"/>
      <w:marTop w:val="0"/>
      <w:marBottom w:val="0"/>
      <w:divBdr>
        <w:top w:val="none" w:sz="0" w:space="0" w:color="auto"/>
        <w:left w:val="none" w:sz="0" w:space="0" w:color="auto"/>
        <w:bottom w:val="none" w:sz="0" w:space="0" w:color="auto"/>
        <w:right w:val="none" w:sz="0" w:space="0" w:color="auto"/>
      </w:divBdr>
    </w:div>
    <w:div w:id="323824248">
      <w:bodyDiv w:val="1"/>
      <w:marLeft w:val="0"/>
      <w:marRight w:val="0"/>
      <w:marTop w:val="0"/>
      <w:marBottom w:val="0"/>
      <w:divBdr>
        <w:top w:val="none" w:sz="0" w:space="0" w:color="auto"/>
        <w:left w:val="none" w:sz="0" w:space="0" w:color="auto"/>
        <w:bottom w:val="none" w:sz="0" w:space="0" w:color="auto"/>
        <w:right w:val="none" w:sz="0" w:space="0" w:color="auto"/>
      </w:divBdr>
    </w:div>
    <w:div w:id="336202422">
      <w:bodyDiv w:val="1"/>
      <w:marLeft w:val="0"/>
      <w:marRight w:val="0"/>
      <w:marTop w:val="0"/>
      <w:marBottom w:val="0"/>
      <w:divBdr>
        <w:top w:val="none" w:sz="0" w:space="0" w:color="auto"/>
        <w:left w:val="none" w:sz="0" w:space="0" w:color="auto"/>
        <w:bottom w:val="none" w:sz="0" w:space="0" w:color="auto"/>
        <w:right w:val="none" w:sz="0" w:space="0" w:color="auto"/>
      </w:divBdr>
      <w:divsChild>
        <w:div w:id="1634671054">
          <w:marLeft w:val="562"/>
          <w:marRight w:val="0"/>
          <w:marTop w:val="360"/>
          <w:marBottom w:val="0"/>
          <w:divBdr>
            <w:top w:val="none" w:sz="0" w:space="0" w:color="auto"/>
            <w:left w:val="none" w:sz="0" w:space="0" w:color="auto"/>
            <w:bottom w:val="none" w:sz="0" w:space="0" w:color="auto"/>
            <w:right w:val="none" w:sz="0" w:space="0" w:color="auto"/>
          </w:divBdr>
        </w:div>
      </w:divsChild>
    </w:div>
    <w:div w:id="359667245">
      <w:bodyDiv w:val="1"/>
      <w:marLeft w:val="0"/>
      <w:marRight w:val="0"/>
      <w:marTop w:val="0"/>
      <w:marBottom w:val="0"/>
      <w:divBdr>
        <w:top w:val="none" w:sz="0" w:space="0" w:color="auto"/>
        <w:left w:val="none" w:sz="0" w:space="0" w:color="auto"/>
        <w:bottom w:val="none" w:sz="0" w:space="0" w:color="auto"/>
        <w:right w:val="none" w:sz="0" w:space="0" w:color="auto"/>
      </w:divBdr>
    </w:div>
    <w:div w:id="360055646">
      <w:bodyDiv w:val="1"/>
      <w:marLeft w:val="0"/>
      <w:marRight w:val="0"/>
      <w:marTop w:val="0"/>
      <w:marBottom w:val="0"/>
      <w:divBdr>
        <w:top w:val="none" w:sz="0" w:space="0" w:color="auto"/>
        <w:left w:val="none" w:sz="0" w:space="0" w:color="auto"/>
        <w:bottom w:val="none" w:sz="0" w:space="0" w:color="auto"/>
        <w:right w:val="none" w:sz="0" w:space="0" w:color="auto"/>
      </w:divBdr>
    </w:div>
    <w:div w:id="408190394">
      <w:bodyDiv w:val="1"/>
      <w:marLeft w:val="0"/>
      <w:marRight w:val="0"/>
      <w:marTop w:val="0"/>
      <w:marBottom w:val="0"/>
      <w:divBdr>
        <w:top w:val="none" w:sz="0" w:space="0" w:color="auto"/>
        <w:left w:val="none" w:sz="0" w:space="0" w:color="auto"/>
        <w:bottom w:val="none" w:sz="0" w:space="0" w:color="auto"/>
        <w:right w:val="none" w:sz="0" w:space="0" w:color="auto"/>
      </w:divBdr>
    </w:div>
    <w:div w:id="428548053">
      <w:bodyDiv w:val="1"/>
      <w:marLeft w:val="0"/>
      <w:marRight w:val="0"/>
      <w:marTop w:val="0"/>
      <w:marBottom w:val="0"/>
      <w:divBdr>
        <w:top w:val="none" w:sz="0" w:space="0" w:color="auto"/>
        <w:left w:val="none" w:sz="0" w:space="0" w:color="auto"/>
        <w:bottom w:val="none" w:sz="0" w:space="0" w:color="auto"/>
        <w:right w:val="none" w:sz="0" w:space="0" w:color="auto"/>
      </w:divBdr>
    </w:div>
    <w:div w:id="495531825">
      <w:bodyDiv w:val="1"/>
      <w:marLeft w:val="0"/>
      <w:marRight w:val="0"/>
      <w:marTop w:val="0"/>
      <w:marBottom w:val="0"/>
      <w:divBdr>
        <w:top w:val="none" w:sz="0" w:space="0" w:color="auto"/>
        <w:left w:val="none" w:sz="0" w:space="0" w:color="auto"/>
        <w:bottom w:val="none" w:sz="0" w:space="0" w:color="auto"/>
        <w:right w:val="none" w:sz="0" w:space="0" w:color="auto"/>
      </w:divBdr>
    </w:div>
    <w:div w:id="501509040">
      <w:bodyDiv w:val="1"/>
      <w:marLeft w:val="0"/>
      <w:marRight w:val="0"/>
      <w:marTop w:val="0"/>
      <w:marBottom w:val="0"/>
      <w:divBdr>
        <w:top w:val="none" w:sz="0" w:space="0" w:color="auto"/>
        <w:left w:val="none" w:sz="0" w:space="0" w:color="auto"/>
        <w:bottom w:val="none" w:sz="0" w:space="0" w:color="auto"/>
        <w:right w:val="none" w:sz="0" w:space="0" w:color="auto"/>
      </w:divBdr>
    </w:div>
    <w:div w:id="527108171">
      <w:bodyDiv w:val="1"/>
      <w:marLeft w:val="0"/>
      <w:marRight w:val="0"/>
      <w:marTop w:val="0"/>
      <w:marBottom w:val="0"/>
      <w:divBdr>
        <w:top w:val="none" w:sz="0" w:space="0" w:color="auto"/>
        <w:left w:val="none" w:sz="0" w:space="0" w:color="auto"/>
        <w:bottom w:val="none" w:sz="0" w:space="0" w:color="auto"/>
        <w:right w:val="none" w:sz="0" w:space="0" w:color="auto"/>
      </w:divBdr>
    </w:div>
    <w:div w:id="653995246">
      <w:bodyDiv w:val="1"/>
      <w:marLeft w:val="0"/>
      <w:marRight w:val="0"/>
      <w:marTop w:val="0"/>
      <w:marBottom w:val="0"/>
      <w:divBdr>
        <w:top w:val="none" w:sz="0" w:space="0" w:color="auto"/>
        <w:left w:val="none" w:sz="0" w:space="0" w:color="auto"/>
        <w:bottom w:val="none" w:sz="0" w:space="0" w:color="auto"/>
        <w:right w:val="none" w:sz="0" w:space="0" w:color="auto"/>
      </w:divBdr>
    </w:div>
    <w:div w:id="655189227">
      <w:bodyDiv w:val="1"/>
      <w:marLeft w:val="0"/>
      <w:marRight w:val="0"/>
      <w:marTop w:val="0"/>
      <w:marBottom w:val="0"/>
      <w:divBdr>
        <w:top w:val="none" w:sz="0" w:space="0" w:color="auto"/>
        <w:left w:val="none" w:sz="0" w:space="0" w:color="auto"/>
        <w:bottom w:val="none" w:sz="0" w:space="0" w:color="auto"/>
        <w:right w:val="none" w:sz="0" w:space="0" w:color="auto"/>
      </w:divBdr>
    </w:div>
    <w:div w:id="657921392">
      <w:bodyDiv w:val="1"/>
      <w:marLeft w:val="0"/>
      <w:marRight w:val="0"/>
      <w:marTop w:val="0"/>
      <w:marBottom w:val="0"/>
      <w:divBdr>
        <w:top w:val="none" w:sz="0" w:space="0" w:color="auto"/>
        <w:left w:val="none" w:sz="0" w:space="0" w:color="auto"/>
        <w:bottom w:val="none" w:sz="0" w:space="0" w:color="auto"/>
        <w:right w:val="none" w:sz="0" w:space="0" w:color="auto"/>
      </w:divBdr>
    </w:div>
    <w:div w:id="664698711">
      <w:bodyDiv w:val="1"/>
      <w:marLeft w:val="0"/>
      <w:marRight w:val="0"/>
      <w:marTop w:val="0"/>
      <w:marBottom w:val="0"/>
      <w:divBdr>
        <w:top w:val="none" w:sz="0" w:space="0" w:color="auto"/>
        <w:left w:val="none" w:sz="0" w:space="0" w:color="auto"/>
        <w:bottom w:val="none" w:sz="0" w:space="0" w:color="auto"/>
        <w:right w:val="none" w:sz="0" w:space="0" w:color="auto"/>
      </w:divBdr>
    </w:div>
    <w:div w:id="677655473">
      <w:bodyDiv w:val="1"/>
      <w:marLeft w:val="0"/>
      <w:marRight w:val="0"/>
      <w:marTop w:val="0"/>
      <w:marBottom w:val="0"/>
      <w:divBdr>
        <w:top w:val="none" w:sz="0" w:space="0" w:color="auto"/>
        <w:left w:val="none" w:sz="0" w:space="0" w:color="auto"/>
        <w:bottom w:val="none" w:sz="0" w:space="0" w:color="auto"/>
        <w:right w:val="none" w:sz="0" w:space="0" w:color="auto"/>
      </w:divBdr>
    </w:div>
    <w:div w:id="692920210">
      <w:bodyDiv w:val="1"/>
      <w:marLeft w:val="0"/>
      <w:marRight w:val="0"/>
      <w:marTop w:val="0"/>
      <w:marBottom w:val="0"/>
      <w:divBdr>
        <w:top w:val="none" w:sz="0" w:space="0" w:color="auto"/>
        <w:left w:val="none" w:sz="0" w:space="0" w:color="auto"/>
        <w:bottom w:val="none" w:sz="0" w:space="0" w:color="auto"/>
        <w:right w:val="none" w:sz="0" w:space="0" w:color="auto"/>
      </w:divBdr>
    </w:div>
    <w:div w:id="696850638">
      <w:bodyDiv w:val="1"/>
      <w:marLeft w:val="0"/>
      <w:marRight w:val="0"/>
      <w:marTop w:val="0"/>
      <w:marBottom w:val="0"/>
      <w:divBdr>
        <w:top w:val="none" w:sz="0" w:space="0" w:color="auto"/>
        <w:left w:val="none" w:sz="0" w:space="0" w:color="auto"/>
        <w:bottom w:val="none" w:sz="0" w:space="0" w:color="auto"/>
        <w:right w:val="none" w:sz="0" w:space="0" w:color="auto"/>
      </w:divBdr>
      <w:divsChild>
        <w:div w:id="1764762672">
          <w:marLeft w:val="360"/>
          <w:marRight w:val="0"/>
          <w:marTop w:val="360"/>
          <w:marBottom w:val="0"/>
          <w:divBdr>
            <w:top w:val="none" w:sz="0" w:space="0" w:color="auto"/>
            <w:left w:val="none" w:sz="0" w:space="0" w:color="auto"/>
            <w:bottom w:val="none" w:sz="0" w:space="0" w:color="auto"/>
            <w:right w:val="none" w:sz="0" w:space="0" w:color="auto"/>
          </w:divBdr>
        </w:div>
        <w:div w:id="592056859">
          <w:marLeft w:val="360"/>
          <w:marRight w:val="0"/>
          <w:marTop w:val="360"/>
          <w:marBottom w:val="0"/>
          <w:divBdr>
            <w:top w:val="none" w:sz="0" w:space="0" w:color="auto"/>
            <w:left w:val="none" w:sz="0" w:space="0" w:color="auto"/>
            <w:bottom w:val="none" w:sz="0" w:space="0" w:color="auto"/>
            <w:right w:val="none" w:sz="0" w:space="0" w:color="auto"/>
          </w:divBdr>
        </w:div>
        <w:div w:id="809176979">
          <w:marLeft w:val="360"/>
          <w:marRight w:val="0"/>
          <w:marTop w:val="360"/>
          <w:marBottom w:val="0"/>
          <w:divBdr>
            <w:top w:val="none" w:sz="0" w:space="0" w:color="auto"/>
            <w:left w:val="none" w:sz="0" w:space="0" w:color="auto"/>
            <w:bottom w:val="none" w:sz="0" w:space="0" w:color="auto"/>
            <w:right w:val="none" w:sz="0" w:space="0" w:color="auto"/>
          </w:divBdr>
        </w:div>
        <w:div w:id="477117158">
          <w:marLeft w:val="360"/>
          <w:marRight w:val="0"/>
          <w:marTop w:val="360"/>
          <w:marBottom w:val="0"/>
          <w:divBdr>
            <w:top w:val="none" w:sz="0" w:space="0" w:color="auto"/>
            <w:left w:val="none" w:sz="0" w:space="0" w:color="auto"/>
            <w:bottom w:val="none" w:sz="0" w:space="0" w:color="auto"/>
            <w:right w:val="none" w:sz="0" w:space="0" w:color="auto"/>
          </w:divBdr>
        </w:div>
        <w:div w:id="1175877458">
          <w:marLeft w:val="360"/>
          <w:marRight w:val="0"/>
          <w:marTop w:val="360"/>
          <w:marBottom w:val="0"/>
          <w:divBdr>
            <w:top w:val="none" w:sz="0" w:space="0" w:color="auto"/>
            <w:left w:val="none" w:sz="0" w:space="0" w:color="auto"/>
            <w:bottom w:val="none" w:sz="0" w:space="0" w:color="auto"/>
            <w:right w:val="none" w:sz="0" w:space="0" w:color="auto"/>
          </w:divBdr>
        </w:div>
      </w:divsChild>
    </w:div>
    <w:div w:id="706640957">
      <w:bodyDiv w:val="1"/>
      <w:marLeft w:val="0"/>
      <w:marRight w:val="0"/>
      <w:marTop w:val="0"/>
      <w:marBottom w:val="0"/>
      <w:divBdr>
        <w:top w:val="none" w:sz="0" w:space="0" w:color="auto"/>
        <w:left w:val="none" w:sz="0" w:space="0" w:color="auto"/>
        <w:bottom w:val="none" w:sz="0" w:space="0" w:color="auto"/>
        <w:right w:val="none" w:sz="0" w:space="0" w:color="auto"/>
      </w:divBdr>
    </w:div>
    <w:div w:id="777020115">
      <w:bodyDiv w:val="1"/>
      <w:marLeft w:val="0"/>
      <w:marRight w:val="0"/>
      <w:marTop w:val="0"/>
      <w:marBottom w:val="0"/>
      <w:divBdr>
        <w:top w:val="none" w:sz="0" w:space="0" w:color="auto"/>
        <w:left w:val="none" w:sz="0" w:space="0" w:color="auto"/>
        <w:bottom w:val="none" w:sz="0" w:space="0" w:color="auto"/>
        <w:right w:val="none" w:sz="0" w:space="0" w:color="auto"/>
      </w:divBdr>
    </w:div>
    <w:div w:id="813373427">
      <w:bodyDiv w:val="1"/>
      <w:marLeft w:val="0"/>
      <w:marRight w:val="0"/>
      <w:marTop w:val="0"/>
      <w:marBottom w:val="0"/>
      <w:divBdr>
        <w:top w:val="none" w:sz="0" w:space="0" w:color="auto"/>
        <w:left w:val="none" w:sz="0" w:space="0" w:color="auto"/>
        <w:bottom w:val="none" w:sz="0" w:space="0" w:color="auto"/>
        <w:right w:val="none" w:sz="0" w:space="0" w:color="auto"/>
      </w:divBdr>
    </w:div>
    <w:div w:id="821460919">
      <w:bodyDiv w:val="1"/>
      <w:marLeft w:val="0"/>
      <w:marRight w:val="0"/>
      <w:marTop w:val="0"/>
      <w:marBottom w:val="0"/>
      <w:divBdr>
        <w:top w:val="none" w:sz="0" w:space="0" w:color="auto"/>
        <w:left w:val="none" w:sz="0" w:space="0" w:color="auto"/>
        <w:bottom w:val="none" w:sz="0" w:space="0" w:color="auto"/>
        <w:right w:val="none" w:sz="0" w:space="0" w:color="auto"/>
      </w:divBdr>
    </w:div>
    <w:div w:id="840386438">
      <w:bodyDiv w:val="1"/>
      <w:marLeft w:val="0"/>
      <w:marRight w:val="0"/>
      <w:marTop w:val="0"/>
      <w:marBottom w:val="0"/>
      <w:divBdr>
        <w:top w:val="none" w:sz="0" w:space="0" w:color="auto"/>
        <w:left w:val="none" w:sz="0" w:space="0" w:color="auto"/>
        <w:bottom w:val="none" w:sz="0" w:space="0" w:color="auto"/>
        <w:right w:val="none" w:sz="0" w:space="0" w:color="auto"/>
      </w:divBdr>
    </w:div>
    <w:div w:id="920992890">
      <w:bodyDiv w:val="1"/>
      <w:marLeft w:val="0"/>
      <w:marRight w:val="0"/>
      <w:marTop w:val="0"/>
      <w:marBottom w:val="0"/>
      <w:divBdr>
        <w:top w:val="none" w:sz="0" w:space="0" w:color="auto"/>
        <w:left w:val="none" w:sz="0" w:space="0" w:color="auto"/>
        <w:bottom w:val="none" w:sz="0" w:space="0" w:color="auto"/>
        <w:right w:val="none" w:sz="0" w:space="0" w:color="auto"/>
      </w:divBdr>
    </w:div>
    <w:div w:id="993948787">
      <w:bodyDiv w:val="1"/>
      <w:marLeft w:val="0"/>
      <w:marRight w:val="0"/>
      <w:marTop w:val="0"/>
      <w:marBottom w:val="0"/>
      <w:divBdr>
        <w:top w:val="none" w:sz="0" w:space="0" w:color="auto"/>
        <w:left w:val="none" w:sz="0" w:space="0" w:color="auto"/>
        <w:bottom w:val="none" w:sz="0" w:space="0" w:color="auto"/>
        <w:right w:val="none" w:sz="0" w:space="0" w:color="auto"/>
      </w:divBdr>
    </w:div>
    <w:div w:id="1044065694">
      <w:bodyDiv w:val="1"/>
      <w:marLeft w:val="0"/>
      <w:marRight w:val="0"/>
      <w:marTop w:val="0"/>
      <w:marBottom w:val="0"/>
      <w:divBdr>
        <w:top w:val="none" w:sz="0" w:space="0" w:color="auto"/>
        <w:left w:val="none" w:sz="0" w:space="0" w:color="auto"/>
        <w:bottom w:val="none" w:sz="0" w:space="0" w:color="auto"/>
        <w:right w:val="none" w:sz="0" w:space="0" w:color="auto"/>
      </w:divBdr>
    </w:div>
    <w:div w:id="1101150344">
      <w:bodyDiv w:val="1"/>
      <w:marLeft w:val="0"/>
      <w:marRight w:val="0"/>
      <w:marTop w:val="0"/>
      <w:marBottom w:val="0"/>
      <w:divBdr>
        <w:top w:val="none" w:sz="0" w:space="0" w:color="auto"/>
        <w:left w:val="none" w:sz="0" w:space="0" w:color="auto"/>
        <w:bottom w:val="none" w:sz="0" w:space="0" w:color="auto"/>
        <w:right w:val="none" w:sz="0" w:space="0" w:color="auto"/>
      </w:divBdr>
    </w:div>
    <w:div w:id="1149907618">
      <w:bodyDiv w:val="1"/>
      <w:marLeft w:val="0"/>
      <w:marRight w:val="0"/>
      <w:marTop w:val="0"/>
      <w:marBottom w:val="0"/>
      <w:divBdr>
        <w:top w:val="none" w:sz="0" w:space="0" w:color="auto"/>
        <w:left w:val="none" w:sz="0" w:space="0" w:color="auto"/>
        <w:bottom w:val="none" w:sz="0" w:space="0" w:color="auto"/>
        <w:right w:val="none" w:sz="0" w:space="0" w:color="auto"/>
      </w:divBdr>
    </w:div>
    <w:div w:id="1179585548">
      <w:bodyDiv w:val="1"/>
      <w:marLeft w:val="0"/>
      <w:marRight w:val="0"/>
      <w:marTop w:val="0"/>
      <w:marBottom w:val="0"/>
      <w:divBdr>
        <w:top w:val="none" w:sz="0" w:space="0" w:color="auto"/>
        <w:left w:val="none" w:sz="0" w:space="0" w:color="auto"/>
        <w:bottom w:val="none" w:sz="0" w:space="0" w:color="auto"/>
        <w:right w:val="none" w:sz="0" w:space="0" w:color="auto"/>
      </w:divBdr>
      <w:divsChild>
        <w:div w:id="1628313481">
          <w:marLeft w:val="360"/>
          <w:marRight w:val="0"/>
          <w:marTop w:val="360"/>
          <w:marBottom w:val="0"/>
          <w:divBdr>
            <w:top w:val="none" w:sz="0" w:space="0" w:color="auto"/>
            <w:left w:val="none" w:sz="0" w:space="0" w:color="auto"/>
            <w:bottom w:val="none" w:sz="0" w:space="0" w:color="auto"/>
            <w:right w:val="none" w:sz="0" w:space="0" w:color="auto"/>
          </w:divBdr>
        </w:div>
        <w:div w:id="1822574128">
          <w:marLeft w:val="360"/>
          <w:marRight w:val="0"/>
          <w:marTop w:val="360"/>
          <w:marBottom w:val="0"/>
          <w:divBdr>
            <w:top w:val="none" w:sz="0" w:space="0" w:color="auto"/>
            <w:left w:val="none" w:sz="0" w:space="0" w:color="auto"/>
            <w:bottom w:val="none" w:sz="0" w:space="0" w:color="auto"/>
            <w:right w:val="none" w:sz="0" w:space="0" w:color="auto"/>
          </w:divBdr>
        </w:div>
        <w:div w:id="918096860">
          <w:marLeft w:val="360"/>
          <w:marRight w:val="0"/>
          <w:marTop w:val="360"/>
          <w:marBottom w:val="0"/>
          <w:divBdr>
            <w:top w:val="none" w:sz="0" w:space="0" w:color="auto"/>
            <w:left w:val="none" w:sz="0" w:space="0" w:color="auto"/>
            <w:bottom w:val="none" w:sz="0" w:space="0" w:color="auto"/>
            <w:right w:val="none" w:sz="0" w:space="0" w:color="auto"/>
          </w:divBdr>
        </w:div>
        <w:div w:id="1337615202">
          <w:marLeft w:val="720"/>
          <w:marRight w:val="0"/>
          <w:marTop w:val="240"/>
          <w:marBottom w:val="0"/>
          <w:divBdr>
            <w:top w:val="none" w:sz="0" w:space="0" w:color="auto"/>
            <w:left w:val="none" w:sz="0" w:space="0" w:color="auto"/>
            <w:bottom w:val="none" w:sz="0" w:space="0" w:color="auto"/>
            <w:right w:val="none" w:sz="0" w:space="0" w:color="auto"/>
          </w:divBdr>
        </w:div>
      </w:divsChild>
    </w:div>
    <w:div w:id="1303119433">
      <w:bodyDiv w:val="1"/>
      <w:marLeft w:val="0"/>
      <w:marRight w:val="0"/>
      <w:marTop w:val="0"/>
      <w:marBottom w:val="0"/>
      <w:divBdr>
        <w:top w:val="none" w:sz="0" w:space="0" w:color="auto"/>
        <w:left w:val="none" w:sz="0" w:space="0" w:color="auto"/>
        <w:bottom w:val="none" w:sz="0" w:space="0" w:color="auto"/>
        <w:right w:val="none" w:sz="0" w:space="0" w:color="auto"/>
      </w:divBdr>
    </w:div>
    <w:div w:id="1306854576">
      <w:bodyDiv w:val="1"/>
      <w:marLeft w:val="0"/>
      <w:marRight w:val="0"/>
      <w:marTop w:val="0"/>
      <w:marBottom w:val="0"/>
      <w:divBdr>
        <w:top w:val="none" w:sz="0" w:space="0" w:color="auto"/>
        <w:left w:val="none" w:sz="0" w:space="0" w:color="auto"/>
        <w:bottom w:val="none" w:sz="0" w:space="0" w:color="auto"/>
        <w:right w:val="none" w:sz="0" w:space="0" w:color="auto"/>
      </w:divBdr>
    </w:div>
    <w:div w:id="1409692279">
      <w:bodyDiv w:val="1"/>
      <w:marLeft w:val="0"/>
      <w:marRight w:val="0"/>
      <w:marTop w:val="0"/>
      <w:marBottom w:val="0"/>
      <w:divBdr>
        <w:top w:val="none" w:sz="0" w:space="0" w:color="auto"/>
        <w:left w:val="none" w:sz="0" w:space="0" w:color="auto"/>
        <w:bottom w:val="none" w:sz="0" w:space="0" w:color="auto"/>
        <w:right w:val="none" w:sz="0" w:space="0" w:color="auto"/>
      </w:divBdr>
    </w:div>
    <w:div w:id="1420104946">
      <w:bodyDiv w:val="1"/>
      <w:marLeft w:val="0"/>
      <w:marRight w:val="0"/>
      <w:marTop w:val="0"/>
      <w:marBottom w:val="0"/>
      <w:divBdr>
        <w:top w:val="none" w:sz="0" w:space="0" w:color="auto"/>
        <w:left w:val="none" w:sz="0" w:space="0" w:color="auto"/>
        <w:bottom w:val="none" w:sz="0" w:space="0" w:color="auto"/>
        <w:right w:val="none" w:sz="0" w:space="0" w:color="auto"/>
      </w:divBdr>
    </w:div>
    <w:div w:id="1428698011">
      <w:bodyDiv w:val="1"/>
      <w:marLeft w:val="0"/>
      <w:marRight w:val="0"/>
      <w:marTop w:val="0"/>
      <w:marBottom w:val="0"/>
      <w:divBdr>
        <w:top w:val="none" w:sz="0" w:space="0" w:color="auto"/>
        <w:left w:val="none" w:sz="0" w:space="0" w:color="auto"/>
        <w:bottom w:val="none" w:sz="0" w:space="0" w:color="auto"/>
        <w:right w:val="none" w:sz="0" w:space="0" w:color="auto"/>
      </w:divBdr>
    </w:div>
    <w:div w:id="1440683708">
      <w:bodyDiv w:val="1"/>
      <w:marLeft w:val="0"/>
      <w:marRight w:val="0"/>
      <w:marTop w:val="0"/>
      <w:marBottom w:val="0"/>
      <w:divBdr>
        <w:top w:val="none" w:sz="0" w:space="0" w:color="auto"/>
        <w:left w:val="none" w:sz="0" w:space="0" w:color="auto"/>
        <w:bottom w:val="none" w:sz="0" w:space="0" w:color="auto"/>
        <w:right w:val="none" w:sz="0" w:space="0" w:color="auto"/>
      </w:divBdr>
    </w:div>
    <w:div w:id="1617788650">
      <w:bodyDiv w:val="1"/>
      <w:marLeft w:val="0"/>
      <w:marRight w:val="0"/>
      <w:marTop w:val="0"/>
      <w:marBottom w:val="0"/>
      <w:divBdr>
        <w:top w:val="none" w:sz="0" w:space="0" w:color="auto"/>
        <w:left w:val="none" w:sz="0" w:space="0" w:color="auto"/>
        <w:bottom w:val="none" w:sz="0" w:space="0" w:color="auto"/>
        <w:right w:val="none" w:sz="0" w:space="0" w:color="auto"/>
      </w:divBdr>
      <w:divsChild>
        <w:div w:id="685061845">
          <w:marLeft w:val="360"/>
          <w:marRight w:val="0"/>
          <w:marTop w:val="360"/>
          <w:marBottom w:val="0"/>
          <w:divBdr>
            <w:top w:val="none" w:sz="0" w:space="0" w:color="auto"/>
            <w:left w:val="none" w:sz="0" w:space="0" w:color="auto"/>
            <w:bottom w:val="none" w:sz="0" w:space="0" w:color="auto"/>
            <w:right w:val="none" w:sz="0" w:space="0" w:color="auto"/>
          </w:divBdr>
        </w:div>
        <w:div w:id="589241172">
          <w:marLeft w:val="360"/>
          <w:marRight w:val="0"/>
          <w:marTop w:val="360"/>
          <w:marBottom w:val="0"/>
          <w:divBdr>
            <w:top w:val="none" w:sz="0" w:space="0" w:color="auto"/>
            <w:left w:val="none" w:sz="0" w:space="0" w:color="auto"/>
            <w:bottom w:val="none" w:sz="0" w:space="0" w:color="auto"/>
            <w:right w:val="none" w:sz="0" w:space="0" w:color="auto"/>
          </w:divBdr>
        </w:div>
        <w:div w:id="1015690830">
          <w:marLeft w:val="360"/>
          <w:marRight w:val="0"/>
          <w:marTop w:val="360"/>
          <w:marBottom w:val="0"/>
          <w:divBdr>
            <w:top w:val="none" w:sz="0" w:space="0" w:color="auto"/>
            <w:left w:val="none" w:sz="0" w:space="0" w:color="auto"/>
            <w:bottom w:val="none" w:sz="0" w:space="0" w:color="auto"/>
            <w:right w:val="none" w:sz="0" w:space="0" w:color="auto"/>
          </w:divBdr>
        </w:div>
        <w:div w:id="512915790">
          <w:marLeft w:val="360"/>
          <w:marRight w:val="0"/>
          <w:marTop w:val="360"/>
          <w:marBottom w:val="0"/>
          <w:divBdr>
            <w:top w:val="none" w:sz="0" w:space="0" w:color="auto"/>
            <w:left w:val="none" w:sz="0" w:space="0" w:color="auto"/>
            <w:bottom w:val="none" w:sz="0" w:space="0" w:color="auto"/>
            <w:right w:val="none" w:sz="0" w:space="0" w:color="auto"/>
          </w:divBdr>
        </w:div>
      </w:divsChild>
    </w:div>
    <w:div w:id="1631478879">
      <w:bodyDiv w:val="1"/>
      <w:marLeft w:val="0"/>
      <w:marRight w:val="0"/>
      <w:marTop w:val="0"/>
      <w:marBottom w:val="0"/>
      <w:divBdr>
        <w:top w:val="none" w:sz="0" w:space="0" w:color="auto"/>
        <w:left w:val="none" w:sz="0" w:space="0" w:color="auto"/>
        <w:bottom w:val="none" w:sz="0" w:space="0" w:color="auto"/>
        <w:right w:val="none" w:sz="0" w:space="0" w:color="auto"/>
      </w:divBdr>
    </w:div>
    <w:div w:id="1654218327">
      <w:bodyDiv w:val="1"/>
      <w:marLeft w:val="0"/>
      <w:marRight w:val="0"/>
      <w:marTop w:val="0"/>
      <w:marBottom w:val="0"/>
      <w:divBdr>
        <w:top w:val="none" w:sz="0" w:space="0" w:color="auto"/>
        <w:left w:val="none" w:sz="0" w:space="0" w:color="auto"/>
        <w:bottom w:val="none" w:sz="0" w:space="0" w:color="auto"/>
        <w:right w:val="none" w:sz="0" w:space="0" w:color="auto"/>
      </w:divBdr>
    </w:div>
    <w:div w:id="1677414407">
      <w:bodyDiv w:val="1"/>
      <w:marLeft w:val="0"/>
      <w:marRight w:val="0"/>
      <w:marTop w:val="0"/>
      <w:marBottom w:val="0"/>
      <w:divBdr>
        <w:top w:val="none" w:sz="0" w:space="0" w:color="auto"/>
        <w:left w:val="none" w:sz="0" w:space="0" w:color="auto"/>
        <w:bottom w:val="none" w:sz="0" w:space="0" w:color="auto"/>
        <w:right w:val="none" w:sz="0" w:space="0" w:color="auto"/>
      </w:divBdr>
    </w:div>
    <w:div w:id="1752194934">
      <w:bodyDiv w:val="1"/>
      <w:marLeft w:val="0"/>
      <w:marRight w:val="0"/>
      <w:marTop w:val="0"/>
      <w:marBottom w:val="0"/>
      <w:divBdr>
        <w:top w:val="none" w:sz="0" w:space="0" w:color="auto"/>
        <w:left w:val="none" w:sz="0" w:space="0" w:color="auto"/>
        <w:bottom w:val="none" w:sz="0" w:space="0" w:color="auto"/>
        <w:right w:val="none" w:sz="0" w:space="0" w:color="auto"/>
      </w:divBdr>
    </w:div>
    <w:div w:id="1757553684">
      <w:bodyDiv w:val="1"/>
      <w:marLeft w:val="0"/>
      <w:marRight w:val="0"/>
      <w:marTop w:val="0"/>
      <w:marBottom w:val="0"/>
      <w:divBdr>
        <w:top w:val="none" w:sz="0" w:space="0" w:color="auto"/>
        <w:left w:val="none" w:sz="0" w:space="0" w:color="auto"/>
        <w:bottom w:val="none" w:sz="0" w:space="0" w:color="auto"/>
        <w:right w:val="none" w:sz="0" w:space="0" w:color="auto"/>
      </w:divBdr>
    </w:div>
    <w:div w:id="1817062379">
      <w:bodyDiv w:val="1"/>
      <w:marLeft w:val="0"/>
      <w:marRight w:val="0"/>
      <w:marTop w:val="0"/>
      <w:marBottom w:val="0"/>
      <w:divBdr>
        <w:top w:val="none" w:sz="0" w:space="0" w:color="auto"/>
        <w:left w:val="none" w:sz="0" w:space="0" w:color="auto"/>
        <w:bottom w:val="none" w:sz="0" w:space="0" w:color="auto"/>
        <w:right w:val="none" w:sz="0" w:space="0" w:color="auto"/>
      </w:divBdr>
    </w:div>
    <w:div w:id="1819109059">
      <w:bodyDiv w:val="1"/>
      <w:marLeft w:val="0"/>
      <w:marRight w:val="0"/>
      <w:marTop w:val="0"/>
      <w:marBottom w:val="0"/>
      <w:divBdr>
        <w:top w:val="none" w:sz="0" w:space="0" w:color="auto"/>
        <w:left w:val="none" w:sz="0" w:space="0" w:color="auto"/>
        <w:bottom w:val="none" w:sz="0" w:space="0" w:color="auto"/>
        <w:right w:val="none" w:sz="0" w:space="0" w:color="auto"/>
      </w:divBdr>
    </w:div>
    <w:div w:id="1870340413">
      <w:bodyDiv w:val="1"/>
      <w:marLeft w:val="0"/>
      <w:marRight w:val="0"/>
      <w:marTop w:val="0"/>
      <w:marBottom w:val="0"/>
      <w:divBdr>
        <w:top w:val="none" w:sz="0" w:space="0" w:color="auto"/>
        <w:left w:val="none" w:sz="0" w:space="0" w:color="auto"/>
        <w:bottom w:val="none" w:sz="0" w:space="0" w:color="auto"/>
        <w:right w:val="none" w:sz="0" w:space="0" w:color="auto"/>
      </w:divBdr>
    </w:div>
    <w:div w:id="1933317789">
      <w:bodyDiv w:val="1"/>
      <w:marLeft w:val="0"/>
      <w:marRight w:val="0"/>
      <w:marTop w:val="0"/>
      <w:marBottom w:val="0"/>
      <w:divBdr>
        <w:top w:val="none" w:sz="0" w:space="0" w:color="auto"/>
        <w:left w:val="none" w:sz="0" w:space="0" w:color="auto"/>
        <w:bottom w:val="none" w:sz="0" w:space="0" w:color="auto"/>
        <w:right w:val="none" w:sz="0" w:space="0" w:color="auto"/>
      </w:divBdr>
    </w:div>
    <w:div w:id="1979459350">
      <w:bodyDiv w:val="1"/>
      <w:marLeft w:val="0"/>
      <w:marRight w:val="0"/>
      <w:marTop w:val="0"/>
      <w:marBottom w:val="0"/>
      <w:divBdr>
        <w:top w:val="none" w:sz="0" w:space="0" w:color="auto"/>
        <w:left w:val="none" w:sz="0" w:space="0" w:color="auto"/>
        <w:bottom w:val="none" w:sz="0" w:space="0" w:color="auto"/>
        <w:right w:val="none" w:sz="0" w:space="0" w:color="auto"/>
      </w:divBdr>
    </w:div>
    <w:div w:id="210707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21" Type="http://schemas.openxmlformats.org/officeDocument/2006/relationships/image" Target="media/image9.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chart" Target="charts/chart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footer" Target="footer1.xml"/><Relationship Id="rId11" Type="http://schemas.openxmlformats.org/officeDocument/2006/relationships/comments" Target="comments.xml"/><Relationship Id="rId24" Type="http://schemas.openxmlformats.org/officeDocument/2006/relationships/package" Target="embeddings/Microsoft_Visio_Drawing2.vsdx"/><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package" Target="embeddings/Microsoft_Visio_Drawing6.vsdx"/><Relationship Id="rId45" Type="http://schemas.openxmlformats.org/officeDocument/2006/relationships/image" Target="media/image24.jpeg"/><Relationship Id="rId53" Type="http://schemas.openxmlformats.org/officeDocument/2006/relationships/chart" Target="charts/chart1.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customXml" Target="ink/ink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oter" Target="footer2.xml"/><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chart" Target="charts/chart4.xml"/><Relationship Id="rId8" Type="http://schemas.openxmlformats.org/officeDocument/2006/relationships/image" Target="media/image1.jpeg"/><Relationship Id="rId51" Type="http://schemas.openxmlformats.org/officeDocument/2006/relationships/image" Target="media/image3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5.vsdx"/><Relationship Id="rId46" Type="http://schemas.openxmlformats.org/officeDocument/2006/relationships/image" Target="media/image25.jpeg"/><Relationship Id="rId5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2.emf"/><Relationship Id="rId54"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package" Target="embeddings/Microsoft_Visio_Drawing4.vsdx"/><Relationship Id="rId49" Type="http://schemas.openxmlformats.org/officeDocument/2006/relationships/image" Target="media/image28.png"/><Relationship Id="rId57" Type="http://schemas.openxmlformats.org/officeDocument/2006/relationships/image" Target="media/image32.png"/><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package" Target="embeddings/Microsoft_Visio_Drawing8.vsdx"/><Relationship Id="rId52" Type="http://schemas.openxmlformats.org/officeDocument/2006/relationships/image" Target="media/image31.png"/><Relationship Id="rId60" Type="http://schemas.microsoft.com/office/2016/09/relationships/commentsIds" Target="commentsId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irya\Google%20&#1044;&#1080;&#1089;&#1082;\Leonhard\&#1044;&#1080;&#1087;&#1083;&#1086;&#1084;\&#1058;&#1077;&#1089;&#1090;&#1099;%20&#1087;&#1088;&#1086;&#1080;&#1079;&#1074;&#1086;&#1076;&#1080;&#1090;&#1077;&#1083;&#1100;&#1085;&#1086;&#1089;&#1090;&#1080;\&#1058;&#1077;&#1089;&#1090;&#1099;%20&#1087;&#1088;&#1086;&#1080;&#1079;&#1074;&#1086;&#1076;&#1080;&#1090;&#1077;&#1083;&#1100;&#1085;&#1086;&#1089;&#1090;&#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irya\Google%20&#1044;&#1080;&#1089;&#1082;\Leonhard\&#1044;&#1080;&#1087;&#1083;&#1086;&#1084;\&#1058;&#1077;&#1089;&#1090;&#1099;%20&#1087;&#1088;&#1086;&#1080;&#1079;&#1074;&#1086;&#1076;&#1080;&#1090;&#1077;&#1083;&#1100;&#1085;&#1086;&#1089;&#1090;&#1080;\&#1058;&#1077;&#1089;&#1090;&#1099;%20&#1087;&#1088;&#1086;&#1080;&#1079;&#1074;&#1086;&#1076;&#1080;&#1090;&#1077;&#1083;&#1100;&#1085;&#1086;&#1089;&#1090;&#108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irya\Google%20&#1044;&#1080;&#1089;&#1082;\Leonhard\&#1044;&#1080;&#1087;&#1083;&#1086;&#1084;\&#1058;&#1077;&#1089;&#1090;&#1099;%20&#1087;&#1088;&#1086;&#1080;&#1079;&#1074;&#1086;&#1076;&#1080;&#1090;&#1077;&#1083;&#1100;&#1085;&#1086;&#1089;&#1090;&#1080;\&#1058;&#1077;&#1089;&#1090;&#1099;%20&#1087;&#1088;&#1086;&#1080;&#1079;&#1074;&#1086;&#1076;&#1080;&#1090;&#1077;&#1083;&#1100;&#1085;&#1086;&#1089;&#1090;&#108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irya\Google%20&#1044;&#1080;&#1089;&#1082;\Leonhard\&#1044;&#1080;&#1087;&#1083;&#1086;&#1084;\&#1058;&#1077;&#1089;&#1090;&#1099;%20&#1087;&#1088;&#1086;&#1080;&#1079;&#1074;&#1086;&#1076;&#1080;&#1090;&#1077;&#1083;&#1100;&#1085;&#1086;&#1089;&#1090;&#1080;\&#1058;&#1077;&#1089;&#1090;&#1099;%20&#1087;&#1088;&#1086;&#1080;&#1079;&#1074;&#1086;&#1076;&#1080;&#1090;&#1077;&#1083;&#1100;&#1085;&#1086;&#1089;&#1090;&#108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ru-RU" sz="1600" b="1">
                <a:solidFill>
                  <a:sysClr val="windowText" lastClr="000000"/>
                </a:solidFill>
                <a:latin typeface="Times New Roman" panose="02020603050405020304" pitchFamily="18" charset="0"/>
                <a:cs typeface="Times New Roman" panose="02020603050405020304" pitchFamily="18" charset="0"/>
              </a:rPr>
              <a:t>Сравнение производительности графов для алгоритма Дейкстры</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lineChart>
        <c:grouping val="standard"/>
        <c:varyColors val="0"/>
        <c:ser>
          <c:idx val="0"/>
          <c:order val="0"/>
          <c:tx>
            <c:v>SpuUltraGraph</c:v>
          </c:tx>
          <c:spPr>
            <a:ln w="38100" cap="rnd">
              <a:solidFill>
                <a:schemeClr val="accent1"/>
              </a:solidFill>
              <a:round/>
            </a:ln>
            <a:effectLst/>
          </c:spPr>
          <c:marker>
            <c:symbol val="none"/>
          </c:marker>
          <c:cat>
            <c:numRef>
              <c:f>Дейкстра!$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Дейкстра!$B$3:$B$101</c:f>
              <c:numCache>
                <c:formatCode>General</c:formatCode>
                <c:ptCount val="99"/>
                <c:pt idx="0">
                  <c:v>5.9263299999999996E-3</c:v>
                </c:pt>
                <c:pt idx="1">
                  <c:v>1.1815300000000001E-2</c:v>
                </c:pt>
                <c:pt idx="2">
                  <c:v>1.7846299999999999E-2</c:v>
                </c:pt>
                <c:pt idx="3">
                  <c:v>2.2334E-2</c:v>
                </c:pt>
                <c:pt idx="4">
                  <c:v>2.8065E-2</c:v>
                </c:pt>
                <c:pt idx="5">
                  <c:v>3.3554300000000002E-2</c:v>
                </c:pt>
                <c:pt idx="6">
                  <c:v>3.9079999999999997E-2</c:v>
                </c:pt>
                <c:pt idx="7">
                  <c:v>4.4693299999999998E-2</c:v>
                </c:pt>
                <c:pt idx="8">
                  <c:v>5.0459999999999998E-2</c:v>
                </c:pt>
                <c:pt idx="9">
                  <c:v>5.7354299999999997E-2</c:v>
                </c:pt>
                <c:pt idx="10">
                  <c:v>6.2306E-2</c:v>
                </c:pt>
                <c:pt idx="11">
                  <c:v>6.8172999999999997E-2</c:v>
                </c:pt>
                <c:pt idx="12">
                  <c:v>7.2219000000000005E-2</c:v>
                </c:pt>
                <c:pt idx="13">
                  <c:v>7.7803700000000003E-2</c:v>
                </c:pt>
                <c:pt idx="14">
                  <c:v>8.3340999999999998E-2</c:v>
                </c:pt>
                <c:pt idx="15">
                  <c:v>8.9508699999999997E-2</c:v>
                </c:pt>
                <c:pt idx="16">
                  <c:v>9.5224699999999995E-2</c:v>
                </c:pt>
                <c:pt idx="17">
                  <c:v>0.101689</c:v>
                </c:pt>
                <c:pt idx="18">
                  <c:v>0.102912</c:v>
                </c:pt>
                <c:pt idx="19">
                  <c:v>0.10818</c:v>
                </c:pt>
                <c:pt idx="20">
                  <c:v>0.113298</c:v>
                </c:pt>
                <c:pt idx="21">
                  <c:v>0.119005</c:v>
                </c:pt>
                <c:pt idx="22">
                  <c:v>0.12435</c:v>
                </c:pt>
                <c:pt idx="23">
                  <c:v>0.12972400000000001</c:v>
                </c:pt>
                <c:pt idx="24">
                  <c:v>0.136236</c:v>
                </c:pt>
                <c:pt idx="25">
                  <c:v>0.14048099999999999</c:v>
                </c:pt>
                <c:pt idx="26">
                  <c:v>0.14553099999999999</c:v>
                </c:pt>
                <c:pt idx="27">
                  <c:v>0.15229599999999999</c:v>
                </c:pt>
                <c:pt idx="28">
                  <c:v>0.15668299999999999</c:v>
                </c:pt>
                <c:pt idx="29">
                  <c:v>0.162827</c:v>
                </c:pt>
                <c:pt idx="30">
                  <c:v>0.16789100000000001</c:v>
                </c:pt>
                <c:pt idx="31">
                  <c:v>0.17283899999999999</c:v>
                </c:pt>
                <c:pt idx="32">
                  <c:v>0.178761</c:v>
                </c:pt>
                <c:pt idx="33">
                  <c:v>0.184423</c:v>
                </c:pt>
                <c:pt idx="34">
                  <c:v>0.19031699999999999</c:v>
                </c:pt>
                <c:pt idx="35">
                  <c:v>0.194942</c:v>
                </c:pt>
                <c:pt idx="36">
                  <c:v>0.200766</c:v>
                </c:pt>
                <c:pt idx="37">
                  <c:v>0.20699200000000001</c:v>
                </c:pt>
                <c:pt idx="38">
                  <c:v>0.21258299999999999</c:v>
                </c:pt>
                <c:pt idx="39">
                  <c:v>0.21833</c:v>
                </c:pt>
                <c:pt idx="40">
                  <c:v>0.22309899999999999</c:v>
                </c:pt>
                <c:pt idx="41">
                  <c:v>0.227932</c:v>
                </c:pt>
                <c:pt idx="42">
                  <c:v>0.23457800000000001</c:v>
                </c:pt>
                <c:pt idx="43">
                  <c:v>0.240149</c:v>
                </c:pt>
                <c:pt idx="44">
                  <c:v>0.24510399999999999</c:v>
                </c:pt>
                <c:pt idx="45">
                  <c:v>0.24995200000000001</c:v>
                </c:pt>
                <c:pt idx="46">
                  <c:v>0.25610300000000003</c:v>
                </c:pt>
                <c:pt idx="47">
                  <c:v>0.260849</c:v>
                </c:pt>
                <c:pt idx="48">
                  <c:v>0.26675399999999999</c:v>
                </c:pt>
                <c:pt idx="49">
                  <c:v>0.272173</c:v>
                </c:pt>
                <c:pt idx="50">
                  <c:v>0.27894099999999999</c:v>
                </c:pt>
                <c:pt idx="51">
                  <c:v>0.28289900000000001</c:v>
                </c:pt>
                <c:pt idx="52">
                  <c:v>0.28989799999999999</c:v>
                </c:pt>
                <c:pt idx="53">
                  <c:v>0.29397499999999999</c:v>
                </c:pt>
                <c:pt idx="54">
                  <c:v>0.30037199999999997</c:v>
                </c:pt>
                <c:pt idx="55">
                  <c:v>0.30656499999999998</c:v>
                </c:pt>
                <c:pt idx="56">
                  <c:v>0.31107200000000002</c:v>
                </c:pt>
                <c:pt idx="57">
                  <c:v>0.31619199999999997</c:v>
                </c:pt>
                <c:pt idx="58">
                  <c:v>0.32265899999999997</c:v>
                </c:pt>
                <c:pt idx="59">
                  <c:v>0.32741900000000002</c:v>
                </c:pt>
                <c:pt idx="60">
                  <c:v>0.33394400000000002</c:v>
                </c:pt>
                <c:pt idx="61">
                  <c:v>0.33771099999999998</c:v>
                </c:pt>
                <c:pt idx="62">
                  <c:v>0.34486099999999997</c:v>
                </c:pt>
                <c:pt idx="63">
                  <c:v>0.37058000000000002</c:v>
                </c:pt>
                <c:pt idx="64">
                  <c:v>0.356041</c:v>
                </c:pt>
                <c:pt idx="65">
                  <c:v>0.36183399999999999</c:v>
                </c:pt>
                <c:pt idx="66">
                  <c:v>0.36614200000000002</c:v>
                </c:pt>
                <c:pt idx="67">
                  <c:v>0.37301200000000001</c:v>
                </c:pt>
                <c:pt idx="68">
                  <c:v>0.37679000000000001</c:v>
                </c:pt>
                <c:pt idx="69">
                  <c:v>0.38301099999999999</c:v>
                </c:pt>
                <c:pt idx="70">
                  <c:v>0.38949699999999998</c:v>
                </c:pt>
                <c:pt idx="71">
                  <c:v>0.396866</c:v>
                </c:pt>
                <c:pt idx="72">
                  <c:v>0.401061</c:v>
                </c:pt>
                <c:pt idx="73">
                  <c:v>0.40587699999999999</c:v>
                </c:pt>
                <c:pt idx="74">
                  <c:v>0.41098800000000002</c:v>
                </c:pt>
                <c:pt idx="75">
                  <c:v>0.41657100000000002</c:v>
                </c:pt>
                <c:pt idx="76">
                  <c:v>0.423072</c:v>
                </c:pt>
                <c:pt idx="77">
                  <c:v>0.42835400000000001</c:v>
                </c:pt>
                <c:pt idx="78">
                  <c:v>0.43330200000000002</c:v>
                </c:pt>
                <c:pt idx="79">
                  <c:v>0.43906299999999998</c:v>
                </c:pt>
                <c:pt idx="80">
                  <c:v>0.44453900000000002</c:v>
                </c:pt>
                <c:pt idx="81">
                  <c:v>0.44890400000000003</c:v>
                </c:pt>
                <c:pt idx="82">
                  <c:v>0.45460800000000001</c:v>
                </c:pt>
                <c:pt idx="83">
                  <c:v>0.46099899999999999</c:v>
                </c:pt>
                <c:pt idx="84">
                  <c:v>0.46630300000000002</c:v>
                </c:pt>
                <c:pt idx="85">
                  <c:v>0.47207500000000002</c:v>
                </c:pt>
                <c:pt idx="86">
                  <c:v>0.47712599999999999</c:v>
                </c:pt>
                <c:pt idx="87">
                  <c:v>0.48366700000000001</c:v>
                </c:pt>
                <c:pt idx="88">
                  <c:v>0.489201</c:v>
                </c:pt>
                <c:pt idx="89">
                  <c:v>0.50478500000000004</c:v>
                </c:pt>
                <c:pt idx="90">
                  <c:v>0.51145700000000005</c:v>
                </c:pt>
                <c:pt idx="91">
                  <c:v>0.50666999999999995</c:v>
                </c:pt>
                <c:pt idx="92">
                  <c:v>0.51117900000000005</c:v>
                </c:pt>
                <c:pt idx="93">
                  <c:v>0.517069</c:v>
                </c:pt>
                <c:pt idx="94">
                  <c:v>0.52231700000000003</c:v>
                </c:pt>
                <c:pt idx="95">
                  <c:v>0.52886200000000005</c:v>
                </c:pt>
                <c:pt idx="96">
                  <c:v>0.53302000000000005</c:v>
                </c:pt>
                <c:pt idx="97">
                  <c:v>0.53901900000000003</c:v>
                </c:pt>
                <c:pt idx="98">
                  <c:v>0.54523699999999997</c:v>
                </c:pt>
              </c:numCache>
            </c:numRef>
          </c:val>
          <c:smooth val="0"/>
          <c:extLst>
            <c:ext xmlns:c16="http://schemas.microsoft.com/office/drawing/2014/chart" uri="{C3380CC4-5D6E-409C-BE32-E72D297353CC}">
              <c16:uniqueId val="{00000000-B939-40D9-80D4-8AAA4C3F8FF5}"/>
            </c:ext>
          </c:extLst>
        </c:ser>
        <c:ser>
          <c:idx val="1"/>
          <c:order val="1"/>
          <c:tx>
            <c:v>boost::adjacency_list</c:v>
          </c:tx>
          <c:spPr>
            <a:ln w="38100" cap="rnd">
              <a:solidFill>
                <a:schemeClr val="accent2"/>
              </a:solidFill>
              <a:round/>
            </a:ln>
            <a:effectLst/>
          </c:spPr>
          <c:marker>
            <c:symbol val="none"/>
          </c:marker>
          <c:cat>
            <c:numRef>
              <c:f>Дейкстра!$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Дейкстра!$C$3:$C$101</c:f>
              <c:numCache>
                <c:formatCode>General</c:formatCode>
                <c:ptCount val="99"/>
                <c:pt idx="0">
                  <c:v>1.268E-3</c:v>
                </c:pt>
                <c:pt idx="1">
                  <c:v>2.5846699999999998E-3</c:v>
                </c:pt>
                <c:pt idx="2">
                  <c:v>3.97533E-3</c:v>
                </c:pt>
                <c:pt idx="3">
                  <c:v>5.3026699999999998E-3</c:v>
                </c:pt>
                <c:pt idx="4">
                  <c:v>7.0879999999999997E-3</c:v>
                </c:pt>
                <c:pt idx="5">
                  <c:v>8.7023299999999994E-3</c:v>
                </c:pt>
                <c:pt idx="6">
                  <c:v>1.00763E-2</c:v>
                </c:pt>
                <c:pt idx="7">
                  <c:v>1.12093E-2</c:v>
                </c:pt>
                <c:pt idx="8">
                  <c:v>1.32747E-2</c:v>
                </c:pt>
                <c:pt idx="9">
                  <c:v>1.4815699999999999E-2</c:v>
                </c:pt>
                <c:pt idx="10">
                  <c:v>1.6703699999999998E-2</c:v>
                </c:pt>
                <c:pt idx="11">
                  <c:v>1.7485000000000001E-2</c:v>
                </c:pt>
                <c:pt idx="12">
                  <c:v>1.8922999999999999E-2</c:v>
                </c:pt>
                <c:pt idx="13">
                  <c:v>2.1732999999999999E-2</c:v>
                </c:pt>
                <c:pt idx="14">
                  <c:v>2.1826999999999999E-2</c:v>
                </c:pt>
                <c:pt idx="15">
                  <c:v>2.4836299999999999E-2</c:v>
                </c:pt>
                <c:pt idx="16">
                  <c:v>2.6009000000000001E-2</c:v>
                </c:pt>
                <c:pt idx="17">
                  <c:v>2.7584299999999999E-2</c:v>
                </c:pt>
                <c:pt idx="18">
                  <c:v>2.89757E-2</c:v>
                </c:pt>
                <c:pt idx="19">
                  <c:v>3.0411000000000001E-2</c:v>
                </c:pt>
                <c:pt idx="20">
                  <c:v>3.21433E-2</c:v>
                </c:pt>
                <c:pt idx="21">
                  <c:v>3.4341000000000003E-2</c:v>
                </c:pt>
                <c:pt idx="22">
                  <c:v>3.4655699999999998E-2</c:v>
                </c:pt>
                <c:pt idx="23">
                  <c:v>3.8302999999999997E-2</c:v>
                </c:pt>
                <c:pt idx="24">
                  <c:v>3.8545999999999997E-2</c:v>
                </c:pt>
                <c:pt idx="25">
                  <c:v>4.0547E-2</c:v>
                </c:pt>
                <c:pt idx="26">
                  <c:v>4.3792999999999999E-2</c:v>
                </c:pt>
                <c:pt idx="27">
                  <c:v>4.3614E-2</c:v>
                </c:pt>
                <c:pt idx="28">
                  <c:v>4.4816300000000003E-2</c:v>
                </c:pt>
                <c:pt idx="29">
                  <c:v>4.8063700000000001E-2</c:v>
                </c:pt>
                <c:pt idx="30">
                  <c:v>4.97393E-2</c:v>
                </c:pt>
                <c:pt idx="31">
                  <c:v>5.0430000000000003E-2</c:v>
                </c:pt>
                <c:pt idx="32">
                  <c:v>5.2067000000000002E-2</c:v>
                </c:pt>
                <c:pt idx="33">
                  <c:v>5.4005699999999997E-2</c:v>
                </c:pt>
                <c:pt idx="34">
                  <c:v>5.6492300000000002E-2</c:v>
                </c:pt>
                <c:pt idx="35">
                  <c:v>5.9088300000000003E-2</c:v>
                </c:pt>
                <c:pt idx="36">
                  <c:v>6.05377E-2</c:v>
                </c:pt>
                <c:pt idx="37">
                  <c:v>6.2026999999999999E-2</c:v>
                </c:pt>
                <c:pt idx="38">
                  <c:v>6.3948699999999997E-2</c:v>
                </c:pt>
                <c:pt idx="39">
                  <c:v>6.6434699999999999E-2</c:v>
                </c:pt>
                <c:pt idx="40">
                  <c:v>6.7139000000000004E-2</c:v>
                </c:pt>
                <c:pt idx="41">
                  <c:v>6.8784999999999999E-2</c:v>
                </c:pt>
                <c:pt idx="42">
                  <c:v>7.0253300000000005E-2</c:v>
                </c:pt>
                <c:pt idx="43">
                  <c:v>7.2564699999999996E-2</c:v>
                </c:pt>
                <c:pt idx="44">
                  <c:v>7.4496000000000007E-2</c:v>
                </c:pt>
                <c:pt idx="45">
                  <c:v>7.5467300000000001E-2</c:v>
                </c:pt>
                <c:pt idx="46">
                  <c:v>7.8141000000000002E-2</c:v>
                </c:pt>
                <c:pt idx="47">
                  <c:v>7.8428300000000006E-2</c:v>
                </c:pt>
                <c:pt idx="48">
                  <c:v>8.1700999999999996E-2</c:v>
                </c:pt>
                <c:pt idx="49">
                  <c:v>8.3350999999999995E-2</c:v>
                </c:pt>
                <c:pt idx="50">
                  <c:v>8.5085999999999995E-2</c:v>
                </c:pt>
                <c:pt idx="51">
                  <c:v>8.6394299999999993E-2</c:v>
                </c:pt>
                <c:pt idx="52">
                  <c:v>8.8777300000000003E-2</c:v>
                </c:pt>
                <c:pt idx="53">
                  <c:v>9.0011300000000002E-2</c:v>
                </c:pt>
                <c:pt idx="54">
                  <c:v>9.1728699999999996E-2</c:v>
                </c:pt>
                <c:pt idx="55">
                  <c:v>9.4914299999999993E-2</c:v>
                </c:pt>
                <c:pt idx="56">
                  <c:v>9.5297300000000001E-2</c:v>
                </c:pt>
                <c:pt idx="57">
                  <c:v>9.7913299999999995E-2</c:v>
                </c:pt>
                <c:pt idx="58">
                  <c:v>0.100328</c:v>
                </c:pt>
                <c:pt idx="59">
                  <c:v>0.10045</c:v>
                </c:pt>
                <c:pt idx="60">
                  <c:v>0.104213</c:v>
                </c:pt>
                <c:pt idx="61">
                  <c:v>0.104643</c:v>
                </c:pt>
                <c:pt idx="62">
                  <c:v>0.106449</c:v>
                </c:pt>
                <c:pt idx="63">
                  <c:v>0.108391</c:v>
                </c:pt>
                <c:pt idx="64">
                  <c:v>0.109531</c:v>
                </c:pt>
                <c:pt idx="65">
                  <c:v>0.112285</c:v>
                </c:pt>
                <c:pt idx="66">
                  <c:v>0.112673</c:v>
                </c:pt>
                <c:pt idx="67">
                  <c:v>0.11526699999999999</c:v>
                </c:pt>
                <c:pt idx="68">
                  <c:v>0.11765</c:v>
                </c:pt>
                <c:pt idx="69">
                  <c:v>0.11909599999999999</c:v>
                </c:pt>
                <c:pt idx="70">
                  <c:v>0.119645</c:v>
                </c:pt>
                <c:pt idx="71">
                  <c:v>0.122461</c:v>
                </c:pt>
                <c:pt idx="72">
                  <c:v>0.124025</c:v>
                </c:pt>
                <c:pt idx="73">
                  <c:v>0.12659899999999999</c:v>
                </c:pt>
                <c:pt idx="74">
                  <c:v>0.127383</c:v>
                </c:pt>
                <c:pt idx="75">
                  <c:v>0.13118099999999999</c:v>
                </c:pt>
                <c:pt idx="76">
                  <c:v>0.13183700000000001</c:v>
                </c:pt>
                <c:pt idx="77">
                  <c:v>0.134408</c:v>
                </c:pt>
                <c:pt idx="78">
                  <c:v>0.13614799999999999</c:v>
                </c:pt>
                <c:pt idx="79">
                  <c:v>0.13860700000000001</c:v>
                </c:pt>
                <c:pt idx="80">
                  <c:v>0.139185</c:v>
                </c:pt>
                <c:pt idx="81">
                  <c:v>0.14225399999999999</c:v>
                </c:pt>
                <c:pt idx="82">
                  <c:v>0.14294299999999999</c:v>
                </c:pt>
                <c:pt idx="83">
                  <c:v>0.144646</c:v>
                </c:pt>
                <c:pt idx="84">
                  <c:v>0.146873</c:v>
                </c:pt>
                <c:pt idx="85">
                  <c:v>0.14929799999999999</c:v>
                </c:pt>
                <c:pt idx="86">
                  <c:v>0.14977699999999999</c:v>
                </c:pt>
                <c:pt idx="87">
                  <c:v>0.15212600000000001</c:v>
                </c:pt>
                <c:pt idx="88">
                  <c:v>0.15379200000000001</c:v>
                </c:pt>
                <c:pt idx="89">
                  <c:v>0.154781</c:v>
                </c:pt>
                <c:pt idx="90">
                  <c:v>0.15656300000000001</c:v>
                </c:pt>
                <c:pt idx="91">
                  <c:v>0.158384</c:v>
                </c:pt>
                <c:pt idx="92">
                  <c:v>0.16165299999999999</c:v>
                </c:pt>
                <c:pt idx="93">
                  <c:v>0.162407</c:v>
                </c:pt>
                <c:pt idx="94">
                  <c:v>0.163879</c:v>
                </c:pt>
                <c:pt idx="95">
                  <c:v>0.16570499999999999</c:v>
                </c:pt>
                <c:pt idx="96">
                  <c:v>0.16803399999999999</c:v>
                </c:pt>
                <c:pt idx="97">
                  <c:v>0.169326</c:v>
                </c:pt>
                <c:pt idx="98">
                  <c:v>0.17166300000000001</c:v>
                </c:pt>
              </c:numCache>
            </c:numRef>
          </c:val>
          <c:smooth val="0"/>
          <c:extLst>
            <c:ext xmlns:c16="http://schemas.microsoft.com/office/drawing/2014/chart" uri="{C3380CC4-5D6E-409C-BE32-E72D297353CC}">
              <c16:uniqueId val="{00000001-B939-40D9-80D4-8AAA4C3F8FF5}"/>
            </c:ext>
          </c:extLst>
        </c:ser>
        <c:ser>
          <c:idx val="2"/>
          <c:order val="2"/>
          <c:tx>
            <c:v>boost::adjacency_matrix</c:v>
          </c:tx>
          <c:spPr>
            <a:ln w="38100" cap="rnd">
              <a:solidFill>
                <a:schemeClr val="accent3"/>
              </a:solidFill>
              <a:round/>
            </a:ln>
            <a:effectLst/>
          </c:spPr>
          <c:marker>
            <c:symbol val="none"/>
          </c:marker>
          <c:cat>
            <c:numRef>
              <c:f>Дейкстра!$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Дейкстра!$D$3:$D$101</c:f>
              <c:numCache>
                <c:formatCode>General</c:formatCode>
                <c:ptCount val="99"/>
                <c:pt idx="0">
                  <c:v>3.5660000000000002E-3</c:v>
                </c:pt>
                <c:pt idx="1">
                  <c:v>9.1946700000000003E-3</c:v>
                </c:pt>
                <c:pt idx="2">
                  <c:v>1.58383E-2</c:v>
                </c:pt>
                <c:pt idx="3">
                  <c:v>2.37307E-2</c:v>
                </c:pt>
                <c:pt idx="4">
                  <c:v>3.2295699999999997E-2</c:v>
                </c:pt>
                <c:pt idx="5">
                  <c:v>4.1991000000000001E-2</c:v>
                </c:pt>
                <c:pt idx="6">
                  <c:v>5.2266300000000002E-2</c:v>
                </c:pt>
                <c:pt idx="7">
                  <c:v>6.3828999999999997E-2</c:v>
                </c:pt>
                <c:pt idx="8">
                  <c:v>7.5448000000000001E-2</c:v>
                </c:pt>
                <c:pt idx="9">
                  <c:v>8.8389999999999996E-2</c:v>
                </c:pt>
                <c:pt idx="10">
                  <c:v>0.101567</c:v>
                </c:pt>
                <c:pt idx="11">
                  <c:v>0.105625</c:v>
                </c:pt>
                <c:pt idx="12">
                  <c:v>0.119565</c:v>
                </c:pt>
                <c:pt idx="13">
                  <c:v>0.13240399999999999</c:v>
                </c:pt>
                <c:pt idx="14">
                  <c:v>0.14521999999999999</c:v>
                </c:pt>
                <c:pt idx="15">
                  <c:v>0.159135</c:v>
                </c:pt>
                <c:pt idx="16">
                  <c:v>0.172707</c:v>
                </c:pt>
                <c:pt idx="17">
                  <c:v>0.18737899999999999</c:v>
                </c:pt>
                <c:pt idx="18">
                  <c:v>0.20233599999999999</c:v>
                </c:pt>
                <c:pt idx="19">
                  <c:v>0.22631100000000001</c:v>
                </c:pt>
                <c:pt idx="20">
                  <c:v>0.23505599999999999</c:v>
                </c:pt>
                <c:pt idx="21">
                  <c:v>0.24675</c:v>
                </c:pt>
                <c:pt idx="22">
                  <c:v>0.28606799999999999</c:v>
                </c:pt>
                <c:pt idx="23">
                  <c:v>0.30030200000000001</c:v>
                </c:pt>
              </c:numCache>
            </c:numRef>
          </c:val>
          <c:smooth val="0"/>
          <c:extLst>
            <c:ext xmlns:c16="http://schemas.microsoft.com/office/drawing/2014/chart" uri="{C3380CC4-5D6E-409C-BE32-E72D297353CC}">
              <c16:uniqueId val="{00000002-B939-40D9-80D4-8AAA4C3F8FF5}"/>
            </c:ext>
          </c:extLst>
        </c:ser>
        <c:dLbls>
          <c:showLegendKey val="0"/>
          <c:showVal val="0"/>
          <c:showCatName val="0"/>
          <c:showSerName val="0"/>
          <c:showPercent val="0"/>
          <c:showBubbleSize val="0"/>
        </c:dLbls>
        <c:smooth val="0"/>
        <c:axId val="455720800"/>
        <c:axId val="508249440"/>
      </c:lineChart>
      <c:catAx>
        <c:axId val="4557208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solidFill>
                      <a:sysClr val="windowText" lastClr="000000"/>
                    </a:solidFill>
                    <a:latin typeface="Times New Roman" panose="02020603050405020304" pitchFamily="18" charset="0"/>
                    <a:cs typeface="Times New Roman" panose="02020603050405020304" pitchFamily="18" charset="0"/>
                  </a:rPr>
                  <a:t>Количество</a:t>
                </a:r>
                <a:r>
                  <a:rPr lang="ru-RU" sz="1200" baseline="0">
                    <a:solidFill>
                      <a:sysClr val="windowText" lastClr="000000"/>
                    </a:solidFill>
                    <a:latin typeface="Times New Roman" panose="02020603050405020304" pitchFamily="18" charset="0"/>
                    <a:cs typeface="Times New Roman" panose="02020603050405020304" pitchFamily="18" charset="0"/>
                  </a:rPr>
                  <a:t> вершин</a:t>
                </a:r>
                <a:endParaRPr lang="ru-RU"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0"/>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508249440"/>
        <c:crosses val="autoZero"/>
        <c:auto val="1"/>
        <c:lblAlgn val="ctr"/>
        <c:lblOffset val="100"/>
        <c:noMultiLvlLbl val="0"/>
      </c:catAx>
      <c:valAx>
        <c:axId val="5082494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solidFill>
                      <a:sysClr val="windowText" lastClr="000000"/>
                    </a:solidFill>
                    <a:latin typeface="Times New Roman" panose="02020603050405020304" pitchFamily="18" charset="0"/>
                    <a:cs typeface="Times New Roman" panose="02020603050405020304" pitchFamily="18" charset="0"/>
                  </a:rPr>
                  <a:t>Время</a:t>
                </a:r>
                <a:r>
                  <a:rPr lang="ru-RU" sz="1200" baseline="0">
                    <a:solidFill>
                      <a:sysClr val="windowText" lastClr="000000"/>
                    </a:solidFill>
                    <a:latin typeface="Times New Roman" panose="02020603050405020304" pitchFamily="18" charset="0"/>
                    <a:cs typeface="Times New Roman" panose="02020603050405020304" pitchFamily="18" charset="0"/>
                  </a:rPr>
                  <a:t> (сек)</a:t>
                </a:r>
                <a:endParaRPr lang="ru-RU"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ru-RU"/>
          </a:p>
        </c:txPr>
        <c:crossAx val="45572080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ru-RU" sz="1600" b="1">
                <a:solidFill>
                  <a:sysClr val="windowText" lastClr="000000"/>
                </a:solidFill>
                <a:latin typeface="Times New Roman" panose="02020603050405020304" pitchFamily="18" charset="0"/>
                <a:cs typeface="Times New Roman" panose="02020603050405020304" pitchFamily="18" charset="0"/>
              </a:rPr>
              <a:t>Савнение производительности графов для алгоритма Краскала</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lineChart>
        <c:grouping val="standard"/>
        <c:varyColors val="0"/>
        <c:ser>
          <c:idx val="0"/>
          <c:order val="0"/>
          <c:tx>
            <c:v>SpuUltraGraph</c:v>
          </c:tx>
          <c:spPr>
            <a:ln w="38100" cap="rnd">
              <a:solidFill>
                <a:schemeClr val="accent1"/>
              </a:solidFill>
              <a:round/>
            </a:ln>
            <a:effectLst/>
          </c:spPr>
          <c:marker>
            <c:symbol val="none"/>
          </c:marker>
          <c:cat>
            <c:numRef>
              <c:f>Краскал!$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Краскал!$B$3:$B$101</c:f>
              <c:numCache>
                <c:formatCode>General</c:formatCode>
                <c:ptCount val="99"/>
                <c:pt idx="0">
                  <c:v>4.1971300000000003E-2</c:v>
                </c:pt>
                <c:pt idx="1">
                  <c:v>9.1631699999999996E-2</c:v>
                </c:pt>
                <c:pt idx="2">
                  <c:v>0.14435799999999999</c:v>
                </c:pt>
                <c:pt idx="3">
                  <c:v>0.19652800000000001</c:v>
                </c:pt>
                <c:pt idx="4">
                  <c:v>0.23427899999999999</c:v>
                </c:pt>
                <c:pt idx="5">
                  <c:v>0.28028900000000001</c:v>
                </c:pt>
                <c:pt idx="6">
                  <c:v>0.32968399999999998</c:v>
                </c:pt>
                <c:pt idx="7">
                  <c:v>0.38037100000000001</c:v>
                </c:pt>
                <c:pt idx="8">
                  <c:v>0.43202299999999999</c:v>
                </c:pt>
                <c:pt idx="9">
                  <c:v>0.48356300000000002</c:v>
                </c:pt>
                <c:pt idx="10">
                  <c:v>0.53763899999999998</c:v>
                </c:pt>
                <c:pt idx="11">
                  <c:v>0.58981799999999995</c:v>
                </c:pt>
                <c:pt idx="12">
                  <c:v>0.64202000000000004</c:v>
                </c:pt>
                <c:pt idx="13">
                  <c:v>0.69526699999999997</c:v>
                </c:pt>
                <c:pt idx="14">
                  <c:v>0.74609599999999998</c:v>
                </c:pt>
                <c:pt idx="15">
                  <c:v>0.80126799999999998</c:v>
                </c:pt>
                <c:pt idx="16">
                  <c:v>0.85655899999999996</c:v>
                </c:pt>
                <c:pt idx="17">
                  <c:v>0.91197600000000001</c:v>
                </c:pt>
                <c:pt idx="18">
                  <c:v>0.96449099999999999</c:v>
                </c:pt>
                <c:pt idx="19">
                  <c:v>1.01918</c:v>
                </c:pt>
                <c:pt idx="20">
                  <c:v>1.0718099999999999</c:v>
                </c:pt>
                <c:pt idx="21">
                  <c:v>1.12757</c:v>
                </c:pt>
                <c:pt idx="22">
                  <c:v>1.18676</c:v>
                </c:pt>
                <c:pt idx="23">
                  <c:v>1.24769</c:v>
                </c:pt>
                <c:pt idx="24">
                  <c:v>1.29345</c:v>
                </c:pt>
                <c:pt idx="25">
                  <c:v>1.3472900000000001</c:v>
                </c:pt>
                <c:pt idx="26">
                  <c:v>1.4025799999999999</c:v>
                </c:pt>
                <c:pt idx="27">
                  <c:v>1.4606300000000001</c:v>
                </c:pt>
                <c:pt idx="28">
                  <c:v>1.5160800000000001</c:v>
                </c:pt>
                <c:pt idx="29">
                  <c:v>1.57009</c:v>
                </c:pt>
                <c:pt idx="30">
                  <c:v>1.6248199999999999</c:v>
                </c:pt>
                <c:pt idx="31">
                  <c:v>1.68357</c:v>
                </c:pt>
                <c:pt idx="32">
                  <c:v>1.7412799999999999</c:v>
                </c:pt>
                <c:pt idx="33">
                  <c:v>1.79572</c:v>
                </c:pt>
                <c:pt idx="34">
                  <c:v>1.8590500000000001</c:v>
                </c:pt>
                <c:pt idx="35">
                  <c:v>1.91187</c:v>
                </c:pt>
                <c:pt idx="36">
                  <c:v>1.9679899999999999</c:v>
                </c:pt>
                <c:pt idx="37">
                  <c:v>2.0236700000000001</c:v>
                </c:pt>
                <c:pt idx="38">
                  <c:v>2.0804100000000001</c:v>
                </c:pt>
                <c:pt idx="39">
                  <c:v>2.1378300000000001</c:v>
                </c:pt>
                <c:pt idx="40">
                  <c:v>2.1953999999999998</c:v>
                </c:pt>
                <c:pt idx="41">
                  <c:v>2.2494499999999999</c:v>
                </c:pt>
                <c:pt idx="42">
                  <c:v>2.3041100000000001</c:v>
                </c:pt>
                <c:pt idx="43">
                  <c:v>2.3665400000000001</c:v>
                </c:pt>
                <c:pt idx="44">
                  <c:v>2.4238400000000002</c:v>
                </c:pt>
                <c:pt idx="45">
                  <c:v>2.4828600000000001</c:v>
                </c:pt>
                <c:pt idx="46">
                  <c:v>2.5390600000000001</c:v>
                </c:pt>
                <c:pt idx="47">
                  <c:v>2.5992999999999999</c:v>
                </c:pt>
                <c:pt idx="48">
                  <c:v>2.6542599999999998</c:v>
                </c:pt>
                <c:pt idx="49">
                  <c:v>2.7113700000000001</c:v>
                </c:pt>
                <c:pt idx="50">
                  <c:v>2.7663000000000002</c:v>
                </c:pt>
                <c:pt idx="51">
                  <c:v>2.8269500000000001</c:v>
                </c:pt>
                <c:pt idx="52">
                  <c:v>2.8855900000000001</c:v>
                </c:pt>
                <c:pt idx="53">
                  <c:v>2.94218</c:v>
                </c:pt>
                <c:pt idx="54">
                  <c:v>3.0320499999999999</c:v>
                </c:pt>
                <c:pt idx="55">
                  <c:v>3.0592899999999998</c:v>
                </c:pt>
                <c:pt idx="56">
                  <c:v>3.12141</c:v>
                </c:pt>
                <c:pt idx="57">
                  <c:v>3.17353</c:v>
                </c:pt>
                <c:pt idx="58">
                  <c:v>3.23726</c:v>
                </c:pt>
                <c:pt idx="59">
                  <c:v>3.2925</c:v>
                </c:pt>
                <c:pt idx="60">
                  <c:v>3.3479800000000002</c:v>
                </c:pt>
                <c:pt idx="61">
                  <c:v>3.4084599999999998</c:v>
                </c:pt>
                <c:pt idx="62">
                  <c:v>3.46861</c:v>
                </c:pt>
                <c:pt idx="63">
                  <c:v>3.5284399999999998</c:v>
                </c:pt>
                <c:pt idx="64">
                  <c:v>3.5905300000000002</c:v>
                </c:pt>
                <c:pt idx="65">
                  <c:v>3.6432699999999998</c:v>
                </c:pt>
                <c:pt idx="66">
                  <c:v>3.7014300000000002</c:v>
                </c:pt>
                <c:pt idx="67">
                  <c:v>3.7642600000000002</c:v>
                </c:pt>
                <c:pt idx="68">
                  <c:v>3.8237299999999999</c:v>
                </c:pt>
                <c:pt idx="69">
                  <c:v>3.8838900000000001</c:v>
                </c:pt>
                <c:pt idx="70">
                  <c:v>3.93933</c:v>
                </c:pt>
                <c:pt idx="71">
                  <c:v>4.0011599999999996</c:v>
                </c:pt>
                <c:pt idx="72">
                  <c:v>4.0643399999999996</c:v>
                </c:pt>
                <c:pt idx="73">
                  <c:v>4.1167699999999998</c:v>
                </c:pt>
                <c:pt idx="74">
                  <c:v>4.1785100000000002</c:v>
                </c:pt>
                <c:pt idx="75">
                  <c:v>4.2350000000000003</c:v>
                </c:pt>
                <c:pt idx="76">
                  <c:v>4.2978300000000003</c:v>
                </c:pt>
                <c:pt idx="77">
                  <c:v>4.35107</c:v>
                </c:pt>
                <c:pt idx="78">
                  <c:v>4.4164099999999999</c:v>
                </c:pt>
                <c:pt idx="79">
                  <c:v>4.4761199999999999</c:v>
                </c:pt>
                <c:pt idx="80">
                  <c:v>4.5317600000000002</c:v>
                </c:pt>
                <c:pt idx="81">
                  <c:v>4.5897899999999998</c:v>
                </c:pt>
                <c:pt idx="82">
                  <c:v>4.6533600000000002</c:v>
                </c:pt>
                <c:pt idx="83">
                  <c:v>4.7101899999999999</c:v>
                </c:pt>
                <c:pt idx="84">
                  <c:v>4.7692899999999998</c:v>
                </c:pt>
                <c:pt idx="85">
                  <c:v>4.83697</c:v>
                </c:pt>
                <c:pt idx="86">
                  <c:v>4.8909900000000004</c:v>
                </c:pt>
                <c:pt idx="87">
                  <c:v>4.9695999999999998</c:v>
                </c:pt>
                <c:pt idx="88">
                  <c:v>5.0214999999999996</c:v>
                </c:pt>
                <c:pt idx="89">
                  <c:v>5.0734599999999999</c:v>
                </c:pt>
                <c:pt idx="90">
                  <c:v>5.1387299999999998</c:v>
                </c:pt>
                <c:pt idx="91">
                  <c:v>5.1998600000000001</c:v>
                </c:pt>
                <c:pt idx="92">
                  <c:v>5.2585300000000004</c:v>
                </c:pt>
                <c:pt idx="93">
                  <c:v>5.3185900000000004</c:v>
                </c:pt>
                <c:pt idx="94">
                  <c:v>5.36693</c:v>
                </c:pt>
                <c:pt idx="95">
                  <c:v>5.4316199999999997</c:v>
                </c:pt>
                <c:pt idx="96">
                  <c:v>5.4891199999999998</c:v>
                </c:pt>
                <c:pt idx="97">
                  <c:v>5.5575099999999997</c:v>
                </c:pt>
                <c:pt idx="98">
                  <c:v>5.6142099999999999</c:v>
                </c:pt>
              </c:numCache>
            </c:numRef>
          </c:val>
          <c:smooth val="0"/>
          <c:extLst>
            <c:ext xmlns:c16="http://schemas.microsoft.com/office/drawing/2014/chart" uri="{C3380CC4-5D6E-409C-BE32-E72D297353CC}">
              <c16:uniqueId val="{00000000-9349-4390-B9F8-2F95C839A46F}"/>
            </c:ext>
          </c:extLst>
        </c:ser>
        <c:ser>
          <c:idx val="1"/>
          <c:order val="1"/>
          <c:tx>
            <c:v>boost::adjacency_list</c:v>
          </c:tx>
          <c:spPr>
            <a:ln w="38100" cap="rnd">
              <a:solidFill>
                <a:schemeClr val="accent2"/>
              </a:solidFill>
              <a:round/>
            </a:ln>
            <a:effectLst/>
          </c:spPr>
          <c:marker>
            <c:symbol val="none"/>
          </c:marker>
          <c:cat>
            <c:numRef>
              <c:f>Краскал!$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Краскал!$C$3:$C$101</c:f>
              <c:numCache>
                <c:formatCode>General</c:formatCode>
                <c:ptCount val="99"/>
                <c:pt idx="0">
                  <c:v>1.5916700000000001E-3</c:v>
                </c:pt>
                <c:pt idx="1">
                  <c:v>3.2269999999999998E-3</c:v>
                </c:pt>
                <c:pt idx="2">
                  <c:v>4.9996700000000003E-3</c:v>
                </c:pt>
                <c:pt idx="3">
                  <c:v>6.6983299999999997E-3</c:v>
                </c:pt>
                <c:pt idx="4">
                  <c:v>8.5346699999999994E-3</c:v>
                </c:pt>
                <c:pt idx="5">
                  <c:v>1.1108E-2</c:v>
                </c:pt>
                <c:pt idx="6">
                  <c:v>1.2154699999999999E-2</c:v>
                </c:pt>
                <c:pt idx="7">
                  <c:v>1.47777E-2</c:v>
                </c:pt>
                <c:pt idx="8">
                  <c:v>1.6335700000000002E-2</c:v>
                </c:pt>
                <c:pt idx="9">
                  <c:v>1.8585299999999999E-2</c:v>
                </c:pt>
                <c:pt idx="10">
                  <c:v>2.0160299999999999E-2</c:v>
                </c:pt>
                <c:pt idx="11">
                  <c:v>2.1485000000000001E-2</c:v>
                </c:pt>
                <c:pt idx="12">
                  <c:v>2.4485300000000002E-2</c:v>
                </c:pt>
                <c:pt idx="13">
                  <c:v>2.4915300000000001E-2</c:v>
                </c:pt>
                <c:pt idx="14">
                  <c:v>2.7773699999999998E-2</c:v>
                </c:pt>
                <c:pt idx="15">
                  <c:v>2.9071E-2</c:v>
                </c:pt>
                <c:pt idx="16">
                  <c:v>3.2564000000000003E-2</c:v>
                </c:pt>
                <c:pt idx="17">
                  <c:v>3.3008700000000002E-2</c:v>
                </c:pt>
                <c:pt idx="18">
                  <c:v>3.71077E-2</c:v>
                </c:pt>
                <c:pt idx="19">
                  <c:v>3.7437699999999997E-2</c:v>
                </c:pt>
                <c:pt idx="20">
                  <c:v>4.0361300000000003E-2</c:v>
                </c:pt>
                <c:pt idx="21">
                  <c:v>4.2370999999999999E-2</c:v>
                </c:pt>
                <c:pt idx="22">
                  <c:v>4.2995699999999998E-2</c:v>
                </c:pt>
                <c:pt idx="23">
                  <c:v>4.6342700000000001E-2</c:v>
                </c:pt>
                <c:pt idx="24">
                  <c:v>4.8870999999999998E-2</c:v>
                </c:pt>
                <c:pt idx="25">
                  <c:v>5.0607699999999999E-2</c:v>
                </c:pt>
                <c:pt idx="26">
                  <c:v>5.1185700000000001E-2</c:v>
                </c:pt>
                <c:pt idx="27">
                  <c:v>5.7103000000000001E-2</c:v>
                </c:pt>
                <c:pt idx="28">
                  <c:v>5.9514699999999997E-2</c:v>
                </c:pt>
                <c:pt idx="29">
                  <c:v>6.2264300000000002E-2</c:v>
                </c:pt>
                <c:pt idx="30">
                  <c:v>6.3298999999999994E-2</c:v>
                </c:pt>
                <c:pt idx="31">
                  <c:v>6.6021700000000003E-2</c:v>
                </c:pt>
                <c:pt idx="32">
                  <c:v>6.8486000000000005E-2</c:v>
                </c:pt>
                <c:pt idx="33">
                  <c:v>6.8654000000000007E-2</c:v>
                </c:pt>
                <c:pt idx="34">
                  <c:v>7.4919299999999994E-2</c:v>
                </c:pt>
                <c:pt idx="35">
                  <c:v>7.8050700000000001E-2</c:v>
                </c:pt>
                <c:pt idx="36">
                  <c:v>8.1962699999999999E-2</c:v>
                </c:pt>
                <c:pt idx="37">
                  <c:v>8.4294300000000003E-2</c:v>
                </c:pt>
                <c:pt idx="38">
                  <c:v>8.4128999999999995E-2</c:v>
                </c:pt>
                <c:pt idx="39">
                  <c:v>8.2010700000000006E-2</c:v>
                </c:pt>
                <c:pt idx="40">
                  <c:v>8.2760700000000006E-2</c:v>
                </c:pt>
                <c:pt idx="41">
                  <c:v>8.5030300000000003E-2</c:v>
                </c:pt>
                <c:pt idx="42">
                  <c:v>8.7781999999999999E-2</c:v>
                </c:pt>
                <c:pt idx="43">
                  <c:v>9.3414700000000003E-2</c:v>
                </c:pt>
                <c:pt idx="44">
                  <c:v>9.71307E-2</c:v>
                </c:pt>
                <c:pt idx="45">
                  <c:v>9.8700300000000005E-2</c:v>
                </c:pt>
                <c:pt idx="46">
                  <c:v>0.100296</c:v>
                </c:pt>
                <c:pt idx="47">
                  <c:v>0.106783</c:v>
                </c:pt>
                <c:pt idx="48">
                  <c:v>0.102829</c:v>
                </c:pt>
                <c:pt idx="49">
                  <c:v>0.10785599999999999</c:v>
                </c:pt>
                <c:pt idx="50">
                  <c:v>0.108195</c:v>
                </c:pt>
                <c:pt idx="51">
                  <c:v>0.105962</c:v>
                </c:pt>
                <c:pt idx="52">
                  <c:v>0.108961</c:v>
                </c:pt>
                <c:pt idx="53">
                  <c:v>0.112428</c:v>
                </c:pt>
                <c:pt idx="54">
                  <c:v>0.113862</c:v>
                </c:pt>
                <c:pt idx="55">
                  <c:v>0.119307</c:v>
                </c:pt>
                <c:pt idx="56">
                  <c:v>0.119104</c:v>
                </c:pt>
                <c:pt idx="57">
                  <c:v>0.12124799999999999</c:v>
                </c:pt>
                <c:pt idx="58">
                  <c:v>0.13142699999999999</c:v>
                </c:pt>
                <c:pt idx="59">
                  <c:v>0.131991</c:v>
                </c:pt>
                <c:pt idx="60">
                  <c:v>0.137768</c:v>
                </c:pt>
                <c:pt idx="61">
                  <c:v>0.131856</c:v>
                </c:pt>
                <c:pt idx="62">
                  <c:v>0.13585800000000001</c:v>
                </c:pt>
                <c:pt idx="63">
                  <c:v>0.14396999999999999</c:v>
                </c:pt>
                <c:pt idx="64">
                  <c:v>0.134133</c:v>
                </c:pt>
                <c:pt idx="65">
                  <c:v>0.14067299999999999</c:v>
                </c:pt>
                <c:pt idx="66">
                  <c:v>0.14091799999999999</c:v>
                </c:pt>
                <c:pt idx="67">
                  <c:v>0.14394999999999999</c:v>
                </c:pt>
                <c:pt idx="68">
                  <c:v>0.146396</c:v>
                </c:pt>
                <c:pt idx="69">
                  <c:v>0.16465399999999999</c:v>
                </c:pt>
                <c:pt idx="70">
                  <c:v>0.15631300000000001</c:v>
                </c:pt>
                <c:pt idx="71">
                  <c:v>0.17166999999999999</c:v>
                </c:pt>
                <c:pt idx="72">
                  <c:v>0.15843699999999999</c:v>
                </c:pt>
                <c:pt idx="73">
                  <c:v>0.16045499999999999</c:v>
                </c:pt>
                <c:pt idx="74">
                  <c:v>0.163884</c:v>
                </c:pt>
                <c:pt idx="75">
                  <c:v>0.18134500000000001</c:v>
                </c:pt>
                <c:pt idx="76">
                  <c:v>0.18715399999999999</c:v>
                </c:pt>
                <c:pt idx="77">
                  <c:v>0.18720400000000001</c:v>
                </c:pt>
                <c:pt idx="78">
                  <c:v>0.186364</c:v>
                </c:pt>
                <c:pt idx="79">
                  <c:v>0.19414000000000001</c:v>
                </c:pt>
                <c:pt idx="80">
                  <c:v>0.18287700000000001</c:v>
                </c:pt>
                <c:pt idx="81">
                  <c:v>0.17641699999999999</c:v>
                </c:pt>
                <c:pt idx="82">
                  <c:v>0.18434300000000001</c:v>
                </c:pt>
                <c:pt idx="83">
                  <c:v>0.193277</c:v>
                </c:pt>
                <c:pt idx="84">
                  <c:v>0.200741</c:v>
                </c:pt>
                <c:pt idx="85">
                  <c:v>0.20291300000000001</c:v>
                </c:pt>
                <c:pt idx="86">
                  <c:v>0.192582</c:v>
                </c:pt>
                <c:pt idx="87">
                  <c:v>0.20590900000000001</c:v>
                </c:pt>
                <c:pt idx="88">
                  <c:v>0.20779800000000001</c:v>
                </c:pt>
                <c:pt idx="89">
                  <c:v>0.201212</c:v>
                </c:pt>
                <c:pt idx="90">
                  <c:v>0.204539</c:v>
                </c:pt>
                <c:pt idx="91">
                  <c:v>0.214923</c:v>
                </c:pt>
                <c:pt idx="92">
                  <c:v>0.21476000000000001</c:v>
                </c:pt>
                <c:pt idx="93">
                  <c:v>0.209504</c:v>
                </c:pt>
                <c:pt idx="94">
                  <c:v>0.21650900000000001</c:v>
                </c:pt>
                <c:pt idx="95">
                  <c:v>0.22165000000000001</c:v>
                </c:pt>
                <c:pt idx="96">
                  <c:v>0.22284699999999999</c:v>
                </c:pt>
                <c:pt idx="97">
                  <c:v>0.222774</c:v>
                </c:pt>
                <c:pt idx="98">
                  <c:v>0.21889900000000001</c:v>
                </c:pt>
              </c:numCache>
            </c:numRef>
          </c:val>
          <c:smooth val="0"/>
          <c:extLst>
            <c:ext xmlns:c16="http://schemas.microsoft.com/office/drawing/2014/chart" uri="{C3380CC4-5D6E-409C-BE32-E72D297353CC}">
              <c16:uniqueId val="{00000001-9349-4390-B9F8-2F95C839A46F}"/>
            </c:ext>
          </c:extLst>
        </c:ser>
        <c:ser>
          <c:idx val="2"/>
          <c:order val="2"/>
          <c:tx>
            <c:v>boost::adjacency_matrix</c:v>
          </c:tx>
          <c:spPr>
            <a:ln w="38100" cap="rnd">
              <a:solidFill>
                <a:schemeClr val="accent3"/>
              </a:solidFill>
              <a:round/>
            </a:ln>
            <a:effectLst/>
          </c:spPr>
          <c:marker>
            <c:symbol val="none"/>
          </c:marker>
          <c:cat>
            <c:numRef>
              <c:f>Краскал!$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Краскал!$D$3:$D$101</c:f>
              <c:numCache>
                <c:formatCode>General</c:formatCode>
                <c:ptCount val="99"/>
                <c:pt idx="0">
                  <c:v>7.9278299999999996E-2</c:v>
                </c:pt>
                <c:pt idx="1">
                  <c:v>0.31337599999999999</c:v>
                </c:pt>
                <c:pt idx="2">
                  <c:v>0.71208899999999997</c:v>
                </c:pt>
                <c:pt idx="3">
                  <c:v>1.3232699999999999</c:v>
                </c:pt>
                <c:pt idx="4">
                  <c:v>2.0165999999999999</c:v>
                </c:pt>
                <c:pt idx="5">
                  <c:v>2.90185</c:v>
                </c:pt>
                <c:pt idx="6">
                  <c:v>3.9619499999999999</c:v>
                </c:pt>
                <c:pt idx="7">
                  <c:v>5.0936199999999996</c:v>
                </c:pt>
                <c:pt idx="8">
                  <c:v>6.4618099999999998</c:v>
                </c:pt>
                <c:pt idx="9">
                  <c:v>7.9157400000000004</c:v>
                </c:pt>
                <c:pt idx="10">
                  <c:v>9.5741099999999992</c:v>
                </c:pt>
                <c:pt idx="11">
                  <c:v>11.3361</c:v>
                </c:pt>
                <c:pt idx="12">
                  <c:v>12.9621</c:v>
                </c:pt>
                <c:pt idx="13">
                  <c:v>15.682</c:v>
                </c:pt>
                <c:pt idx="14">
                  <c:v>17.308800000000002</c:v>
                </c:pt>
                <c:pt idx="15">
                  <c:v>19.663399999999999</c:v>
                </c:pt>
                <c:pt idx="16">
                  <c:v>22.1675</c:v>
                </c:pt>
                <c:pt idx="17">
                  <c:v>24.882000000000001</c:v>
                </c:pt>
                <c:pt idx="18">
                  <c:v>27.888400000000001</c:v>
                </c:pt>
              </c:numCache>
            </c:numRef>
          </c:val>
          <c:smooth val="0"/>
          <c:extLst>
            <c:ext xmlns:c16="http://schemas.microsoft.com/office/drawing/2014/chart" uri="{C3380CC4-5D6E-409C-BE32-E72D297353CC}">
              <c16:uniqueId val="{00000002-9349-4390-B9F8-2F95C839A46F}"/>
            </c:ext>
          </c:extLst>
        </c:ser>
        <c:dLbls>
          <c:showLegendKey val="0"/>
          <c:showVal val="0"/>
          <c:showCatName val="0"/>
          <c:showSerName val="0"/>
          <c:showPercent val="0"/>
          <c:showBubbleSize val="0"/>
        </c:dLbls>
        <c:smooth val="0"/>
        <c:axId val="455720800"/>
        <c:axId val="508249440"/>
      </c:lineChart>
      <c:catAx>
        <c:axId val="4557208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r>
                  <a:rPr lang="ru-RU" sz="1200">
                    <a:solidFill>
                      <a:sysClr val="windowText" lastClr="000000"/>
                    </a:solidFill>
                    <a:latin typeface="Times New Roman" panose="02020603050405020304" pitchFamily="18" charset="0"/>
                    <a:cs typeface="Times New Roman" panose="02020603050405020304" pitchFamily="18" charset="0"/>
                  </a:rPr>
                  <a:t>Количество вершин</a:t>
                </a:r>
              </a:p>
            </c:rich>
          </c:tx>
          <c:overlay val="0"/>
          <c:spPr>
            <a:noFill/>
            <a:ln>
              <a:noFill/>
            </a:ln>
            <a:effectLst/>
          </c:spPr>
          <c:txPr>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508249440"/>
        <c:crosses val="autoZero"/>
        <c:auto val="1"/>
        <c:lblAlgn val="ctr"/>
        <c:lblOffset val="100"/>
        <c:noMultiLvlLbl val="0"/>
      </c:catAx>
      <c:valAx>
        <c:axId val="5082494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r>
                  <a:rPr lang="ru-RU" sz="1200">
                    <a:solidFill>
                      <a:sysClr val="windowText" lastClr="000000"/>
                    </a:solidFill>
                    <a:latin typeface="Times New Roman" panose="02020603050405020304" pitchFamily="18" charset="0"/>
                    <a:cs typeface="Times New Roman" panose="02020603050405020304" pitchFamily="18" charset="0"/>
                  </a:rPr>
                  <a:t>время (сек)</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ru-RU"/>
          </a:p>
        </c:txPr>
        <c:crossAx val="45572080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ru-RU" sz="1600" b="1">
                <a:solidFill>
                  <a:sysClr val="windowText" lastClr="000000"/>
                </a:solidFill>
                <a:latin typeface="Times New Roman" panose="02020603050405020304" pitchFamily="18" charset="0"/>
                <a:cs typeface="Times New Roman" panose="02020603050405020304" pitchFamily="18" charset="0"/>
              </a:rPr>
              <a:t>Сравнение производительности графов для алгоритма поиска в глубину</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lineChart>
        <c:grouping val="standard"/>
        <c:varyColors val="0"/>
        <c:ser>
          <c:idx val="0"/>
          <c:order val="0"/>
          <c:tx>
            <c:v>SpuUltraGraph</c:v>
          </c:tx>
          <c:spPr>
            <a:ln w="38100" cap="rnd">
              <a:solidFill>
                <a:schemeClr val="accent1"/>
              </a:solidFill>
              <a:round/>
            </a:ln>
            <a:effectLst/>
          </c:spPr>
          <c:marker>
            <c:symbol val="none"/>
          </c:marker>
          <c:cat>
            <c:numRef>
              <c:f>'Поиск в глуб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глубину'!$B$3:$B$101</c:f>
              <c:numCache>
                <c:formatCode>General</c:formatCode>
                <c:ptCount val="99"/>
                <c:pt idx="0">
                  <c:v>2.0365999999999999E-2</c:v>
                </c:pt>
                <c:pt idx="1">
                  <c:v>4.1449300000000001E-2</c:v>
                </c:pt>
                <c:pt idx="2">
                  <c:v>6.1582999999999999E-2</c:v>
                </c:pt>
                <c:pt idx="3">
                  <c:v>8.0071699999999996E-2</c:v>
                </c:pt>
                <c:pt idx="4">
                  <c:v>0.10145700000000001</c:v>
                </c:pt>
                <c:pt idx="5">
                  <c:v>0.120729</c:v>
                </c:pt>
                <c:pt idx="6">
                  <c:v>0.14122399999999999</c:v>
                </c:pt>
                <c:pt idx="7">
                  <c:v>0.16170799999999999</c:v>
                </c:pt>
                <c:pt idx="8">
                  <c:v>0.181946</c:v>
                </c:pt>
                <c:pt idx="9">
                  <c:v>0.201795</c:v>
                </c:pt>
                <c:pt idx="10">
                  <c:v>0.22176599999999999</c:v>
                </c:pt>
                <c:pt idx="11">
                  <c:v>0.24246999999999999</c:v>
                </c:pt>
                <c:pt idx="12">
                  <c:v>0.262878</c:v>
                </c:pt>
                <c:pt idx="13">
                  <c:v>0.283055</c:v>
                </c:pt>
                <c:pt idx="14">
                  <c:v>0.30241299999999999</c:v>
                </c:pt>
                <c:pt idx="15">
                  <c:v>0.324015</c:v>
                </c:pt>
                <c:pt idx="16">
                  <c:v>0.345244</c:v>
                </c:pt>
                <c:pt idx="17">
                  <c:v>0.36641600000000002</c:v>
                </c:pt>
                <c:pt idx="18">
                  <c:v>0.38586700000000002</c:v>
                </c:pt>
                <c:pt idx="19">
                  <c:v>0.40756399999999998</c:v>
                </c:pt>
                <c:pt idx="20">
                  <c:v>0.42712699999999998</c:v>
                </c:pt>
                <c:pt idx="21">
                  <c:v>0.446189</c:v>
                </c:pt>
                <c:pt idx="22">
                  <c:v>0.46638499999999999</c:v>
                </c:pt>
                <c:pt idx="23">
                  <c:v>0.48771100000000001</c:v>
                </c:pt>
                <c:pt idx="24">
                  <c:v>0.50769799999999998</c:v>
                </c:pt>
                <c:pt idx="25">
                  <c:v>0.52849699999999999</c:v>
                </c:pt>
                <c:pt idx="26">
                  <c:v>0.54921900000000001</c:v>
                </c:pt>
                <c:pt idx="27">
                  <c:v>0.57012499999999999</c:v>
                </c:pt>
                <c:pt idx="28">
                  <c:v>0.589472</c:v>
                </c:pt>
                <c:pt idx="29">
                  <c:v>0.61006400000000005</c:v>
                </c:pt>
                <c:pt idx="30">
                  <c:v>0.63114700000000001</c:v>
                </c:pt>
                <c:pt idx="31">
                  <c:v>0.652586</c:v>
                </c:pt>
                <c:pt idx="32">
                  <c:v>0.671288</c:v>
                </c:pt>
                <c:pt idx="33">
                  <c:v>0.69363699999999995</c:v>
                </c:pt>
                <c:pt idx="34">
                  <c:v>0.71279000000000003</c:v>
                </c:pt>
                <c:pt idx="35">
                  <c:v>0.73444900000000002</c:v>
                </c:pt>
                <c:pt idx="36">
                  <c:v>0.75506200000000001</c:v>
                </c:pt>
                <c:pt idx="37">
                  <c:v>0.776254</c:v>
                </c:pt>
                <c:pt idx="38">
                  <c:v>0.79536200000000001</c:v>
                </c:pt>
                <c:pt idx="39">
                  <c:v>0.81567599999999996</c:v>
                </c:pt>
                <c:pt idx="40">
                  <c:v>0.83483499999999999</c:v>
                </c:pt>
                <c:pt idx="41">
                  <c:v>0.85560000000000003</c:v>
                </c:pt>
                <c:pt idx="42">
                  <c:v>0.87616400000000005</c:v>
                </c:pt>
                <c:pt idx="43">
                  <c:v>0.89680599999999999</c:v>
                </c:pt>
                <c:pt idx="44">
                  <c:v>0.918655</c:v>
                </c:pt>
                <c:pt idx="45">
                  <c:v>0.937114</c:v>
                </c:pt>
                <c:pt idx="46">
                  <c:v>0.95915099999999998</c:v>
                </c:pt>
                <c:pt idx="47">
                  <c:v>0.97877400000000003</c:v>
                </c:pt>
                <c:pt idx="48">
                  <c:v>1.0009699999999999</c:v>
                </c:pt>
                <c:pt idx="49">
                  <c:v>1.0212699999999999</c:v>
                </c:pt>
                <c:pt idx="50">
                  <c:v>1.0528900000000001</c:v>
                </c:pt>
                <c:pt idx="51">
                  <c:v>1.06423</c:v>
                </c:pt>
                <c:pt idx="52">
                  <c:v>1.08294</c:v>
                </c:pt>
                <c:pt idx="53">
                  <c:v>1.1377200000000001</c:v>
                </c:pt>
                <c:pt idx="54">
                  <c:v>1.1269899999999999</c:v>
                </c:pt>
                <c:pt idx="55">
                  <c:v>1.1464799999999999</c:v>
                </c:pt>
                <c:pt idx="56">
                  <c:v>1.16716</c:v>
                </c:pt>
                <c:pt idx="57">
                  <c:v>1.1840999999999999</c:v>
                </c:pt>
                <c:pt idx="58">
                  <c:v>1.20828</c:v>
                </c:pt>
                <c:pt idx="59">
                  <c:v>1.2270300000000001</c:v>
                </c:pt>
                <c:pt idx="60">
                  <c:v>1.2563599999999999</c:v>
                </c:pt>
                <c:pt idx="61">
                  <c:v>1.2667999999999999</c:v>
                </c:pt>
                <c:pt idx="62">
                  <c:v>1.28765</c:v>
                </c:pt>
                <c:pt idx="63">
                  <c:v>1.3100400000000001</c:v>
                </c:pt>
                <c:pt idx="64">
                  <c:v>1.33049</c:v>
                </c:pt>
                <c:pt idx="65">
                  <c:v>1.3522700000000001</c:v>
                </c:pt>
                <c:pt idx="66">
                  <c:v>1.37809</c:v>
                </c:pt>
                <c:pt idx="67">
                  <c:v>1.39836</c:v>
                </c:pt>
                <c:pt idx="68">
                  <c:v>1.4208499999999999</c:v>
                </c:pt>
                <c:pt idx="69">
                  <c:v>1.44112</c:v>
                </c:pt>
                <c:pt idx="70">
                  <c:v>1.45977</c:v>
                </c:pt>
                <c:pt idx="71">
                  <c:v>1.48112</c:v>
                </c:pt>
                <c:pt idx="72">
                  <c:v>1.50261</c:v>
                </c:pt>
                <c:pt idx="73">
                  <c:v>1.5223800000000001</c:v>
                </c:pt>
                <c:pt idx="74">
                  <c:v>1.5432300000000001</c:v>
                </c:pt>
                <c:pt idx="75">
                  <c:v>1.5638700000000001</c:v>
                </c:pt>
                <c:pt idx="76">
                  <c:v>1.5848199999999999</c:v>
                </c:pt>
                <c:pt idx="77">
                  <c:v>1.6073999999999999</c:v>
                </c:pt>
                <c:pt idx="78">
                  <c:v>1.6282099999999999</c:v>
                </c:pt>
                <c:pt idx="79">
                  <c:v>1.6493899999999999</c:v>
                </c:pt>
                <c:pt idx="80">
                  <c:v>1.66727</c:v>
                </c:pt>
                <c:pt idx="81">
                  <c:v>1.69136</c:v>
                </c:pt>
                <c:pt idx="82">
                  <c:v>1.70625</c:v>
                </c:pt>
                <c:pt idx="83">
                  <c:v>1.72729</c:v>
                </c:pt>
                <c:pt idx="84">
                  <c:v>1.74942</c:v>
                </c:pt>
                <c:pt idx="85">
                  <c:v>1.7677799999999999</c:v>
                </c:pt>
                <c:pt idx="86">
                  <c:v>1.7887599999999999</c:v>
                </c:pt>
                <c:pt idx="87">
                  <c:v>1.81036</c:v>
                </c:pt>
                <c:pt idx="88">
                  <c:v>1.8328100000000001</c:v>
                </c:pt>
                <c:pt idx="89">
                  <c:v>1.8537300000000001</c:v>
                </c:pt>
                <c:pt idx="90">
                  <c:v>1.8703000000000001</c:v>
                </c:pt>
                <c:pt idx="91">
                  <c:v>1.8936599999999999</c:v>
                </c:pt>
                <c:pt idx="92">
                  <c:v>1.9158599999999999</c:v>
                </c:pt>
                <c:pt idx="93">
                  <c:v>1.9347799999999999</c:v>
                </c:pt>
                <c:pt idx="94">
                  <c:v>1.9546399999999999</c:v>
                </c:pt>
                <c:pt idx="95">
                  <c:v>1.9756800000000001</c:v>
                </c:pt>
                <c:pt idx="96">
                  <c:v>1.99552</c:v>
                </c:pt>
                <c:pt idx="97">
                  <c:v>2.0190999999999999</c:v>
                </c:pt>
                <c:pt idx="98">
                  <c:v>2.0400700000000001</c:v>
                </c:pt>
              </c:numCache>
            </c:numRef>
          </c:val>
          <c:smooth val="0"/>
          <c:extLst>
            <c:ext xmlns:c16="http://schemas.microsoft.com/office/drawing/2014/chart" uri="{C3380CC4-5D6E-409C-BE32-E72D297353CC}">
              <c16:uniqueId val="{00000000-82ED-4EDE-918D-77F30D3C6C2B}"/>
            </c:ext>
          </c:extLst>
        </c:ser>
        <c:ser>
          <c:idx val="1"/>
          <c:order val="1"/>
          <c:tx>
            <c:v>boost::adjacency_list</c:v>
          </c:tx>
          <c:spPr>
            <a:ln w="38100" cap="rnd">
              <a:solidFill>
                <a:schemeClr val="accent2"/>
              </a:solidFill>
              <a:round/>
            </a:ln>
            <a:effectLst/>
          </c:spPr>
          <c:marker>
            <c:symbol val="none"/>
          </c:marker>
          <c:cat>
            <c:numRef>
              <c:f>'Поиск в глуб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глубину'!$C$3:$C$101</c:f>
              <c:numCache>
                <c:formatCode>General</c:formatCode>
                <c:ptCount val="99"/>
                <c:pt idx="0">
                  <c:v>1.07467E-3</c:v>
                </c:pt>
                <c:pt idx="1">
                  <c:v>2.163E-3</c:v>
                </c:pt>
                <c:pt idx="2">
                  <c:v>3.0663299999999999E-3</c:v>
                </c:pt>
                <c:pt idx="3">
                  <c:v>3.91267E-3</c:v>
                </c:pt>
                <c:pt idx="4">
                  <c:v>5.2389999999999997E-3</c:v>
                </c:pt>
                <c:pt idx="5">
                  <c:v>6.7419999999999997E-3</c:v>
                </c:pt>
                <c:pt idx="6">
                  <c:v>7.7303299999999997E-3</c:v>
                </c:pt>
                <c:pt idx="7">
                  <c:v>8.43E-3</c:v>
                </c:pt>
                <c:pt idx="8">
                  <c:v>9.3693300000000004E-3</c:v>
                </c:pt>
                <c:pt idx="9">
                  <c:v>1.0567699999999999E-2</c:v>
                </c:pt>
                <c:pt idx="10">
                  <c:v>1.09307E-2</c:v>
                </c:pt>
                <c:pt idx="11">
                  <c:v>1.2476299999999999E-2</c:v>
                </c:pt>
                <c:pt idx="12">
                  <c:v>1.32117E-2</c:v>
                </c:pt>
                <c:pt idx="13">
                  <c:v>1.39113E-2</c:v>
                </c:pt>
                <c:pt idx="14">
                  <c:v>1.46187E-2</c:v>
                </c:pt>
                <c:pt idx="15">
                  <c:v>1.6308E-2</c:v>
                </c:pt>
                <c:pt idx="16">
                  <c:v>1.8512299999999999E-2</c:v>
                </c:pt>
                <c:pt idx="17">
                  <c:v>1.85997E-2</c:v>
                </c:pt>
                <c:pt idx="18">
                  <c:v>2.0507999999999998E-2</c:v>
                </c:pt>
                <c:pt idx="19">
                  <c:v>2.10183E-2</c:v>
                </c:pt>
                <c:pt idx="20">
                  <c:v>2.1673999999999999E-2</c:v>
                </c:pt>
                <c:pt idx="21">
                  <c:v>2.36297E-2</c:v>
                </c:pt>
                <c:pt idx="22">
                  <c:v>2.3506699999999998E-2</c:v>
                </c:pt>
                <c:pt idx="23">
                  <c:v>2.5656000000000002E-2</c:v>
                </c:pt>
                <c:pt idx="24">
                  <c:v>2.5498699999999999E-2</c:v>
                </c:pt>
                <c:pt idx="25">
                  <c:v>2.7086300000000001E-2</c:v>
                </c:pt>
                <c:pt idx="26">
                  <c:v>2.7966299999999999E-2</c:v>
                </c:pt>
                <c:pt idx="27">
                  <c:v>2.89027E-2</c:v>
                </c:pt>
                <c:pt idx="28">
                  <c:v>2.9721000000000001E-2</c:v>
                </c:pt>
                <c:pt idx="29">
                  <c:v>3.1053299999999999E-2</c:v>
                </c:pt>
                <c:pt idx="30">
                  <c:v>3.1401999999999999E-2</c:v>
                </c:pt>
                <c:pt idx="31">
                  <c:v>3.3065999999999998E-2</c:v>
                </c:pt>
                <c:pt idx="32">
                  <c:v>3.28373E-2</c:v>
                </c:pt>
                <c:pt idx="33">
                  <c:v>3.50677E-2</c:v>
                </c:pt>
                <c:pt idx="34">
                  <c:v>3.5538699999999999E-2</c:v>
                </c:pt>
                <c:pt idx="35">
                  <c:v>3.6296700000000001E-2</c:v>
                </c:pt>
                <c:pt idx="36">
                  <c:v>3.8247299999999998E-2</c:v>
                </c:pt>
                <c:pt idx="37">
                  <c:v>3.8462999999999997E-2</c:v>
                </c:pt>
                <c:pt idx="38">
                  <c:v>3.8459300000000002E-2</c:v>
                </c:pt>
                <c:pt idx="39">
                  <c:v>4.0751700000000002E-2</c:v>
                </c:pt>
                <c:pt idx="40">
                  <c:v>4.1945700000000002E-2</c:v>
                </c:pt>
                <c:pt idx="41">
                  <c:v>4.11797E-2</c:v>
                </c:pt>
                <c:pt idx="42">
                  <c:v>4.3033299999999997E-2</c:v>
                </c:pt>
                <c:pt idx="43">
                  <c:v>4.4403999999999999E-2</c:v>
                </c:pt>
                <c:pt idx="44">
                  <c:v>4.5487E-2</c:v>
                </c:pt>
                <c:pt idx="45">
                  <c:v>4.59713E-2</c:v>
                </c:pt>
                <c:pt idx="46">
                  <c:v>4.648E-2</c:v>
                </c:pt>
                <c:pt idx="47">
                  <c:v>4.7280299999999997E-2</c:v>
                </c:pt>
                <c:pt idx="48">
                  <c:v>4.9306000000000003E-2</c:v>
                </c:pt>
                <c:pt idx="49">
                  <c:v>5.0025300000000002E-2</c:v>
                </c:pt>
                <c:pt idx="50">
                  <c:v>5.1287300000000001E-2</c:v>
                </c:pt>
                <c:pt idx="51">
                  <c:v>5.2238699999999999E-2</c:v>
                </c:pt>
                <c:pt idx="52">
                  <c:v>5.2626300000000001E-2</c:v>
                </c:pt>
                <c:pt idx="53">
                  <c:v>5.3745000000000001E-2</c:v>
                </c:pt>
                <c:pt idx="54">
                  <c:v>5.4195E-2</c:v>
                </c:pt>
                <c:pt idx="55">
                  <c:v>5.5196000000000002E-2</c:v>
                </c:pt>
                <c:pt idx="56">
                  <c:v>5.6481999999999997E-2</c:v>
                </c:pt>
                <c:pt idx="57">
                  <c:v>5.7300999999999998E-2</c:v>
                </c:pt>
                <c:pt idx="58">
                  <c:v>5.7830300000000001E-2</c:v>
                </c:pt>
                <c:pt idx="59">
                  <c:v>5.9377300000000001E-2</c:v>
                </c:pt>
                <c:pt idx="60">
                  <c:v>6.1255999999999998E-2</c:v>
                </c:pt>
                <c:pt idx="61">
                  <c:v>6.1602299999999999E-2</c:v>
                </c:pt>
                <c:pt idx="62">
                  <c:v>6.3104999999999994E-2</c:v>
                </c:pt>
                <c:pt idx="63">
                  <c:v>6.2981300000000004E-2</c:v>
                </c:pt>
                <c:pt idx="64">
                  <c:v>6.3822699999999996E-2</c:v>
                </c:pt>
                <c:pt idx="65">
                  <c:v>6.4829700000000004E-2</c:v>
                </c:pt>
                <c:pt idx="66">
                  <c:v>7.0633299999999996E-2</c:v>
                </c:pt>
                <c:pt idx="67">
                  <c:v>7.1631299999999995E-2</c:v>
                </c:pt>
                <c:pt idx="68">
                  <c:v>7.2836700000000004E-2</c:v>
                </c:pt>
                <c:pt idx="69">
                  <c:v>7.4067999999999995E-2</c:v>
                </c:pt>
                <c:pt idx="70">
                  <c:v>7.5293700000000005E-2</c:v>
                </c:pt>
                <c:pt idx="71">
                  <c:v>7.5918700000000006E-2</c:v>
                </c:pt>
                <c:pt idx="72">
                  <c:v>7.6620300000000002E-2</c:v>
                </c:pt>
                <c:pt idx="73">
                  <c:v>7.7442300000000006E-2</c:v>
                </c:pt>
                <c:pt idx="74">
                  <c:v>7.8532299999999999E-2</c:v>
                </c:pt>
                <c:pt idx="75">
                  <c:v>8.0132999999999996E-2</c:v>
                </c:pt>
                <c:pt idx="76">
                  <c:v>8.0661300000000005E-2</c:v>
                </c:pt>
                <c:pt idx="77">
                  <c:v>8.1879999999999994E-2</c:v>
                </c:pt>
                <c:pt idx="78">
                  <c:v>8.3054699999999995E-2</c:v>
                </c:pt>
                <c:pt idx="79">
                  <c:v>8.3290299999999998E-2</c:v>
                </c:pt>
                <c:pt idx="80">
                  <c:v>8.4326300000000007E-2</c:v>
                </c:pt>
                <c:pt idx="81">
                  <c:v>8.5537699999999994E-2</c:v>
                </c:pt>
                <c:pt idx="82">
                  <c:v>8.5913699999999996E-2</c:v>
                </c:pt>
                <c:pt idx="83">
                  <c:v>8.7352299999999994E-2</c:v>
                </c:pt>
                <c:pt idx="84">
                  <c:v>8.8592000000000004E-2</c:v>
                </c:pt>
                <c:pt idx="85">
                  <c:v>8.8919700000000004E-2</c:v>
                </c:pt>
                <c:pt idx="86">
                  <c:v>9.0044700000000005E-2</c:v>
                </c:pt>
                <c:pt idx="87">
                  <c:v>9.1441999999999996E-2</c:v>
                </c:pt>
                <c:pt idx="88">
                  <c:v>9.1819700000000004E-2</c:v>
                </c:pt>
                <c:pt idx="89">
                  <c:v>9.2643000000000003E-2</c:v>
                </c:pt>
                <c:pt idx="90">
                  <c:v>9.4288700000000003E-2</c:v>
                </c:pt>
                <c:pt idx="91">
                  <c:v>9.4993999999999995E-2</c:v>
                </c:pt>
                <c:pt idx="92">
                  <c:v>9.5422000000000007E-2</c:v>
                </c:pt>
                <c:pt idx="93">
                  <c:v>9.6461000000000005E-2</c:v>
                </c:pt>
                <c:pt idx="94">
                  <c:v>9.7490999999999994E-2</c:v>
                </c:pt>
                <c:pt idx="95">
                  <c:v>9.8415299999999997E-2</c:v>
                </c:pt>
                <c:pt idx="96">
                  <c:v>9.9696300000000002E-2</c:v>
                </c:pt>
                <c:pt idx="97">
                  <c:v>0.10040200000000001</c:v>
                </c:pt>
                <c:pt idx="98">
                  <c:v>0.10162400000000001</c:v>
                </c:pt>
              </c:numCache>
            </c:numRef>
          </c:val>
          <c:smooth val="0"/>
          <c:extLst>
            <c:ext xmlns:c16="http://schemas.microsoft.com/office/drawing/2014/chart" uri="{C3380CC4-5D6E-409C-BE32-E72D297353CC}">
              <c16:uniqueId val="{00000001-82ED-4EDE-918D-77F30D3C6C2B}"/>
            </c:ext>
          </c:extLst>
        </c:ser>
        <c:ser>
          <c:idx val="2"/>
          <c:order val="2"/>
          <c:tx>
            <c:v>boost::adjacency_matrix</c:v>
          </c:tx>
          <c:spPr>
            <a:ln w="38100" cap="rnd">
              <a:solidFill>
                <a:schemeClr val="accent3"/>
              </a:solidFill>
              <a:round/>
            </a:ln>
            <a:effectLst/>
          </c:spPr>
          <c:marker>
            <c:symbol val="none"/>
          </c:marker>
          <c:cat>
            <c:numRef>
              <c:f>'Поиск в глуб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глубину'!$D$3:$D$101</c:f>
              <c:numCache>
                <c:formatCode>General</c:formatCode>
                <c:ptCount val="99"/>
                <c:pt idx="0">
                  <c:v>7.3289000000000007E-2</c:v>
                </c:pt>
                <c:pt idx="1">
                  <c:v>0.27947499999999997</c:v>
                </c:pt>
                <c:pt idx="2">
                  <c:v>0.62323799999999996</c:v>
                </c:pt>
                <c:pt idx="3">
                  <c:v>1.10389</c:v>
                </c:pt>
                <c:pt idx="4">
                  <c:v>1.7210099999999999</c:v>
                </c:pt>
                <c:pt idx="5">
                  <c:v>2.47499</c:v>
                </c:pt>
                <c:pt idx="6">
                  <c:v>3.3662100000000001</c:v>
                </c:pt>
                <c:pt idx="7">
                  <c:v>4.39513</c:v>
                </c:pt>
                <c:pt idx="8">
                  <c:v>5.5768199999999997</c:v>
                </c:pt>
                <c:pt idx="9">
                  <c:v>6.8640299999999996</c:v>
                </c:pt>
                <c:pt idx="10">
                  <c:v>8.3067600000000006</c:v>
                </c:pt>
                <c:pt idx="11">
                  <c:v>9.8867700000000003</c:v>
                </c:pt>
                <c:pt idx="12">
                  <c:v>11.592000000000001</c:v>
                </c:pt>
                <c:pt idx="13">
                  <c:v>13.443099999999999</c:v>
                </c:pt>
                <c:pt idx="14">
                  <c:v>15.582100000000001</c:v>
                </c:pt>
                <c:pt idx="15">
                  <c:v>17.940000000000001</c:v>
                </c:pt>
                <c:pt idx="16">
                  <c:v>20.290600000000001</c:v>
                </c:pt>
                <c:pt idx="17">
                  <c:v>22.212499999999999</c:v>
                </c:pt>
                <c:pt idx="18">
                  <c:v>24.802399999999999</c:v>
                </c:pt>
              </c:numCache>
            </c:numRef>
          </c:val>
          <c:smooth val="0"/>
          <c:extLst>
            <c:ext xmlns:c16="http://schemas.microsoft.com/office/drawing/2014/chart" uri="{C3380CC4-5D6E-409C-BE32-E72D297353CC}">
              <c16:uniqueId val="{00000002-82ED-4EDE-918D-77F30D3C6C2B}"/>
            </c:ext>
          </c:extLst>
        </c:ser>
        <c:dLbls>
          <c:showLegendKey val="0"/>
          <c:showVal val="0"/>
          <c:showCatName val="0"/>
          <c:showSerName val="0"/>
          <c:showPercent val="0"/>
          <c:showBubbleSize val="0"/>
        </c:dLbls>
        <c:smooth val="0"/>
        <c:axId val="455720800"/>
        <c:axId val="508249440"/>
      </c:lineChart>
      <c:catAx>
        <c:axId val="4557208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solidFill>
                      <a:sysClr val="windowText" lastClr="000000"/>
                    </a:solidFill>
                    <a:latin typeface="Times New Roman" panose="02020603050405020304" pitchFamily="18" charset="0"/>
                    <a:cs typeface="Times New Roman" panose="02020603050405020304" pitchFamily="18" charset="0"/>
                  </a:rPr>
                  <a:t>Количество вершин</a:t>
                </a:r>
              </a:p>
            </c:rich>
          </c:tx>
          <c:overlay val="0"/>
          <c:spPr>
            <a:noFill/>
            <a:ln>
              <a:noFill/>
            </a:ln>
            <a:effectLst/>
          </c:spPr>
          <c:txPr>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508249440"/>
        <c:crosses val="autoZero"/>
        <c:auto val="1"/>
        <c:lblAlgn val="ctr"/>
        <c:lblOffset val="100"/>
        <c:noMultiLvlLbl val="0"/>
      </c:catAx>
      <c:valAx>
        <c:axId val="5082494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b="0">
                    <a:solidFill>
                      <a:sysClr val="windowText" lastClr="000000"/>
                    </a:solidFill>
                    <a:latin typeface="Times New Roman" panose="02020603050405020304" pitchFamily="18" charset="0"/>
                    <a:cs typeface="Times New Roman" panose="02020603050405020304" pitchFamily="18" charset="0"/>
                  </a:rPr>
                  <a:t>Время</a:t>
                </a:r>
                <a:r>
                  <a:rPr lang="ru-RU" sz="1200" b="0" baseline="0">
                    <a:solidFill>
                      <a:sysClr val="windowText" lastClr="000000"/>
                    </a:solidFill>
                    <a:latin typeface="Times New Roman" panose="02020603050405020304" pitchFamily="18" charset="0"/>
                    <a:cs typeface="Times New Roman" panose="02020603050405020304" pitchFamily="18" charset="0"/>
                  </a:rPr>
                  <a:t> (Сек)</a:t>
                </a:r>
                <a:endParaRPr lang="ru-RU" sz="1200" b="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5572080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ru-RU" sz="1600" b="1">
                <a:solidFill>
                  <a:sysClr val="windowText" lastClr="000000"/>
                </a:solidFill>
                <a:latin typeface="Times New Roman" panose="02020603050405020304" pitchFamily="18" charset="0"/>
                <a:cs typeface="Times New Roman" panose="02020603050405020304" pitchFamily="18" charset="0"/>
              </a:rPr>
              <a:t>Сравнение производительности графов для алгоритма поиска в ширину</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lineChart>
        <c:grouping val="standard"/>
        <c:varyColors val="0"/>
        <c:ser>
          <c:idx val="0"/>
          <c:order val="0"/>
          <c:tx>
            <c:v>SpuUltraGraph</c:v>
          </c:tx>
          <c:spPr>
            <a:ln w="38100" cap="rnd">
              <a:solidFill>
                <a:schemeClr val="accent1"/>
              </a:solidFill>
              <a:round/>
            </a:ln>
            <a:effectLst/>
          </c:spPr>
          <c:marker>
            <c:symbol val="none"/>
          </c:marker>
          <c:cat>
            <c:numRef>
              <c:f>'Поиск в шир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ширину'!$B$3:$B$101</c:f>
              <c:numCache>
                <c:formatCode>General</c:formatCode>
                <c:ptCount val="99"/>
                <c:pt idx="0">
                  <c:v>3.9556699999999997E-3</c:v>
                </c:pt>
                <c:pt idx="1">
                  <c:v>7.8390000000000005E-3</c:v>
                </c:pt>
                <c:pt idx="2">
                  <c:v>1.1646699999999999E-2</c:v>
                </c:pt>
                <c:pt idx="3">
                  <c:v>1.4456E-2</c:v>
                </c:pt>
                <c:pt idx="4">
                  <c:v>1.8684699999999999E-2</c:v>
                </c:pt>
                <c:pt idx="5">
                  <c:v>2.1734300000000002E-2</c:v>
                </c:pt>
                <c:pt idx="6">
                  <c:v>2.6167699999999999E-2</c:v>
                </c:pt>
                <c:pt idx="7">
                  <c:v>2.9949E-2</c:v>
                </c:pt>
                <c:pt idx="8">
                  <c:v>3.2921699999999998E-2</c:v>
                </c:pt>
                <c:pt idx="9">
                  <c:v>3.6110999999999997E-2</c:v>
                </c:pt>
                <c:pt idx="10">
                  <c:v>3.96817E-2</c:v>
                </c:pt>
                <c:pt idx="11">
                  <c:v>4.3549999999999998E-2</c:v>
                </c:pt>
                <c:pt idx="12">
                  <c:v>4.7055300000000001E-2</c:v>
                </c:pt>
                <c:pt idx="13">
                  <c:v>5.0704699999999998E-2</c:v>
                </c:pt>
                <c:pt idx="14">
                  <c:v>5.4632E-2</c:v>
                </c:pt>
                <c:pt idx="15">
                  <c:v>5.7896999999999997E-2</c:v>
                </c:pt>
                <c:pt idx="16">
                  <c:v>6.1849700000000001E-2</c:v>
                </c:pt>
                <c:pt idx="17">
                  <c:v>6.5612000000000004E-2</c:v>
                </c:pt>
                <c:pt idx="18">
                  <c:v>6.9461700000000001E-2</c:v>
                </c:pt>
                <c:pt idx="19">
                  <c:v>7.3675699999999997E-2</c:v>
                </c:pt>
                <c:pt idx="20">
                  <c:v>7.7326300000000001E-2</c:v>
                </c:pt>
                <c:pt idx="21">
                  <c:v>8.0729999999999996E-2</c:v>
                </c:pt>
                <c:pt idx="22">
                  <c:v>8.4442000000000003E-2</c:v>
                </c:pt>
                <c:pt idx="23">
                  <c:v>8.8914699999999999E-2</c:v>
                </c:pt>
                <c:pt idx="24">
                  <c:v>9.2109999999999997E-2</c:v>
                </c:pt>
                <c:pt idx="25">
                  <c:v>9.6553700000000006E-2</c:v>
                </c:pt>
                <c:pt idx="26">
                  <c:v>0.100621</c:v>
                </c:pt>
                <c:pt idx="27">
                  <c:v>0.103362</c:v>
                </c:pt>
                <c:pt idx="28">
                  <c:v>0.106904</c:v>
                </c:pt>
                <c:pt idx="29">
                  <c:v>0.110925</c:v>
                </c:pt>
                <c:pt idx="30">
                  <c:v>0.114067</c:v>
                </c:pt>
                <c:pt idx="31">
                  <c:v>0.11811199999999999</c:v>
                </c:pt>
                <c:pt idx="32">
                  <c:v>0.122174</c:v>
                </c:pt>
                <c:pt idx="33">
                  <c:v>0.125578</c:v>
                </c:pt>
                <c:pt idx="34">
                  <c:v>0.12967699999999999</c:v>
                </c:pt>
                <c:pt idx="35">
                  <c:v>0.133241</c:v>
                </c:pt>
                <c:pt idx="36">
                  <c:v>0.13611899999999999</c:v>
                </c:pt>
                <c:pt idx="37">
                  <c:v>0.140233</c:v>
                </c:pt>
                <c:pt idx="38">
                  <c:v>0.14462700000000001</c:v>
                </c:pt>
                <c:pt idx="39">
                  <c:v>0.14743899999999999</c:v>
                </c:pt>
                <c:pt idx="40">
                  <c:v>0.15082400000000001</c:v>
                </c:pt>
                <c:pt idx="41">
                  <c:v>0.154477</c:v>
                </c:pt>
                <c:pt idx="42">
                  <c:v>0.158388</c:v>
                </c:pt>
                <c:pt idx="43">
                  <c:v>0.161859</c:v>
                </c:pt>
                <c:pt idx="44">
                  <c:v>0.165376</c:v>
                </c:pt>
                <c:pt idx="45">
                  <c:v>0.16858100000000001</c:v>
                </c:pt>
                <c:pt idx="46">
                  <c:v>0.172571</c:v>
                </c:pt>
                <c:pt idx="47">
                  <c:v>0.17577000000000001</c:v>
                </c:pt>
                <c:pt idx="48">
                  <c:v>0.18037300000000001</c:v>
                </c:pt>
                <c:pt idx="49">
                  <c:v>0.18434700000000001</c:v>
                </c:pt>
                <c:pt idx="50">
                  <c:v>0.18756500000000001</c:v>
                </c:pt>
                <c:pt idx="51">
                  <c:v>0.19072700000000001</c:v>
                </c:pt>
                <c:pt idx="52">
                  <c:v>0.19470100000000001</c:v>
                </c:pt>
                <c:pt idx="53">
                  <c:v>0.19908899999999999</c:v>
                </c:pt>
                <c:pt idx="54">
                  <c:v>0.202324</c:v>
                </c:pt>
                <c:pt idx="55">
                  <c:v>0.20703199999999999</c:v>
                </c:pt>
                <c:pt idx="56">
                  <c:v>0.20974799999999999</c:v>
                </c:pt>
                <c:pt idx="57">
                  <c:v>0.21406600000000001</c:v>
                </c:pt>
                <c:pt idx="58">
                  <c:v>0.21653800000000001</c:v>
                </c:pt>
                <c:pt idx="59">
                  <c:v>0.22090299999999999</c:v>
                </c:pt>
                <c:pt idx="60">
                  <c:v>0.22462499999999999</c:v>
                </c:pt>
                <c:pt idx="61">
                  <c:v>0.22819900000000001</c:v>
                </c:pt>
                <c:pt idx="62">
                  <c:v>0.23222300000000001</c:v>
                </c:pt>
                <c:pt idx="63">
                  <c:v>0.235037</c:v>
                </c:pt>
                <c:pt idx="64">
                  <c:v>0.23938100000000001</c:v>
                </c:pt>
                <c:pt idx="65">
                  <c:v>0.24279500000000001</c:v>
                </c:pt>
                <c:pt idx="66">
                  <c:v>0.24673600000000001</c:v>
                </c:pt>
                <c:pt idx="67">
                  <c:v>0.25103500000000001</c:v>
                </c:pt>
                <c:pt idx="68">
                  <c:v>0.25417400000000001</c:v>
                </c:pt>
                <c:pt idx="69">
                  <c:v>0.25709100000000001</c:v>
                </c:pt>
                <c:pt idx="70">
                  <c:v>0.26164500000000002</c:v>
                </c:pt>
                <c:pt idx="71">
                  <c:v>0.26558199999999998</c:v>
                </c:pt>
                <c:pt idx="72">
                  <c:v>0.26863599999999999</c:v>
                </c:pt>
                <c:pt idx="73">
                  <c:v>0.27236300000000002</c:v>
                </c:pt>
                <c:pt idx="74">
                  <c:v>0.27721400000000002</c:v>
                </c:pt>
                <c:pt idx="75">
                  <c:v>0.280057</c:v>
                </c:pt>
                <c:pt idx="76">
                  <c:v>0.28359400000000001</c:v>
                </c:pt>
                <c:pt idx="77">
                  <c:v>0.28768100000000002</c:v>
                </c:pt>
                <c:pt idx="78">
                  <c:v>0.29076299999999999</c:v>
                </c:pt>
                <c:pt idx="79">
                  <c:v>0.29469699999999999</c:v>
                </c:pt>
                <c:pt idx="80">
                  <c:v>0.29926199999999997</c:v>
                </c:pt>
                <c:pt idx="81">
                  <c:v>0.30126799999999998</c:v>
                </c:pt>
                <c:pt idx="82">
                  <c:v>0.30560799999999999</c:v>
                </c:pt>
                <c:pt idx="83">
                  <c:v>0.30884899999999998</c:v>
                </c:pt>
                <c:pt idx="84">
                  <c:v>0.31293599999999999</c:v>
                </c:pt>
                <c:pt idx="85">
                  <c:v>0.31607600000000002</c:v>
                </c:pt>
                <c:pt idx="86">
                  <c:v>0.319156</c:v>
                </c:pt>
                <c:pt idx="87">
                  <c:v>0.32359700000000002</c:v>
                </c:pt>
                <c:pt idx="88">
                  <c:v>0.32688</c:v>
                </c:pt>
                <c:pt idx="89">
                  <c:v>0.33116699999999999</c:v>
                </c:pt>
                <c:pt idx="90">
                  <c:v>0.33319100000000001</c:v>
                </c:pt>
                <c:pt idx="91">
                  <c:v>0.33682499999999999</c:v>
                </c:pt>
                <c:pt idx="92">
                  <c:v>0.34299600000000002</c:v>
                </c:pt>
                <c:pt idx="93">
                  <c:v>0.34609699999999999</c:v>
                </c:pt>
                <c:pt idx="94">
                  <c:v>0.34912700000000002</c:v>
                </c:pt>
                <c:pt idx="95">
                  <c:v>0.35256100000000001</c:v>
                </c:pt>
                <c:pt idx="96">
                  <c:v>0.35728599999999999</c:v>
                </c:pt>
                <c:pt idx="97">
                  <c:v>0.36166999999999999</c:v>
                </c:pt>
                <c:pt idx="98">
                  <c:v>0.36546400000000001</c:v>
                </c:pt>
              </c:numCache>
            </c:numRef>
          </c:val>
          <c:smooth val="0"/>
          <c:extLst>
            <c:ext xmlns:c16="http://schemas.microsoft.com/office/drawing/2014/chart" uri="{C3380CC4-5D6E-409C-BE32-E72D297353CC}">
              <c16:uniqueId val="{00000000-754D-44B2-AA52-E62860866B24}"/>
            </c:ext>
          </c:extLst>
        </c:ser>
        <c:ser>
          <c:idx val="1"/>
          <c:order val="1"/>
          <c:tx>
            <c:v>boost::adjacency_list</c:v>
          </c:tx>
          <c:spPr>
            <a:ln w="38100" cap="rnd">
              <a:solidFill>
                <a:schemeClr val="accent2"/>
              </a:solidFill>
              <a:round/>
            </a:ln>
            <a:effectLst/>
          </c:spPr>
          <c:marker>
            <c:symbol val="none"/>
          </c:marker>
          <c:cat>
            <c:numRef>
              <c:f>'Поиск в шир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ширину'!$C$3:$C$101</c:f>
              <c:numCache>
                <c:formatCode>General</c:formatCode>
                <c:ptCount val="99"/>
                <c:pt idx="0">
                  <c:v>1.3233299999999999E-4</c:v>
                </c:pt>
                <c:pt idx="1">
                  <c:v>1.8900000000000001E-4</c:v>
                </c:pt>
                <c:pt idx="2">
                  <c:v>2.52E-4</c:v>
                </c:pt>
                <c:pt idx="3">
                  <c:v>3.19E-4</c:v>
                </c:pt>
                <c:pt idx="4">
                  <c:v>3.4166699999999998E-4</c:v>
                </c:pt>
                <c:pt idx="5">
                  <c:v>4.37E-4</c:v>
                </c:pt>
                <c:pt idx="6">
                  <c:v>4.8099999999999998E-4</c:v>
                </c:pt>
                <c:pt idx="7">
                  <c:v>5.47333E-4</c:v>
                </c:pt>
                <c:pt idx="8">
                  <c:v>6.1333299999999998E-4</c:v>
                </c:pt>
                <c:pt idx="9">
                  <c:v>6.96E-4</c:v>
                </c:pt>
                <c:pt idx="10">
                  <c:v>7.4333299999999999E-4</c:v>
                </c:pt>
                <c:pt idx="11">
                  <c:v>9.0633300000000005E-4</c:v>
                </c:pt>
                <c:pt idx="12">
                  <c:v>8.8033299999999996E-4</c:v>
                </c:pt>
                <c:pt idx="13">
                  <c:v>9.15667E-4</c:v>
                </c:pt>
                <c:pt idx="14">
                  <c:v>9.8466700000000005E-4</c:v>
                </c:pt>
                <c:pt idx="15">
                  <c:v>1.1299999999999999E-3</c:v>
                </c:pt>
                <c:pt idx="16">
                  <c:v>1.21867E-3</c:v>
                </c:pt>
                <c:pt idx="17">
                  <c:v>1.1363300000000001E-3</c:v>
                </c:pt>
                <c:pt idx="18">
                  <c:v>1.18767E-3</c:v>
                </c:pt>
                <c:pt idx="19">
                  <c:v>1.2213300000000001E-3</c:v>
                </c:pt>
                <c:pt idx="20">
                  <c:v>1.30967E-3</c:v>
                </c:pt>
                <c:pt idx="21">
                  <c:v>1.3856700000000001E-3</c:v>
                </c:pt>
                <c:pt idx="22">
                  <c:v>1.56167E-3</c:v>
                </c:pt>
                <c:pt idx="23">
                  <c:v>1.534E-3</c:v>
                </c:pt>
                <c:pt idx="24">
                  <c:v>1.61133E-3</c:v>
                </c:pt>
                <c:pt idx="25">
                  <c:v>1.6999999999999999E-3</c:v>
                </c:pt>
                <c:pt idx="26">
                  <c:v>1.6693299999999999E-3</c:v>
                </c:pt>
                <c:pt idx="27">
                  <c:v>1.699E-3</c:v>
                </c:pt>
                <c:pt idx="28">
                  <c:v>1.8213299999999999E-3</c:v>
                </c:pt>
                <c:pt idx="29">
                  <c:v>2.0423300000000002E-3</c:v>
                </c:pt>
                <c:pt idx="30">
                  <c:v>1.9793300000000001E-3</c:v>
                </c:pt>
                <c:pt idx="31">
                  <c:v>2.1419999999999998E-3</c:v>
                </c:pt>
                <c:pt idx="32">
                  <c:v>2.0346700000000001E-3</c:v>
                </c:pt>
                <c:pt idx="33">
                  <c:v>2.0936700000000002E-3</c:v>
                </c:pt>
                <c:pt idx="34">
                  <c:v>2.1613299999999999E-3</c:v>
                </c:pt>
                <c:pt idx="35">
                  <c:v>2.27867E-3</c:v>
                </c:pt>
                <c:pt idx="36">
                  <c:v>2.29467E-3</c:v>
                </c:pt>
                <c:pt idx="37">
                  <c:v>2.3709999999999998E-3</c:v>
                </c:pt>
                <c:pt idx="38">
                  <c:v>2.3026700000000002E-3</c:v>
                </c:pt>
                <c:pt idx="39">
                  <c:v>2.4553299999999999E-3</c:v>
                </c:pt>
                <c:pt idx="40">
                  <c:v>2.539E-3</c:v>
                </c:pt>
                <c:pt idx="41">
                  <c:v>2.6333300000000001E-3</c:v>
                </c:pt>
                <c:pt idx="42">
                  <c:v>2.63E-3</c:v>
                </c:pt>
                <c:pt idx="43">
                  <c:v>2.6773299999999999E-3</c:v>
                </c:pt>
                <c:pt idx="44">
                  <c:v>2.7603300000000001E-3</c:v>
                </c:pt>
                <c:pt idx="45">
                  <c:v>2.79167E-3</c:v>
                </c:pt>
                <c:pt idx="46">
                  <c:v>2.87667E-3</c:v>
                </c:pt>
                <c:pt idx="47">
                  <c:v>2.87967E-3</c:v>
                </c:pt>
                <c:pt idx="48">
                  <c:v>2.9743299999999999E-3</c:v>
                </c:pt>
                <c:pt idx="49">
                  <c:v>3.2850000000000002E-3</c:v>
                </c:pt>
                <c:pt idx="50">
                  <c:v>3.1029999999999999E-3</c:v>
                </c:pt>
                <c:pt idx="51">
                  <c:v>3.1129999999999999E-3</c:v>
                </c:pt>
                <c:pt idx="52">
                  <c:v>3.30167E-3</c:v>
                </c:pt>
                <c:pt idx="53">
                  <c:v>3.385E-3</c:v>
                </c:pt>
                <c:pt idx="54">
                  <c:v>3.2723299999999999E-3</c:v>
                </c:pt>
                <c:pt idx="55">
                  <c:v>3.3939999999999999E-3</c:v>
                </c:pt>
                <c:pt idx="56">
                  <c:v>3.5699999999999998E-3</c:v>
                </c:pt>
                <c:pt idx="57">
                  <c:v>3.5753299999999998E-3</c:v>
                </c:pt>
                <c:pt idx="58">
                  <c:v>3.5720000000000001E-3</c:v>
                </c:pt>
                <c:pt idx="59">
                  <c:v>3.6286700000000001E-3</c:v>
                </c:pt>
                <c:pt idx="60">
                  <c:v>3.7886700000000001E-3</c:v>
                </c:pt>
                <c:pt idx="61">
                  <c:v>3.8119999999999999E-3</c:v>
                </c:pt>
                <c:pt idx="62">
                  <c:v>3.7743299999999998E-3</c:v>
                </c:pt>
                <c:pt idx="63">
                  <c:v>3.9746699999999996E-3</c:v>
                </c:pt>
                <c:pt idx="64">
                  <c:v>3.9216700000000004E-3</c:v>
                </c:pt>
                <c:pt idx="65">
                  <c:v>3.8963299999999999E-3</c:v>
                </c:pt>
                <c:pt idx="66">
                  <c:v>4.2703300000000001E-3</c:v>
                </c:pt>
                <c:pt idx="67">
                  <c:v>4.1770000000000002E-3</c:v>
                </c:pt>
                <c:pt idx="68">
                  <c:v>4.1733300000000003E-3</c:v>
                </c:pt>
                <c:pt idx="69">
                  <c:v>4.3086699999999997E-3</c:v>
                </c:pt>
                <c:pt idx="70">
                  <c:v>4.2360000000000002E-3</c:v>
                </c:pt>
                <c:pt idx="71">
                  <c:v>4.3400000000000001E-3</c:v>
                </c:pt>
                <c:pt idx="72">
                  <c:v>4.5823299999999999E-3</c:v>
                </c:pt>
                <c:pt idx="73">
                  <c:v>4.6249999999999998E-3</c:v>
                </c:pt>
                <c:pt idx="74">
                  <c:v>4.4096700000000001E-3</c:v>
                </c:pt>
                <c:pt idx="75">
                  <c:v>4.6516700000000001E-3</c:v>
                </c:pt>
                <c:pt idx="76">
                  <c:v>4.5926700000000001E-3</c:v>
                </c:pt>
                <c:pt idx="77">
                  <c:v>4.6396700000000003E-3</c:v>
                </c:pt>
                <c:pt idx="78">
                  <c:v>4.9473299999999998E-3</c:v>
                </c:pt>
                <c:pt idx="79">
                  <c:v>4.9253300000000003E-3</c:v>
                </c:pt>
                <c:pt idx="80">
                  <c:v>4.85367E-3</c:v>
                </c:pt>
                <c:pt idx="81">
                  <c:v>5.0650000000000001E-3</c:v>
                </c:pt>
                <c:pt idx="82">
                  <c:v>4.9673299999999998E-3</c:v>
                </c:pt>
                <c:pt idx="83">
                  <c:v>5.0956700000000001E-3</c:v>
                </c:pt>
                <c:pt idx="84">
                  <c:v>5.1919999999999996E-3</c:v>
                </c:pt>
                <c:pt idx="85">
                  <c:v>5.1756700000000003E-3</c:v>
                </c:pt>
                <c:pt idx="86">
                  <c:v>5.3993299999999999E-3</c:v>
                </c:pt>
                <c:pt idx="87">
                  <c:v>5.2026700000000004E-3</c:v>
                </c:pt>
                <c:pt idx="88">
                  <c:v>5.5929999999999999E-3</c:v>
                </c:pt>
                <c:pt idx="89">
                  <c:v>5.4213300000000002E-3</c:v>
                </c:pt>
                <c:pt idx="90">
                  <c:v>5.5046699999999997E-3</c:v>
                </c:pt>
                <c:pt idx="91">
                  <c:v>5.6709999999999998E-3</c:v>
                </c:pt>
                <c:pt idx="92">
                  <c:v>5.4869999999999997E-3</c:v>
                </c:pt>
                <c:pt idx="93">
                  <c:v>5.7843299999999999E-3</c:v>
                </c:pt>
                <c:pt idx="94">
                  <c:v>5.6243300000000003E-3</c:v>
                </c:pt>
                <c:pt idx="95">
                  <c:v>5.8503299999999999E-3</c:v>
                </c:pt>
                <c:pt idx="96">
                  <c:v>5.8450000000000004E-3</c:v>
                </c:pt>
                <c:pt idx="97">
                  <c:v>5.9690000000000003E-3</c:v>
                </c:pt>
                <c:pt idx="98">
                  <c:v>5.9116699999999999E-3</c:v>
                </c:pt>
              </c:numCache>
            </c:numRef>
          </c:val>
          <c:smooth val="0"/>
          <c:extLst>
            <c:ext xmlns:c16="http://schemas.microsoft.com/office/drawing/2014/chart" uri="{C3380CC4-5D6E-409C-BE32-E72D297353CC}">
              <c16:uniqueId val="{00000001-754D-44B2-AA52-E62860866B24}"/>
            </c:ext>
          </c:extLst>
        </c:ser>
        <c:ser>
          <c:idx val="2"/>
          <c:order val="2"/>
          <c:tx>
            <c:v>boost::adjacency_matrix</c:v>
          </c:tx>
          <c:spPr>
            <a:ln w="38100" cap="rnd">
              <a:solidFill>
                <a:schemeClr val="accent3"/>
              </a:solidFill>
              <a:round/>
            </a:ln>
            <a:effectLst/>
          </c:spPr>
          <c:marker>
            <c:symbol val="none"/>
          </c:marker>
          <c:cat>
            <c:numRef>
              <c:f>'Поиск в ширину'!$A$3:$A$101</c:f>
              <c:numCache>
                <c:formatCode>General</c:formatCode>
                <c:ptCount val="99"/>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pt idx="65">
                  <c:v>66000</c:v>
                </c:pt>
                <c:pt idx="66">
                  <c:v>67000</c:v>
                </c:pt>
                <c:pt idx="67">
                  <c:v>68000</c:v>
                </c:pt>
                <c:pt idx="68">
                  <c:v>69000</c:v>
                </c:pt>
                <c:pt idx="69">
                  <c:v>70000</c:v>
                </c:pt>
                <c:pt idx="70">
                  <c:v>71000</c:v>
                </c:pt>
                <c:pt idx="71">
                  <c:v>72000</c:v>
                </c:pt>
                <c:pt idx="72">
                  <c:v>73000</c:v>
                </c:pt>
                <c:pt idx="73">
                  <c:v>74000</c:v>
                </c:pt>
                <c:pt idx="74">
                  <c:v>75000</c:v>
                </c:pt>
                <c:pt idx="75">
                  <c:v>76000</c:v>
                </c:pt>
                <c:pt idx="76">
                  <c:v>77000</c:v>
                </c:pt>
                <c:pt idx="77">
                  <c:v>78000</c:v>
                </c:pt>
                <c:pt idx="78">
                  <c:v>79000</c:v>
                </c:pt>
                <c:pt idx="79">
                  <c:v>80000</c:v>
                </c:pt>
                <c:pt idx="80">
                  <c:v>81000</c:v>
                </c:pt>
                <c:pt idx="81">
                  <c:v>82000</c:v>
                </c:pt>
                <c:pt idx="82">
                  <c:v>83000</c:v>
                </c:pt>
                <c:pt idx="83">
                  <c:v>84000</c:v>
                </c:pt>
                <c:pt idx="84">
                  <c:v>85000</c:v>
                </c:pt>
                <c:pt idx="85">
                  <c:v>86000</c:v>
                </c:pt>
                <c:pt idx="86">
                  <c:v>87000</c:v>
                </c:pt>
                <c:pt idx="87">
                  <c:v>88000</c:v>
                </c:pt>
                <c:pt idx="88">
                  <c:v>89000</c:v>
                </c:pt>
                <c:pt idx="89">
                  <c:v>90000</c:v>
                </c:pt>
                <c:pt idx="90">
                  <c:v>91000</c:v>
                </c:pt>
                <c:pt idx="91">
                  <c:v>92000</c:v>
                </c:pt>
                <c:pt idx="92">
                  <c:v>93000</c:v>
                </c:pt>
                <c:pt idx="93">
                  <c:v>94000</c:v>
                </c:pt>
                <c:pt idx="94">
                  <c:v>95000</c:v>
                </c:pt>
                <c:pt idx="95">
                  <c:v>96000</c:v>
                </c:pt>
                <c:pt idx="96">
                  <c:v>97000</c:v>
                </c:pt>
                <c:pt idx="97">
                  <c:v>98000</c:v>
                </c:pt>
                <c:pt idx="98">
                  <c:v>99000</c:v>
                </c:pt>
              </c:numCache>
            </c:numRef>
          </c:cat>
          <c:val>
            <c:numRef>
              <c:f>'Поиск в ширину'!$D$3:$D$101</c:f>
              <c:numCache>
                <c:formatCode>General</c:formatCode>
                <c:ptCount val="99"/>
                <c:pt idx="0">
                  <c:v>2.3526699999999998E-3</c:v>
                </c:pt>
                <c:pt idx="1">
                  <c:v>6.855E-3</c:v>
                </c:pt>
                <c:pt idx="2">
                  <c:v>1.2089300000000001E-2</c:v>
                </c:pt>
                <c:pt idx="3">
                  <c:v>1.7677700000000001E-2</c:v>
                </c:pt>
                <c:pt idx="4">
                  <c:v>2.4827999999999999E-2</c:v>
                </c:pt>
                <c:pt idx="5">
                  <c:v>3.2443300000000001E-2</c:v>
                </c:pt>
                <c:pt idx="6">
                  <c:v>4.0754699999999998E-2</c:v>
                </c:pt>
                <c:pt idx="7">
                  <c:v>5.0177300000000001E-2</c:v>
                </c:pt>
                <c:pt idx="8">
                  <c:v>5.9409000000000003E-2</c:v>
                </c:pt>
                <c:pt idx="9">
                  <c:v>6.9510699999999995E-2</c:v>
                </c:pt>
                <c:pt idx="10">
                  <c:v>8.0293299999999998E-2</c:v>
                </c:pt>
                <c:pt idx="11">
                  <c:v>9.22293E-2</c:v>
                </c:pt>
                <c:pt idx="12">
                  <c:v>0.104737</c:v>
                </c:pt>
                <c:pt idx="13">
                  <c:v>0.11640499999999999</c:v>
                </c:pt>
                <c:pt idx="14">
                  <c:v>0.12850800000000001</c:v>
                </c:pt>
                <c:pt idx="15">
                  <c:v>0.14294599999999999</c:v>
                </c:pt>
                <c:pt idx="16">
                  <c:v>0.155169</c:v>
                </c:pt>
                <c:pt idx="17">
                  <c:v>0.16919699999999999</c:v>
                </c:pt>
                <c:pt idx="18">
                  <c:v>0.182029</c:v>
                </c:pt>
              </c:numCache>
            </c:numRef>
          </c:val>
          <c:smooth val="0"/>
          <c:extLst>
            <c:ext xmlns:c16="http://schemas.microsoft.com/office/drawing/2014/chart" uri="{C3380CC4-5D6E-409C-BE32-E72D297353CC}">
              <c16:uniqueId val="{00000002-754D-44B2-AA52-E62860866B24}"/>
            </c:ext>
          </c:extLst>
        </c:ser>
        <c:dLbls>
          <c:showLegendKey val="0"/>
          <c:showVal val="0"/>
          <c:showCatName val="0"/>
          <c:showSerName val="0"/>
          <c:showPercent val="0"/>
          <c:showBubbleSize val="0"/>
        </c:dLbls>
        <c:smooth val="0"/>
        <c:axId val="455720800"/>
        <c:axId val="508249440"/>
      </c:lineChart>
      <c:catAx>
        <c:axId val="4557208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solidFill>
                      <a:sysClr val="windowText" lastClr="000000"/>
                    </a:solidFill>
                    <a:latin typeface="Times New Roman" panose="02020603050405020304" pitchFamily="18" charset="0"/>
                    <a:cs typeface="Times New Roman" panose="02020603050405020304" pitchFamily="18" charset="0"/>
                  </a:rPr>
                  <a:t>Количество вершин</a:t>
                </a:r>
              </a:p>
            </c:rich>
          </c:tx>
          <c:overlay val="0"/>
          <c:spPr>
            <a:noFill/>
            <a:ln>
              <a:noFill/>
            </a:ln>
            <a:effectLst/>
          </c:spPr>
          <c:txPr>
            <a:bodyPr rot="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508249440"/>
        <c:crosses val="autoZero"/>
        <c:auto val="1"/>
        <c:lblAlgn val="ctr"/>
        <c:lblOffset val="100"/>
        <c:noMultiLvlLbl val="0"/>
      </c:catAx>
      <c:valAx>
        <c:axId val="5082494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solidFill>
                      <a:sysClr val="windowText" lastClr="000000"/>
                    </a:solidFill>
                    <a:latin typeface="Times New Roman" panose="02020603050405020304" pitchFamily="18" charset="0"/>
                    <a:cs typeface="Times New Roman" panose="02020603050405020304" pitchFamily="18" charset="0"/>
                  </a:rPr>
                  <a:t>Время</a:t>
                </a:r>
                <a:r>
                  <a:rPr lang="ru-RU" sz="1200" baseline="0">
                    <a:solidFill>
                      <a:sysClr val="windowText" lastClr="000000"/>
                    </a:solidFill>
                    <a:latin typeface="Times New Roman" panose="02020603050405020304" pitchFamily="18" charset="0"/>
                    <a:cs typeface="Times New Roman" panose="02020603050405020304" pitchFamily="18" charset="0"/>
                  </a:rPr>
                  <a:t> (Сек)</a:t>
                </a:r>
                <a:endParaRPr lang="ru-RU"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2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ru-RU"/>
          </a:p>
        </c:txPr>
        <c:crossAx val="45572080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5-30T15:32:19.773"/>
    </inkml:context>
    <inkml:brush xml:id="br0">
      <inkml:brushProperty name="width" value="0.025" units="cm"/>
      <inkml:brushProperty name="height" value="0.025" units="cm"/>
    </inkml:brush>
  </inkml:definitions>
  <inkml:trace contextRef="#ctx0" brushRef="#br0">313 481 2146,'-10'2'2324,"7"-6"896,8-5-682,15-16-1109,1 3 0,2 0 0,14-13-1429,82-60 776,-85 69-522,83-61 243,77-40-497,-133 96 336,-61 31-320,0 1 1,0-1-1,0 0 0,0 1 0,1-1 0,-1 1 1,0-1-1,0 0 0,0 1 0,0-1 0,0 1 1,0-1-1,0 0 0,0 1 0,0-1 0,0 1 1,0-1-1,0 0 0,0 1 0,0-1 0,-1 1 1,1-1-1,0 0 0,0 1 0,0-1 1,-1 0-1,1 1 0,0-1-16,-18 30 350,-1-2 0,-17 21-350,0-1 170,-263 345 4014,244-330-1911,-2-1 1,-2-5-1,-4 0 0,-61 40-2273,115-91 218,-6 6 6,0-1 0,-1-1 1,0-1-1,-1 0 0,0-1 1,0-1-1,-7 1-224,24-8 0,-1 1 0,1-1 0,-1 0 0,1 0 0,-1 0 0,0 1 0,1-1 0,-1 0 0,1 0 0,-1 0 0,1 0 0,-1 0 0,0 0 0,1 0 0,-1 0 0,1 0 0,-1-1 0,0 1 0,1 0 0,-1 0 0,1 0 0,-1-1 0,1 1 0,-1 0 0,1-1 0,-1 1 0,1 0 0,-1-1 0,1 1 0,-1-1 0,1 0 0,0 0 0,0 0 0,0 0 0,0 0 0,0 0 0,0 0 0,0 0 0,0 0 0,0 0 0,0 0 0,0 0 0,1 0 0,-1 0 0,0 0 0,1 0 0,-1 0 0,1 0 0,4-9 0,0 1 0,1-1 0,0 1 0,1 0 0,-1 1 0,4-3 0,50-48 0,-35 37 0,110-99-1263,4 5 1,6 6-1,5 8 1,42-17 1262,-189 117-122,56-32-4421,19-6 4543,-56 30-1969,1 2 1,1 0 0,1 1 1968,-19 5-863,0 1 0,0 0 0,-1 0-1,1 1 1,0 0 0,1 0 863,-7 0-171,1 0 1,-1 0-1,1 0 0,0 0 1,-1 0-1,1 0 0,-1 0 0,1 0 1,0 1-1,-1-1 0,1 0 0,-1 0 1,1 1-1,-1-1 0,1 0 1,-1 1-1,1-1 0,-1 1 0,1-1 1,-1 1-1,0-1 0,1 0 1,-1 1 170,0 0-183,0 0 1,0 0 0,0 0 0,0-1 0,0 1 0,0 0 0,0 0 0,0 0 0,-1 0 0,1 0-1,0-1 1,-1 1 0,1 0 0,0 0 0,-1-1 0,1 1 0,-1 0 0,1-1 0,-1 0-1,0 1 1,0 0 182,-25 25-3352</inkml:trace>
  <inkml:trace contextRef="#ctx0" brushRef="#br0" timeOffset="1132.656">620 470 11499,'3'0'2605,"-3"-1"-2559,1 1 0,-1 0-1,1-1 1,0 1 0,-1 0 0,1 0-1,-1 0 1,1 0 0,0 0 0,-1-1-1,1 1 1,0 0 0,-1 1 0,1-1-1,0 0 1,-1 0 0,1 0 0,0 0-1,-1 0 1,1 1 0,-1-1 0,1 0 0,0 0-1,-1 1 1,1-1 0,-1 1 0,1-1-1,-1 0 1,1 1 0,-1-1 0,1 1-1,-1-1 1,0 1 0,1-1 0,-1 1-1,1 0 1,-1-1 0,0 1 0,0-1 0,1 1-1,-1 0 1,0-1 0,0 1 0,0 0-1,0-1 1,0 1 0,0 0 0,0-1-1,0 1 1,0-1 0,0 1 0,0 0-1,0-1 1,0 1 0,-1 0 0,1-1-1,0 1 1,0-1 0,-1 2-46,1-2 215,-2 7 58,0-1-1,-1 0 1,1 0 0,-1 0 0,-1 0-1,1 0 1,-1 0 0,-1 1-273,-39 43 2097,20-24-557,-19 19 1017,28-30-1168,1 1 0,0 0 1,0 0-1,-5 11-1389,17-24 1126,7-3-533,9-4-899,0-1 1,-1 0-1,1-1 1,-1 0-1,0 0 1,-1-1-1,5-4 306,7-4-787,72-43-2371,-13 8-2652,6 1 5810,-86 47-262,-4 6 97,-1 1 184,0 0 0,0 0 0,0-1 1,-1 1-1,1-1 0,-1 1 0,-1-1 0,1 0 0,-3 3-19,-40 36 1225,19-18-49,-11 11 375,-1 1 1923,1 0 0,-12 21-3474,49-57 87,0 0-29,1-1 0,-1 1 0,1-1 0,-1 1 0,1 0 0,-1-1 0,1 1 0,-1 0 0,1-1 0,0 1 0,-1 0 0,1 0 0,0-1 0,0 1 0,-1 0 0,1 0 0,0 0 0,0 0-58,0 0 9,0-1-1,1 0 0,-1 1 0,0-1 1,1 1-1,-1-1 0,0 1 0,1-1 0,-1 0 1,0 1-1,1-1 0,-1 0 0,1 1 0,-1-1 1,1 0-1,-1 0 0,1 1 0,-1-1 1,1 0-1,-1 0 0,1 0 0,-1 0 0,1 0 1,-1 0-1,1 1 0,0-1-8,19-3 53,21-13-106,165-96-7136,-109 56-1317,32-10 8506,-109 58-438,-17 7 412,-5 4 143,-6 9 136,-1 0-1,0-1 0,-1 0 1,-1-1-1,1 0 0,-2-1 1,-9 7-253,-16 14 1041,22-17-490,0-1 965,1 1 0,0 1-1,-11 14-1515,21-18 2653,11-8-1106,12-8-819,59-32-8505,23-18 7777,-41 22-6471,2 2 0,33-11 6471,-91 41-157,0 0-1,0 1 0,0 0 0,0 0 0,1 0 0,-1 0 0,5 0 158,-8 2 118,-3 4 127,-3 5 140,-1-1 0,0 1-1,-1-1 1,0 0 0,-6 6-385,-49 46 1560,39-39-1120,-354 320 6222,237-227 4891,-127 76-11553,162-128 2439,102-62-2404,-21 11 43,24-12-79,-1 1 0,0-1 0,1 1 0,-1-1 0,0 0 0,0 0 0,0 1 0,1-1 0,-1 0 0,0 0 0,0 0 0,0 0 0,0 0 0,1 0 0,-1 0 0,0 0 0,0 0 0,0-1 0,1 1 0,-1 0 0,0 0 0,0-1 1,0 1 0,1-1 0,0 1 0,0-1 0,0 1 0,0-1 0,0 1 0,0-1 0,0 1 0,1-1 0,-1 1 0,0-1 0,0 1 0,0-1 0,0 1 0,1-1 0,-1 1 0,0-1 0,0 1 0,1 0 0,-1-1 0,0 1 0,1-1 0,-1 1 0,0 0 0,1-1 0,-1 1 0,30-33 0,2 1 0,1 2 0,1 1 0,4 0 0,-10 7 0,146-109-8,5 8 0,125-62 8,-98 78-1410,-153 84-3469,35-10 4879,-78 30-1698,0 0-1,0 0 0,0 1 1,0 1-1,9-1 1699,-19 2-89,0 0 0,0 0 0,0 0-1,1 0 1,-1 0 0,0 0 0,0 0 0,0 0 0,0 0-1,1 0 1,-1 0 0,0 0 0,0 0 0,0 0 0,0 0 0,1 0-1,-1 0 1,0 0 0,0 0 0,0 0 0,0 0 0,0 0 0,1 0-1,-1 0 1,0 1 0,0-1 0,0 0 0,0 0 0,0 0-1,0 0 1,0 0 0,1 0 0,-1 1 0,0-1 0,0 0 0,0 0-1,0 0 1,0 0 0,0 0 0,0 1 0,0-1 0,0 0 0,0 0-1,0 0 1,0 0 0,0 1 0,0-1 0,0 0 0,0 0-1,0 0 90,1 21-4478,-11 0-7</inkml:trace>
  <inkml:trace contextRef="#ctx0" brushRef="#br0" timeOffset="1378.3699">1821 636 23766,'72'-39'2403,"12"-7"-2435,15-5-5125,13 1-352,6-2-97,5 5-63</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99200-B0F4-42FF-8C74-120837968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94</Pages>
  <Words>16174</Words>
  <Characters>92195</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Кирьяненко</dc:creator>
  <cp:keywords/>
  <dc:description/>
  <cp:lastModifiedBy>Александр Кирьяненко</cp:lastModifiedBy>
  <cp:revision>14</cp:revision>
  <cp:lastPrinted>2020-07-16T11:43:00Z</cp:lastPrinted>
  <dcterms:created xsi:type="dcterms:W3CDTF">2020-05-31T14:20:00Z</dcterms:created>
  <dcterms:modified xsi:type="dcterms:W3CDTF">2020-07-16T11:47:00Z</dcterms:modified>
</cp:coreProperties>
</file>